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CFF8D7" w14:textId="2CDF5042" w:rsidR="009B0530" w:rsidRDefault="009B0530" w:rsidP="009B0530">
      <w:pPr>
        <w:pStyle w:val="CRCoverPage"/>
        <w:tabs>
          <w:tab w:val="right" w:pos="9639"/>
        </w:tabs>
        <w:spacing w:after="0"/>
        <w:rPr>
          <w:b/>
          <w:i/>
          <w:noProof/>
          <w:sz w:val="28"/>
        </w:rPr>
      </w:pPr>
      <w:bookmarkStart w:id="0" w:name="page2"/>
      <w:r w:rsidRPr="00656D87">
        <w:rPr>
          <w:b/>
          <w:noProof/>
          <w:sz w:val="24"/>
          <w:szCs w:val="28"/>
        </w:rPr>
        <w:t>3GPP TSG-</w:t>
      </w:r>
      <w:r w:rsidRPr="00656D87">
        <w:rPr>
          <w:b/>
          <w:sz w:val="24"/>
          <w:szCs w:val="28"/>
        </w:rPr>
        <w:t>RAN WG2</w:t>
      </w:r>
      <w:r w:rsidRPr="00656D87">
        <w:rPr>
          <w:b/>
          <w:noProof/>
          <w:sz w:val="24"/>
          <w:szCs w:val="28"/>
        </w:rPr>
        <w:t xml:space="preserve"> Meeting #</w:t>
      </w:r>
      <w:r>
        <w:rPr>
          <w:b/>
          <w:sz w:val="24"/>
          <w:szCs w:val="28"/>
        </w:rPr>
        <w:t>117</w:t>
      </w:r>
      <w:r w:rsidRPr="00656D87">
        <w:rPr>
          <w:b/>
          <w:sz w:val="24"/>
          <w:szCs w:val="28"/>
        </w:rPr>
        <w:t>-e</w:t>
      </w:r>
      <w:r>
        <w:rPr>
          <w:b/>
          <w:i/>
          <w:noProof/>
          <w:sz w:val="28"/>
        </w:rPr>
        <w:tab/>
      </w:r>
      <w:r w:rsidR="003B0854">
        <w:rPr>
          <w:b/>
          <w:i/>
          <w:sz w:val="24"/>
          <w:highlight w:val="yellow"/>
        </w:rPr>
        <w:t>R2-2x</w:t>
      </w:r>
      <w:r w:rsidR="00D7719C">
        <w:rPr>
          <w:b/>
          <w:i/>
          <w:sz w:val="24"/>
          <w:highlight w:val="yellow"/>
        </w:rPr>
        <w:t>x</w:t>
      </w:r>
      <w:r w:rsidRPr="009F7D48">
        <w:rPr>
          <w:b/>
          <w:i/>
          <w:sz w:val="24"/>
          <w:highlight w:val="yellow"/>
        </w:rPr>
        <w:t>xxxx</w:t>
      </w:r>
    </w:p>
    <w:p w14:paraId="44FC5BA3" w14:textId="77777777" w:rsidR="003B6732" w:rsidRPr="0004348D" w:rsidRDefault="003B6732" w:rsidP="003B6732">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0530" w14:paraId="561BB43B" w14:textId="77777777" w:rsidTr="009B0530">
        <w:tc>
          <w:tcPr>
            <w:tcW w:w="9641" w:type="dxa"/>
            <w:gridSpan w:val="9"/>
            <w:tcBorders>
              <w:top w:val="single" w:sz="4" w:space="0" w:color="auto"/>
              <w:left w:val="single" w:sz="4" w:space="0" w:color="auto"/>
              <w:right w:val="single" w:sz="4" w:space="0" w:color="auto"/>
            </w:tcBorders>
          </w:tcPr>
          <w:p w14:paraId="1D8017BF" w14:textId="77777777" w:rsidR="009B0530" w:rsidRDefault="009B0530" w:rsidP="009B0530">
            <w:pPr>
              <w:pStyle w:val="CRCoverPage"/>
              <w:spacing w:after="0"/>
              <w:jc w:val="right"/>
              <w:rPr>
                <w:i/>
                <w:noProof/>
              </w:rPr>
            </w:pPr>
            <w:r>
              <w:rPr>
                <w:i/>
                <w:noProof/>
                <w:sz w:val="14"/>
              </w:rPr>
              <w:t>CR-Form-v12.2</w:t>
            </w:r>
          </w:p>
        </w:tc>
      </w:tr>
      <w:tr w:rsidR="009B0530" w14:paraId="0730611B" w14:textId="77777777" w:rsidTr="009B0530">
        <w:tc>
          <w:tcPr>
            <w:tcW w:w="9641" w:type="dxa"/>
            <w:gridSpan w:val="9"/>
            <w:tcBorders>
              <w:left w:val="single" w:sz="4" w:space="0" w:color="auto"/>
              <w:right w:val="single" w:sz="4" w:space="0" w:color="auto"/>
            </w:tcBorders>
          </w:tcPr>
          <w:p w14:paraId="7FDE1DF6" w14:textId="77777777" w:rsidR="009B0530" w:rsidRDefault="009B0530" w:rsidP="009B0530">
            <w:pPr>
              <w:pStyle w:val="CRCoverPage"/>
              <w:spacing w:after="0"/>
              <w:jc w:val="center"/>
              <w:rPr>
                <w:noProof/>
              </w:rPr>
            </w:pPr>
            <w:r>
              <w:rPr>
                <w:b/>
                <w:noProof/>
                <w:sz w:val="32"/>
              </w:rPr>
              <w:t>CHANGE REQUEST</w:t>
            </w:r>
          </w:p>
        </w:tc>
      </w:tr>
      <w:tr w:rsidR="009B0530" w14:paraId="256E6D3B" w14:textId="77777777" w:rsidTr="009B0530">
        <w:tc>
          <w:tcPr>
            <w:tcW w:w="9641" w:type="dxa"/>
            <w:gridSpan w:val="9"/>
            <w:tcBorders>
              <w:left w:val="single" w:sz="4" w:space="0" w:color="auto"/>
              <w:right w:val="single" w:sz="4" w:space="0" w:color="auto"/>
            </w:tcBorders>
          </w:tcPr>
          <w:p w14:paraId="6609EA4D" w14:textId="77777777" w:rsidR="009B0530" w:rsidRDefault="009B0530" w:rsidP="009B0530">
            <w:pPr>
              <w:pStyle w:val="CRCoverPage"/>
              <w:spacing w:after="0"/>
              <w:rPr>
                <w:noProof/>
                <w:sz w:val="8"/>
                <w:szCs w:val="8"/>
              </w:rPr>
            </w:pPr>
          </w:p>
        </w:tc>
      </w:tr>
      <w:tr w:rsidR="009B0530" w14:paraId="4DEAE8C2" w14:textId="77777777" w:rsidTr="009B0530">
        <w:tc>
          <w:tcPr>
            <w:tcW w:w="142" w:type="dxa"/>
            <w:tcBorders>
              <w:left w:val="single" w:sz="4" w:space="0" w:color="auto"/>
            </w:tcBorders>
          </w:tcPr>
          <w:p w14:paraId="1861416F" w14:textId="77777777" w:rsidR="009B0530" w:rsidRDefault="009B0530" w:rsidP="009B0530">
            <w:pPr>
              <w:pStyle w:val="CRCoverPage"/>
              <w:spacing w:after="0"/>
              <w:jc w:val="right"/>
              <w:rPr>
                <w:noProof/>
              </w:rPr>
            </w:pPr>
          </w:p>
        </w:tc>
        <w:tc>
          <w:tcPr>
            <w:tcW w:w="1559" w:type="dxa"/>
            <w:shd w:val="pct30" w:color="FFFF00" w:fill="auto"/>
          </w:tcPr>
          <w:p w14:paraId="6618005C" w14:textId="1D3E0FCB" w:rsidR="009B0530" w:rsidRPr="00410371" w:rsidRDefault="009B0530" w:rsidP="00D7719C">
            <w:pPr>
              <w:pStyle w:val="CRCoverPage"/>
              <w:spacing w:after="0"/>
              <w:jc w:val="right"/>
              <w:rPr>
                <w:b/>
                <w:noProof/>
                <w:sz w:val="28"/>
              </w:rPr>
            </w:pPr>
            <w:r>
              <w:rPr>
                <w:b/>
                <w:noProof/>
                <w:sz w:val="28"/>
              </w:rPr>
              <w:t>3</w:t>
            </w:r>
            <w:r w:rsidR="00D7719C">
              <w:rPr>
                <w:b/>
                <w:noProof/>
                <w:sz w:val="28"/>
              </w:rPr>
              <w:t>6</w:t>
            </w:r>
            <w:r>
              <w:rPr>
                <w:b/>
                <w:noProof/>
                <w:sz w:val="28"/>
              </w:rPr>
              <w:t>.3</w:t>
            </w:r>
            <w:r w:rsidR="00D7719C">
              <w:rPr>
                <w:b/>
                <w:noProof/>
                <w:sz w:val="28"/>
              </w:rPr>
              <w:t>31</w:t>
            </w:r>
          </w:p>
        </w:tc>
        <w:tc>
          <w:tcPr>
            <w:tcW w:w="709" w:type="dxa"/>
          </w:tcPr>
          <w:p w14:paraId="41D2BCBD" w14:textId="77777777" w:rsidR="009B0530" w:rsidRDefault="009B0530" w:rsidP="009B0530">
            <w:pPr>
              <w:pStyle w:val="CRCoverPage"/>
              <w:spacing w:after="0"/>
              <w:jc w:val="center"/>
              <w:rPr>
                <w:noProof/>
              </w:rPr>
            </w:pPr>
            <w:r>
              <w:rPr>
                <w:b/>
                <w:noProof/>
                <w:sz w:val="28"/>
              </w:rPr>
              <w:t>CR</w:t>
            </w:r>
          </w:p>
        </w:tc>
        <w:tc>
          <w:tcPr>
            <w:tcW w:w="1276" w:type="dxa"/>
            <w:shd w:val="pct30" w:color="FFFF00" w:fill="auto"/>
          </w:tcPr>
          <w:p w14:paraId="4C9F670A" w14:textId="047CDB97" w:rsidR="009B0530" w:rsidRPr="00410371" w:rsidRDefault="00D7719C" w:rsidP="00D7719C">
            <w:pPr>
              <w:pStyle w:val="CRCoverPage"/>
              <w:spacing w:after="0"/>
              <w:ind w:firstLineChars="100" w:firstLine="280"/>
              <w:rPr>
                <w:noProof/>
              </w:rPr>
            </w:pPr>
            <w:r>
              <w:rPr>
                <w:b/>
                <w:noProof/>
                <w:sz w:val="28"/>
              </w:rPr>
              <w:t>4769</w:t>
            </w:r>
          </w:p>
        </w:tc>
        <w:tc>
          <w:tcPr>
            <w:tcW w:w="709" w:type="dxa"/>
          </w:tcPr>
          <w:p w14:paraId="1A40D64F" w14:textId="77777777" w:rsidR="009B0530" w:rsidRDefault="009B0530" w:rsidP="009B0530">
            <w:pPr>
              <w:pStyle w:val="CRCoverPage"/>
              <w:tabs>
                <w:tab w:val="right" w:pos="625"/>
              </w:tabs>
              <w:spacing w:after="0"/>
              <w:jc w:val="center"/>
              <w:rPr>
                <w:noProof/>
              </w:rPr>
            </w:pPr>
            <w:r>
              <w:rPr>
                <w:b/>
                <w:bCs/>
                <w:noProof/>
                <w:sz w:val="28"/>
              </w:rPr>
              <w:t>rev</w:t>
            </w:r>
          </w:p>
        </w:tc>
        <w:tc>
          <w:tcPr>
            <w:tcW w:w="992" w:type="dxa"/>
            <w:shd w:val="pct30" w:color="FFFF00" w:fill="auto"/>
          </w:tcPr>
          <w:p w14:paraId="446A48D9" w14:textId="6596EE9E" w:rsidR="009B0530" w:rsidRPr="00410371" w:rsidRDefault="00D7719C" w:rsidP="009B0530">
            <w:pPr>
              <w:pStyle w:val="CRCoverPage"/>
              <w:spacing w:after="0"/>
              <w:jc w:val="center"/>
              <w:rPr>
                <w:b/>
                <w:noProof/>
              </w:rPr>
            </w:pPr>
            <w:r>
              <w:rPr>
                <w:b/>
                <w:noProof/>
                <w:sz w:val="28"/>
              </w:rPr>
              <w:t>1</w:t>
            </w:r>
          </w:p>
        </w:tc>
        <w:tc>
          <w:tcPr>
            <w:tcW w:w="2410" w:type="dxa"/>
          </w:tcPr>
          <w:p w14:paraId="3C7996DB" w14:textId="77777777" w:rsidR="009B0530" w:rsidRDefault="009B0530" w:rsidP="009B0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9D2A39" w14:textId="601FED16" w:rsidR="009B0530" w:rsidRPr="00410371" w:rsidRDefault="00692FA0" w:rsidP="00D7719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B0530">
              <w:rPr>
                <w:b/>
                <w:noProof/>
                <w:sz w:val="28"/>
              </w:rPr>
              <w:t>16.</w:t>
            </w:r>
            <w:r w:rsidR="00D7719C">
              <w:rPr>
                <w:b/>
                <w:noProof/>
                <w:sz w:val="28"/>
              </w:rPr>
              <w:t>7</w:t>
            </w:r>
            <w:r w:rsidR="009B0530">
              <w:rPr>
                <w:b/>
                <w:noProof/>
                <w:sz w:val="28"/>
              </w:rPr>
              <w:t>.0</w:t>
            </w:r>
            <w:r>
              <w:rPr>
                <w:b/>
                <w:noProof/>
                <w:sz w:val="28"/>
              </w:rPr>
              <w:fldChar w:fldCharType="end"/>
            </w:r>
          </w:p>
        </w:tc>
        <w:tc>
          <w:tcPr>
            <w:tcW w:w="143" w:type="dxa"/>
            <w:tcBorders>
              <w:right w:val="single" w:sz="4" w:space="0" w:color="auto"/>
            </w:tcBorders>
          </w:tcPr>
          <w:p w14:paraId="6B699E4D" w14:textId="77777777" w:rsidR="009B0530" w:rsidRDefault="009B0530" w:rsidP="009B0530">
            <w:pPr>
              <w:pStyle w:val="CRCoverPage"/>
              <w:spacing w:after="0"/>
              <w:rPr>
                <w:noProof/>
              </w:rPr>
            </w:pPr>
          </w:p>
        </w:tc>
      </w:tr>
      <w:tr w:rsidR="009B0530" w14:paraId="63F46607" w14:textId="77777777" w:rsidTr="009B0530">
        <w:tc>
          <w:tcPr>
            <w:tcW w:w="9641" w:type="dxa"/>
            <w:gridSpan w:val="9"/>
            <w:tcBorders>
              <w:left w:val="single" w:sz="4" w:space="0" w:color="auto"/>
              <w:right w:val="single" w:sz="4" w:space="0" w:color="auto"/>
            </w:tcBorders>
          </w:tcPr>
          <w:p w14:paraId="47F02CD3" w14:textId="77777777" w:rsidR="009B0530" w:rsidRDefault="009B0530" w:rsidP="009B0530">
            <w:pPr>
              <w:pStyle w:val="CRCoverPage"/>
              <w:spacing w:after="0"/>
              <w:rPr>
                <w:noProof/>
              </w:rPr>
            </w:pPr>
          </w:p>
        </w:tc>
      </w:tr>
      <w:tr w:rsidR="009B0530" w14:paraId="07B134E9" w14:textId="77777777" w:rsidTr="009B0530">
        <w:tc>
          <w:tcPr>
            <w:tcW w:w="9641" w:type="dxa"/>
            <w:gridSpan w:val="9"/>
            <w:tcBorders>
              <w:top w:val="single" w:sz="4" w:space="0" w:color="auto"/>
            </w:tcBorders>
          </w:tcPr>
          <w:p w14:paraId="31FB1068" w14:textId="77777777" w:rsidR="009B0530" w:rsidRPr="00F25D98" w:rsidRDefault="009B0530" w:rsidP="009B0530">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1"/>
                  <w:rFonts w:cs="Arial"/>
                  <w:i/>
                  <w:noProof/>
                </w:rPr>
                <w:t>http://www.3gpp.org/Change-Requests</w:t>
              </w:r>
            </w:hyperlink>
            <w:r w:rsidRPr="00F25D98">
              <w:rPr>
                <w:rFonts w:cs="Arial"/>
                <w:i/>
                <w:noProof/>
              </w:rPr>
              <w:t>.</w:t>
            </w:r>
          </w:p>
        </w:tc>
      </w:tr>
      <w:tr w:rsidR="009B0530" w14:paraId="3543BD5A" w14:textId="77777777" w:rsidTr="009B0530">
        <w:tc>
          <w:tcPr>
            <w:tcW w:w="9641" w:type="dxa"/>
            <w:gridSpan w:val="9"/>
          </w:tcPr>
          <w:p w14:paraId="34477AEE" w14:textId="77777777" w:rsidR="009B0530" w:rsidRDefault="009B0530" w:rsidP="009B0530">
            <w:pPr>
              <w:pStyle w:val="CRCoverPage"/>
              <w:spacing w:after="0"/>
              <w:rPr>
                <w:noProof/>
                <w:sz w:val="8"/>
                <w:szCs w:val="8"/>
              </w:rPr>
            </w:pPr>
          </w:p>
        </w:tc>
      </w:tr>
    </w:tbl>
    <w:p w14:paraId="02C3E4B7" w14:textId="77777777" w:rsidR="009B0530" w:rsidRDefault="009B0530" w:rsidP="009B053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0530" w14:paraId="5332761D" w14:textId="77777777" w:rsidTr="009B0530">
        <w:tc>
          <w:tcPr>
            <w:tcW w:w="2835" w:type="dxa"/>
          </w:tcPr>
          <w:p w14:paraId="3029EABE" w14:textId="77777777" w:rsidR="009B0530" w:rsidRDefault="009B0530" w:rsidP="009B0530">
            <w:pPr>
              <w:pStyle w:val="CRCoverPage"/>
              <w:tabs>
                <w:tab w:val="right" w:pos="2751"/>
              </w:tabs>
              <w:spacing w:after="0"/>
              <w:rPr>
                <w:b/>
                <w:i/>
                <w:noProof/>
              </w:rPr>
            </w:pPr>
            <w:r>
              <w:rPr>
                <w:b/>
                <w:i/>
                <w:noProof/>
              </w:rPr>
              <w:t>Proposed change affects:</w:t>
            </w:r>
          </w:p>
        </w:tc>
        <w:tc>
          <w:tcPr>
            <w:tcW w:w="1418" w:type="dxa"/>
          </w:tcPr>
          <w:p w14:paraId="531F3F96" w14:textId="77777777" w:rsidR="009B0530" w:rsidRDefault="009B0530" w:rsidP="009B0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D72FB0" w14:textId="77777777" w:rsidR="009B0530" w:rsidRDefault="009B0530" w:rsidP="009B0530">
            <w:pPr>
              <w:pStyle w:val="CRCoverPage"/>
              <w:spacing w:after="0"/>
              <w:jc w:val="center"/>
              <w:rPr>
                <w:b/>
                <w:caps/>
                <w:noProof/>
              </w:rPr>
            </w:pPr>
          </w:p>
        </w:tc>
        <w:tc>
          <w:tcPr>
            <w:tcW w:w="709" w:type="dxa"/>
            <w:tcBorders>
              <w:left w:val="single" w:sz="4" w:space="0" w:color="auto"/>
            </w:tcBorders>
          </w:tcPr>
          <w:p w14:paraId="0A4D56BF" w14:textId="77777777" w:rsidR="009B0530" w:rsidRDefault="009B0530" w:rsidP="009B0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58EC3" w14:textId="77777777" w:rsidR="009B0530" w:rsidRDefault="009B0530" w:rsidP="009B0530">
            <w:pPr>
              <w:pStyle w:val="CRCoverPage"/>
              <w:spacing w:after="0"/>
              <w:jc w:val="center"/>
              <w:rPr>
                <w:b/>
                <w:caps/>
                <w:noProof/>
              </w:rPr>
            </w:pPr>
            <w:r>
              <w:rPr>
                <w:b/>
                <w:caps/>
                <w:noProof/>
              </w:rPr>
              <w:t>x</w:t>
            </w:r>
          </w:p>
        </w:tc>
        <w:tc>
          <w:tcPr>
            <w:tcW w:w="2126" w:type="dxa"/>
          </w:tcPr>
          <w:p w14:paraId="7442C393" w14:textId="77777777" w:rsidR="009B0530" w:rsidRDefault="009B0530" w:rsidP="009B0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5DE75" w14:textId="77777777" w:rsidR="009B0530" w:rsidRDefault="009B0530" w:rsidP="009B0530">
            <w:pPr>
              <w:pStyle w:val="CRCoverPage"/>
              <w:spacing w:after="0"/>
              <w:jc w:val="center"/>
              <w:rPr>
                <w:b/>
                <w:caps/>
                <w:noProof/>
              </w:rPr>
            </w:pPr>
            <w:r>
              <w:rPr>
                <w:b/>
                <w:caps/>
                <w:noProof/>
              </w:rPr>
              <w:t>x</w:t>
            </w:r>
          </w:p>
        </w:tc>
        <w:tc>
          <w:tcPr>
            <w:tcW w:w="1418" w:type="dxa"/>
            <w:tcBorders>
              <w:left w:val="nil"/>
            </w:tcBorders>
          </w:tcPr>
          <w:p w14:paraId="3943F251" w14:textId="77777777" w:rsidR="009B0530" w:rsidRDefault="009B0530" w:rsidP="009B0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B3CFA9" w14:textId="77777777" w:rsidR="009B0530" w:rsidRDefault="009B0530" w:rsidP="009B0530">
            <w:pPr>
              <w:pStyle w:val="CRCoverPage"/>
              <w:spacing w:after="0"/>
              <w:jc w:val="center"/>
              <w:rPr>
                <w:b/>
                <w:bCs/>
                <w:caps/>
                <w:noProof/>
              </w:rPr>
            </w:pPr>
          </w:p>
        </w:tc>
      </w:tr>
    </w:tbl>
    <w:p w14:paraId="51EA09C8" w14:textId="77777777" w:rsidR="009B0530" w:rsidRDefault="009B0530" w:rsidP="009B053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B0530" w14:paraId="241DE1DF" w14:textId="77777777" w:rsidTr="009B0530">
        <w:tc>
          <w:tcPr>
            <w:tcW w:w="9640" w:type="dxa"/>
            <w:gridSpan w:val="11"/>
          </w:tcPr>
          <w:p w14:paraId="1A860FEE" w14:textId="77777777" w:rsidR="009B0530" w:rsidRDefault="009B0530" w:rsidP="009B0530">
            <w:pPr>
              <w:pStyle w:val="CRCoverPage"/>
              <w:spacing w:after="0"/>
              <w:rPr>
                <w:noProof/>
                <w:sz w:val="8"/>
                <w:szCs w:val="8"/>
              </w:rPr>
            </w:pPr>
          </w:p>
        </w:tc>
      </w:tr>
      <w:tr w:rsidR="009B0530" w14:paraId="352C9E1D" w14:textId="77777777" w:rsidTr="009B0530">
        <w:tc>
          <w:tcPr>
            <w:tcW w:w="1843" w:type="dxa"/>
            <w:tcBorders>
              <w:top w:val="single" w:sz="4" w:space="0" w:color="auto"/>
              <w:left w:val="single" w:sz="4" w:space="0" w:color="auto"/>
            </w:tcBorders>
          </w:tcPr>
          <w:p w14:paraId="296EFBA2" w14:textId="77777777" w:rsidR="009B0530" w:rsidRDefault="009B0530" w:rsidP="009B0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B8449A" w14:textId="374D8FDD" w:rsidR="009B0530" w:rsidRDefault="009B0530" w:rsidP="00D7719C">
            <w:pPr>
              <w:pStyle w:val="CRCoverPage"/>
              <w:spacing w:after="0"/>
              <w:ind w:left="100"/>
              <w:rPr>
                <w:noProof/>
              </w:rPr>
            </w:pPr>
            <w:r>
              <w:rPr>
                <w:noProof/>
              </w:rPr>
              <w:t xml:space="preserve">Introduction of </w:t>
            </w:r>
            <w:r w:rsidR="00D7719C">
              <w:rPr>
                <w:noProof/>
              </w:rPr>
              <w:t>MUSIM for LTE</w:t>
            </w:r>
          </w:p>
        </w:tc>
      </w:tr>
      <w:tr w:rsidR="009B0530" w14:paraId="61811297" w14:textId="77777777" w:rsidTr="009B0530">
        <w:tc>
          <w:tcPr>
            <w:tcW w:w="1843" w:type="dxa"/>
            <w:tcBorders>
              <w:left w:val="single" w:sz="4" w:space="0" w:color="auto"/>
            </w:tcBorders>
          </w:tcPr>
          <w:p w14:paraId="0BBA9408"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0FCDB40D" w14:textId="77777777" w:rsidR="009B0530" w:rsidRDefault="009B0530" w:rsidP="009B0530">
            <w:pPr>
              <w:pStyle w:val="CRCoverPage"/>
              <w:spacing w:after="0"/>
              <w:rPr>
                <w:noProof/>
                <w:sz w:val="8"/>
                <w:szCs w:val="8"/>
              </w:rPr>
            </w:pPr>
          </w:p>
        </w:tc>
      </w:tr>
      <w:tr w:rsidR="009B0530" w14:paraId="4B165D4E" w14:textId="77777777" w:rsidTr="009B0530">
        <w:tc>
          <w:tcPr>
            <w:tcW w:w="1843" w:type="dxa"/>
            <w:tcBorders>
              <w:left w:val="single" w:sz="4" w:space="0" w:color="auto"/>
            </w:tcBorders>
          </w:tcPr>
          <w:p w14:paraId="2FB309B7" w14:textId="77777777" w:rsidR="009B0530" w:rsidRDefault="009B0530" w:rsidP="009B0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28889AD" w14:textId="77777777" w:rsidR="009B0530" w:rsidRDefault="009B0530" w:rsidP="009B0530">
            <w:pPr>
              <w:pStyle w:val="CRCoverPage"/>
              <w:spacing w:after="0"/>
              <w:ind w:left="100"/>
              <w:rPr>
                <w:noProof/>
              </w:rPr>
            </w:pPr>
            <w:r>
              <w:t>Samsung</w:t>
            </w:r>
          </w:p>
        </w:tc>
      </w:tr>
      <w:tr w:rsidR="009B0530" w14:paraId="56BC00D2" w14:textId="77777777" w:rsidTr="009B0530">
        <w:tc>
          <w:tcPr>
            <w:tcW w:w="1843" w:type="dxa"/>
            <w:tcBorders>
              <w:left w:val="single" w:sz="4" w:space="0" w:color="auto"/>
            </w:tcBorders>
          </w:tcPr>
          <w:p w14:paraId="340660AA" w14:textId="77777777" w:rsidR="009B0530" w:rsidRDefault="009B0530" w:rsidP="009B0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36BE" w14:textId="77777777" w:rsidR="009B0530" w:rsidRDefault="00692FA0" w:rsidP="009B053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B0530">
              <w:rPr>
                <w:noProof/>
              </w:rPr>
              <w:t>R2</w:t>
            </w:r>
            <w:r>
              <w:rPr>
                <w:noProof/>
              </w:rPr>
              <w:fldChar w:fldCharType="end"/>
            </w:r>
          </w:p>
        </w:tc>
      </w:tr>
      <w:tr w:rsidR="009B0530" w14:paraId="7CAB531A" w14:textId="77777777" w:rsidTr="009B0530">
        <w:tc>
          <w:tcPr>
            <w:tcW w:w="1843" w:type="dxa"/>
            <w:tcBorders>
              <w:left w:val="single" w:sz="4" w:space="0" w:color="auto"/>
            </w:tcBorders>
          </w:tcPr>
          <w:p w14:paraId="0578646A"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76B0EE1A" w14:textId="77777777" w:rsidR="009B0530" w:rsidRDefault="009B0530" w:rsidP="009B0530">
            <w:pPr>
              <w:pStyle w:val="CRCoverPage"/>
              <w:spacing w:after="0"/>
              <w:rPr>
                <w:noProof/>
                <w:sz w:val="8"/>
                <w:szCs w:val="8"/>
              </w:rPr>
            </w:pPr>
          </w:p>
        </w:tc>
      </w:tr>
      <w:tr w:rsidR="009B0530" w14:paraId="781043FE" w14:textId="77777777" w:rsidTr="009B0530">
        <w:tc>
          <w:tcPr>
            <w:tcW w:w="1843" w:type="dxa"/>
            <w:tcBorders>
              <w:left w:val="single" w:sz="4" w:space="0" w:color="auto"/>
            </w:tcBorders>
          </w:tcPr>
          <w:p w14:paraId="53A00FCB" w14:textId="77777777" w:rsidR="009B0530" w:rsidRDefault="009B0530" w:rsidP="009B0530">
            <w:pPr>
              <w:pStyle w:val="CRCoverPage"/>
              <w:tabs>
                <w:tab w:val="right" w:pos="1759"/>
              </w:tabs>
              <w:spacing w:after="0"/>
              <w:rPr>
                <w:b/>
                <w:i/>
                <w:noProof/>
              </w:rPr>
            </w:pPr>
            <w:r>
              <w:rPr>
                <w:b/>
                <w:i/>
                <w:noProof/>
              </w:rPr>
              <w:t>Work item code:</w:t>
            </w:r>
          </w:p>
        </w:tc>
        <w:tc>
          <w:tcPr>
            <w:tcW w:w="3686" w:type="dxa"/>
            <w:gridSpan w:val="5"/>
            <w:shd w:val="pct30" w:color="FFFF00" w:fill="auto"/>
          </w:tcPr>
          <w:p w14:paraId="3E8AC89F" w14:textId="0FDC15D7" w:rsidR="009B0530" w:rsidRDefault="00D7719C" w:rsidP="009B0530">
            <w:pPr>
              <w:pStyle w:val="CRCoverPage"/>
              <w:spacing w:after="0"/>
              <w:ind w:left="100"/>
              <w:rPr>
                <w:noProof/>
              </w:rPr>
            </w:pPr>
            <w:r w:rsidRPr="00EC0F1F">
              <w:rPr>
                <w:i/>
                <w:noProof/>
              </w:rPr>
              <w:fldChar w:fldCharType="begin"/>
            </w:r>
            <w:r w:rsidRPr="00EC0F1F">
              <w:rPr>
                <w:i/>
                <w:noProof/>
              </w:rPr>
              <w:instrText xml:space="preserve"> DOCPROPERTY  RelatedWis  \* MERGEFORMAT </w:instrText>
            </w:r>
            <w:r w:rsidRPr="00EC0F1F">
              <w:rPr>
                <w:i/>
                <w:noProof/>
              </w:rPr>
              <w:fldChar w:fldCharType="separate"/>
            </w:r>
            <w:r w:rsidRPr="00EC0F1F">
              <w:rPr>
                <w:rFonts w:cs="Arial"/>
                <w:i/>
              </w:rPr>
              <w:t>LTE_NR_MUSIM-Core</w:t>
            </w:r>
            <w:r w:rsidRPr="00EC0F1F">
              <w:rPr>
                <w:i/>
                <w:noProof/>
              </w:rPr>
              <w:fldChar w:fldCharType="end"/>
            </w:r>
          </w:p>
        </w:tc>
        <w:tc>
          <w:tcPr>
            <w:tcW w:w="567" w:type="dxa"/>
            <w:tcBorders>
              <w:left w:val="nil"/>
            </w:tcBorders>
          </w:tcPr>
          <w:p w14:paraId="6D3F487C" w14:textId="77777777" w:rsidR="009B0530" w:rsidRDefault="009B0530" w:rsidP="009B0530">
            <w:pPr>
              <w:pStyle w:val="CRCoverPage"/>
              <w:spacing w:after="0"/>
              <w:ind w:right="100"/>
              <w:rPr>
                <w:noProof/>
              </w:rPr>
            </w:pPr>
          </w:p>
        </w:tc>
        <w:tc>
          <w:tcPr>
            <w:tcW w:w="1417" w:type="dxa"/>
            <w:gridSpan w:val="3"/>
            <w:tcBorders>
              <w:left w:val="nil"/>
            </w:tcBorders>
          </w:tcPr>
          <w:p w14:paraId="2FCCBD40" w14:textId="77777777" w:rsidR="009B0530" w:rsidRDefault="009B0530" w:rsidP="009B0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8511FF" w14:textId="77777777" w:rsidR="009B0530" w:rsidRDefault="006F2A95" w:rsidP="009B0530">
            <w:pPr>
              <w:pStyle w:val="CRCoverPage"/>
              <w:spacing w:after="0"/>
              <w:ind w:left="100"/>
              <w:rPr>
                <w:noProof/>
              </w:rPr>
            </w:pPr>
            <w:fldSimple w:instr=" DOCPROPERTY  ResDate  \* MERGEFORMAT ">
              <w:r w:rsidR="009B0530">
                <w:t>2022-03-</w:t>
              </w:r>
            </w:fldSimple>
            <w:r w:rsidR="009B0530">
              <w:t>03</w:t>
            </w:r>
          </w:p>
        </w:tc>
      </w:tr>
      <w:tr w:rsidR="009B0530" w14:paraId="1A6C4DF8" w14:textId="77777777" w:rsidTr="009B0530">
        <w:tc>
          <w:tcPr>
            <w:tcW w:w="1843" w:type="dxa"/>
            <w:tcBorders>
              <w:left w:val="single" w:sz="4" w:space="0" w:color="auto"/>
            </w:tcBorders>
          </w:tcPr>
          <w:p w14:paraId="230D57BE" w14:textId="77777777" w:rsidR="009B0530" w:rsidRDefault="009B0530" w:rsidP="009B0530">
            <w:pPr>
              <w:pStyle w:val="CRCoverPage"/>
              <w:spacing w:after="0"/>
              <w:rPr>
                <w:b/>
                <w:i/>
                <w:noProof/>
                <w:sz w:val="8"/>
                <w:szCs w:val="8"/>
              </w:rPr>
            </w:pPr>
          </w:p>
        </w:tc>
        <w:tc>
          <w:tcPr>
            <w:tcW w:w="1986" w:type="dxa"/>
            <w:gridSpan w:val="4"/>
          </w:tcPr>
          <w:p w14:paraId="51EBE03A" w14:textId="77777777" w:rsidR="009B0530" w:rsidRDefault="009B0530" w:rsidP="009B0530">
            <w:pPr>
              <w:pStyle w:val="CRCoverPage"/>
              <w:spacing w:after="0"/>
              <w:rPr>
                <w:noProof/>
                <w:sz w:val="8"/>
                <w:szCs w:val="8"/>
              </w:rPr>
            </w:pPr>
          </w:p>
        </w:tc>
        <w:tc>
          <w:tcPr>
            <w:tcW w:w="2267" w:type="dxa"/>
            <w:gridSpan w:val="2"/>
          </w:tcPr>
          <w:p w14:paraId="6105E07E" w14:textId="77777777" w:rsidR="009B0530" w:rsidRDefault="009B0530" w:rsidP="009B0530">
            <w:pPr>
              <w:pStyle w:val="CRCoverPage"/>
              <w:spacing w:after="0"/>
              <w:rPr>
                <w:noProof/>
                <w:sz w:val="8"/>
                <w:szCs w:val="8"/>
              </w:rPr>
            </w:pPr>
          </w:p>
        </w:tc>
        <w:tc>
          <w:tcPr>
            <w:tcW w:w="1417" w:type="dxa"/>
            <w:gridSpan w:val="3"/>
          </w:tcPr>
          <w:p w14:paraId="3982304B" w14:textId="77777777" w:rsidR="009B0530" w:rsidRDefault="009B0530" w:rsidP="009B0530">
            <w:pPr>
              <w:pStyle w:val="CRCoverPage"/>
              <w:spacing w:after="0"/>
              <w:rPr>
                <w:noProof/>
                <w:sz w:val="8"/>
                <w:szCs w:val="8"/>
              </w:rPr>
            </w:pPr>
          </w:p>
        </w:tc>
        <w:tc>
          <w:tcPr>
            <w:tcW w:w="2127" w:type="dxa"/>
            <w:tcBorders>
              <w:right w:val="single" w:sz="4" w:space="0" w:color="auto"/>
            </w:tcBorders>
          </w:tcPr>
          <w:p w14:paraId="52838403" w14:textId="77777777" w:rsidR="009B0530" w:rsidRDefault="009B0530" w:rsidP="009B0530">
            <w:pPr>
              <w:pStyle w:val="CRCoverPage"/>
              <w:spacing w:after="0"/>
              <w:rPr>
                <w:noProof/>
                <w:sz w:val="8"/>
                <w:szCs w:val="8"/>
              </w:rPr>
            </w:pPr>
          </w:p>
        </w:tc>
      </w:tr>
      <w:tr w:rsidR="009B0530" w14:paraId="40E75A5D" w14:textId="77777777" w:rsidTr="009B0530">
        <w:trPr>
          <w:cantSplit/>
        </w:trPr>
        <w:tc>
          <w:tcPr>
            <w:tcW w:w="1843" w:type="dxa"/>
            <w:tcBorders>
              <w:left w:val="single" w:sz="4" w:space="0" w:color="auto"/>
            </w:tcBorders>
          </w:tcPr>
          <w:p w14:paraId="47F7E5A1" w14:textId="77777777" w:rsidR="009B0530" w:rsidRDefault="009B0530" w:rsidP="009B0530">
            <w:pPr>
              <w:pStyle w:val="CRCoverPage"/>
              <w:tabs>
                <w:tab w:val="right" w:pos="1759"/>
              </w:tabs>
              <w:spacing w:after="0"/>
              <w:rPr>
                <w:b/>
                <w:i/>
                <w:noProof/>
              </w:rPr>
            </w:pPr>
            <w:r>
              <w:rPr>
                <w:b/>
                <w:i/>
                <w:noProof/>
              </w:rPr>
              <w:t>Category:</w:t>
            </w:r>
          </w:p>
        </w:tc>
        <w:tc>
          <w:tcPr>
            <w:tcW w:w="851" w:type="dxa"/>
            <w:shd w:val="pct30" w:color="FFFF00" w:fill="auto"/>
          </w:tcPr>
          <w:p w14:paraId="0C3136B8" w14:textId="77777777" w:rsidR="009B0530" w:rsidRDefault="00692FA0" w:rsidP="009B053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B0530">
              <w:rPr>
                <w:b/>
                <w:noProof/>
              </w:rPr>
              <w:t>B</w:t>
            </w:r>
            <w:r>
              <w:rPr>
                <w:b/>
                <w:noProof/>
              </w:rPr>
              <w:fldChar w:fldCharType="end"/>
            </w:r>
          </w:p>
        </w:tc>
        <w:tc>
          <w:tcPr>
            <w:tcW w:w="3402" w:type="dxa"/>
            <w:gridSpan w:val="5"/>
            <w:tcBorders>
              <w:left w:val="nil"/>
            </w:tcBorders>
          </w:tcPr>
          <w:p w14:paraId="570CF387" w14:textId="77777777" w:rsidR="009B0530" w:rsidRDefault="009B0530" w:rsidP="009B0530">
            <w:pPr>
              <w:pStyle w:val="CRCoverPage"/>
              <w:spacing w:after="0"/>
              <w:rPr>
                <w:noProof/>
              </w:rPr>
            </w:pPr>
          </w:p>
        </w:tc>
        <w:tc>
          <w:tcPr>
            <w:tcW w:w="1417" w:type="dxa"/>
            <w:gridSpan w:val="3"/>
            <w:tcBorders>
              <w:left w:val="nil"/>
            </w:tcBorders>
          </w:tcPr>
          <w:p w14:paraId="26E77536" w14:textId="77777777" w:rsidR="009B0530" w:rsidRDefault="009B0530" w:rsidP="009B0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885310" w14:textId="77777777" w:rsidR="009B0530" w:rsidRDefault="006F2A95" w:rsidP="009B0530">
            <w:pPr>
              <w:pStyle w:val="CRCoverPage"/>
              <w:spacing w:after="0"/>
              <w:ind w:left="100"/>
              <w:rPr>
                <w:noProof/>
              </w:rPr>
            </w:pPr>
            <w:fldSimple w:instr=" DOCPROPERTY  Release  \* MERGEFORMAT ">
              <w:r w:rsidR="009B0530">
                <w:t>Rel-17</w:t>
              </w:r>
            </w:fldSimple>
          </w:p>
        </w:tc>
      </w:tr>
      <w:tr w:rsidR="009B0530" w14:paraId="2DF7C4F5" w14:textId="77777777" w:rsidTr="009B0530">
        <w:tc>
          <w:tcPr>
            <w:tcW w:w="1843" w:type="dxa"/>
            <w:tcBorders>
              <w:left w:val="single" w:sz="4" w:space="0" w:color="auto"/>
              <w:bottom w:val="single" w:sz="4" w:space="0" w:color="auto"/>
            </w:tcBorders>
          </w:tcPr>
          <w:p w14:paraId="06827B8E" w14:textId="77777777" w:rsidR="009B0530" w:rsidRDefault="009B0530" w:rsidP="009B0530">
            <w:pPr>
              <w:pStyle w:val="CRCoverPage"/>
              <w:spacing w:after="0"/>
              <w:rPr>
                <w:b/>
                <w:i/>
                <w:noProof/>
              </w:rPr>
            </w:pPr>
          </w:p>
        </w:tc>
        <w:tc>
          <w:tcPr>
            <w:tcW w:w="4677" w:type="dxa"/>
            <w:gridSpan w:val="8"/>
            <w:tcBorders>
              <w:bottom w:val="single" w:sz="4" w:space="0" w:color="auto"/>
            </w:tcBorders>
          </w:tcPr>
          <w:p w14:paraId="56CA9AED" w14:textId="77777777" w:rsidR="009B0530" w:rsidRDefault="009B0530" w:rsidP="009B0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A6539C" w14:textId="77777777" w:rsidR="009B0530" w:rsidRDefault="009B0530" w:rsidP="009B0530">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48E25586" w14:textId="77777777" w:rsidR="009B0530" w:rsidRPr="007C2097" w:rsidRDefault="009B0530" w:rsidP="009B0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B0530" w14:paraId="4BBB049B" w14:textId="77777777" w:rsidTr="009B0530">
        <w:tc>
          <w:tcPr>
            <w:tcW w:w="1843" w:type="dxa"/>
          </w:tcPr>
          <w:p w14:paraId="154BA53A" w14:textId="77777777" w:rsidR="009B0530" w:rsidRDefault="009B0530" w:rsidP="009B0530">
            <w:pPr>
              <w:pStyle w:val="CRCoverPage"/>
              <w:spacing w:after="0"/>
              <w:rPr>
                <w:b/>
                <w:i/>
                <w:noProof/>
                <w:sz w:val="8"/>
                <w:szCs w:val="8"/>
              </w:rPr>
            </w:pPr>
          </w:p>
        </w:tc>
        <w:tc>
          <w:tcPr>
            <w:tcW w:w="7797" w:type="dxa"/>
            <w:gridSpan w:val="10"/>
          </w:tcPr>
          <w:p w14:paraId="120E5AB8" w14:textId="77777777" w:rsidR="009B0530" w:rsidRDefault="009B0530" w:rsidP="009B0530">
            <w:pPr>
              <w:pStyle w:val="CRCoverPage"/>
              <w:spacing w:after="0"/>
              <w:rPr>
                <w:noProof/>
                <w:sz w:val="8"/>
                <w:szCs w:val="8"/>
              </w:rPr>
            </w:pPr>
          </w:p>
        </w:tc>
      </w:tr>
      <w:tr w:rsidR="009B0530" w14:paraId="57EA40BF" w14:textId="77777777" w:rsidTr="009B0530">
        <w:tc>
          <w:tcPr>
            <w:tcW w:w="2694" w:type="dxa"/>
            <w:gridSpan w:val="2"/>
            <w:tcBorders>
              <w:top w:val="single" w:sz="4" w:space="0" w:color="auto"/>
              <w:left w:val="single" w:sz="4" w:space="0" w:color="auto"/>
            </w:tcBorders>
          </w:tcPr>
          <w:p w14:paraId="60AC9E40" w14:textId="77777777" w:rsidR="009B0530" w:rsidRDefault="009B0530" w:rsidP="009B0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B7C12"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RAN2 agreements on LTE_NR</w:t>
            </w:r>
            <w:r>
              <w:rPr>
                <w:rFonts w:ascii="Arial" w:eastAsia="맑은 고딕" w:hAnsi="Arial" w:cs="Arial"/>
                <w:lang w:eastAsia="ko-KR"/>
              </w:rPr>
              <w:t>_MUSIM-Core WI:</w:t>
            </w:r>
          </w:p>
          <w:p w14:paraId="5083BBD2" w14:textId="77777777" w:rsidR="00D7719C" w:rsidRDefault="00D7719C" w:rsidP="00D7719C">
            <w:pPr>
              <w:wordWrap w:val="0"/>
              <w:overflowPunct/>
              <w:adjustRightInd/>
              <w:spacing w:after="0"/>
              <w:jc w:val="both"/>
              <w:textAlignment w:val="auto"/>
              <w:rPr>
                <w:rFonts w:ascii="Arial" w:eastAsia="맑은 고딕" w:hAnsi="Arial" w:cs="Arial"/>
                <w:lang w:eastAsia="ko-KR"/>
              </w:rPr>
            </w:pPr>
          </w:p>
          <w:p w14:paraId="68C935BD"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0A1F7452"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73BE2D66" w14:textId="77777777" w:rsidR="00D7719C" w:rsidRDefault="00D7719C" w:rsidP="00D7719C">
            <w:pPr>
              <w:wordWrap w:val="0"/>
              <w:spacing w:after="0"/>
              <w:jc w:val="both"/>
              <w:rPr>
                <w:rFonts w:ascii="Arial" w:eastAsia="맑은 고딕" w:hAnsi="Arial" w:cs="Arial"/>
                <w:lang w:eastAsia="ko-KR"/>
              </w:rPr>
            </w:pPr>
          </w:p>
          <w:p w14:paraId="61E0AA6C" w14:textId="77777777" w:rsidR="00D7719C" w:rsidRDefault="00D7719C" w:rsidP="00D7719C">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02F6E18E"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5437C2C7"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7A381CFD"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55BD1ECE" w14:textId="77777777" w:rsidR="00D7719C" w:rsidRDefault="00D7719C" w:rsidP="00D7719C">
            <w:pPr>
              <w:wordWrap w:val="0"/>
              <w:spacing w:after="0"/>
              <w:jc w:val="both"/>
              <w:rPr>
                <w:rFonts w:ascii="Arial" w:eastAsia="맑은 고딕" w:hAnsi="Arial" w:cs="Arial"/>
                <w:lang w:eastAsia="ko-KR"/>
              </w:rPr>
            </w:pPr>
          </w:p>
          <w:p w14:paraId="53539947" w14:textId="77777777" w:rsidR="00D7719C" w:rsidRPr="00A57C83" w:rsidRDefault="00D7719C" w:rsidP="00D7719C">
            <w:pPr>
              <w:wordWrap w:val="0"/>
              <w:overflowPunct/>
              <w:adjustRightInd/>
              <w:spacing w:after="0"/>
              <w:jc w:val="both"/>
              <w:textAlignment w:val="auto"/>
              <w:rPr>
                <w:rFonts w:ascii="Arial" w:eastAsia="맑은 고딕" w:hAnsi="Arial" w:cs="Arial"/>
                <w:b/>
                <w:lang w:eastAsia="ko-KR"/>
              </w:rPr>
            </w:pPr>
            <w:r w:rsidRPr="00A57C83">
              <w:rPr>
                <w:rFonts w:ascii="Arial" w:eastAsia="맑은 고딕" w:hAnsi="Arial" w:cs="Arial" w:hint="eastAsia"/>
                <w:b/>
                <w:lang w:eastAsia="ko-KR"/>
              </w:rPr>
              <w:t>RAN2#116-e agreements:</w:t>
            </w:r>
          </w:p>
          <w:p w14:paraId="492C2DD5"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p>
          <w:p w14:paraId="3EE7139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p>
          <w:p w14:paraId="41E6EE61"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The solution proposal to introduce paging cause in NR will be used for LTE.</w:t>
            </w:r>
          </w:p>
          <w:p w14:paraId="5353E25E"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No need to send an LS to SA2 asking to consider a NAS solution to introduce paging cause in LTE. </w:t>
            </w:r>
          </w:p>
          <w:p w14:paraId="542015E6"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For paging reception in RRC_IDLE, UE forwards the paging cause to NAS. It's up to NAS whether to accept or reject the paging. </w:t>
            </w:r>
          </w:p>
          <w:p w14:paraId="6DF50C0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The AS-NAS interaction principles for NR are applied to LTE. </w:t>
            </w:r>
          </w:p>
          <w:p w14:paraId="6CDAF222"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Adopt B.1 (parallel list with 1 optional paging cause value "voice"). </w:t>
            </w:r>
          </w:p>
          <w:p w14:paraId="2687E5C9"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Introduction of paging cause impacts 38.331 and 36.331 specs; FFS if it impacts stage 2 specs (38.300 and 36.300)</w:t>
            </w:r>
          </w:p>
          <w:p w14:paraId="468704FE" w14:textId="77777777" w:rsidR="00D7719C" w:rsidRPr="00396167"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lastRenderedPageBreak/>
              <w:t xml:space="preserve">The AS-NAS interaction for paging reception in RRC_INACTIVE is left to UE implementation. </w:t>
            </w:r>
          </w:p>
          <w:p w14:paraId="4803E162" w14:textId="77777777" w:rsidR="009B0530" w:rsidRPr="001419E3" w:rsidRDefault="009B0530" w:rsidP="009B0530">
            <w:pPr>
              <w:pStyle w:val="CRCoverPage"/>
              <w:spacing w:after="0"/>
              <w:ind w:left="100"/>
              <w:rPr>
                <w:noProof/>
                <w:lang w:eastAsia="ko-KR"/>
              </w:rPr>
            </w:pPr>
          </w:p>
        </w:tc>
      </w:tr>
      <w:tr w:rsidR="009B0530" w14:paraId="75441465" w14:textId="77777777" w:rsidTr="009B0530">
        <w:tc>
          <w:tcPr>
            <w:tcW w:w="2694" w:type="dxa"/>
            <w:gridSpan w:val="2"/>
            <w:tcBorders>
              <w:left w:val="single" w:sz="4" w:space="0" w:color="auto"/>
            </w:tcBorders>
          </w:tcPr>
          <w:p w14:paraId="50C2B88D"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592ED8E8" w14:textId="77777777" w:rsidR="009B0530" w:rsidRDefault="009B0530" w:rsidP="009B0530">
            <w:pPr>
              <w:pStyle w:val="CRCoverPage"/>
              <w:spacing w:after="0"/>
              <w:rPr>
                <w:noProof/>
                <w:sz w:val="8"/>
                <w:szCs w:val="8"/>
              </w:rPr>
            </w:pPr>
          </w:p>
        </w:tc>
      </w:tr>
      <w:tr w:rsidR="009B0530" w14:paraId="46162102" w14:textId="77777777" w:rsidTr="009B0530">
        <w:tc>
          <w:tcPr>
            <w:tcW w:w="2694" w:type="dxa"/>
            <w:gridSpan w:val="2"/>
            <w:tcBorders>
              <w:left w:val="single" w:sz="4" w:space="0" w:color="auto"/>
            </w:tcBorders>
          </w:tcPr>
          <w:p w14:paraId="4FCF57E8" w14:textId="77777777" w:rsidR="009B0530" w:rsidRDefault="009B0530" w:rsidP="009B05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2EC923" w14:textId="77777777" w:rsidR="00D7719C"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 xml:space="preserve">For paging reception in RRC_IDLE and RRC_INACTI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p>
          <w:p w14:paraId="22E715C3" w14:textId="77777777" w:rsidR="00D7719C" w:rsidRPr="00B5652D"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ASN.1 code and its relevant field description are added to introduce paging cause in 6.2.2.</w:t>
            </w:r>
          </w:p>
          <w:p w14:paraId="74B7B134" w14:textId="77777777" w:rsidR="009B0530" w:rsidRPr="0030762C" w:rsidRDefault="009B0530" w:rsidP="009B0530">
            <w:pPr>
              <w:pStyle w:val="CRCoverPage"/>
              <w:spacing w:after="0"/>
              <w:ind w:left="460"/>
              <w:rPr>
                <w:noProof/>
              </w:rPr>
            </w:pPr>
          </w:p>
        </w:tc>
      </w:tr>
      <w:tr w:rsidR="009B0530" w14:paraId="583C8FFA" w14:textId="77777777" w:rsidTr="009B0530">
        <w:tc>
          <w:tcPr>
            <w:tcW w:w="2694" w:type="dxa"/>
            <w:gridSpan w:val="2"/>
            <w:tcBorders>
              <w:left w:val="single" w:sz="4" w:space="0" w:color="auto"/>
            </w:tcBorders>
          </w:tcPr>
          <w:p w14:paraId="59FD332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61A02872" w14:textId="77777777" w:rsidR="009B0530" w:rsidRDefault="009B0530" w:rsidP="009B0530">
            <w:pPr>
              <w:pStyle w:val="CRCoverPage"/>
              <w:spacing w:after="0"/>
              <w:rPr>
                <w:noProof/>
                <w:sz w:val="8"/>
                <w:szCs w:val="8"/>
              </w:rPr>
            </w:pPr>
          </w:p>
        </w:tc>
      </w:tr>
      <w:tr w:rsidR="009B0530" w14:paraId="6378BAC8" w14:textId="77777777" w:rsidTr="009B0530">
        <w:tc>
          <w:tcPr>
            <w:tcW w:w="2694" w:type="dxa"/>
            <w:gridSpan w:val="2"/>
            <w:tcBorders>
              <w:left w:val="single" w:sz="4" w:space="0" w:color="auto"/>
              <w:bottom w:val="single" w:sz="4" w:space="0" w:color="auto"/>
            </w:tcBorders>
          </w:tcPr>
          <w:p w14:paraId="266C5F9C" w14:textId="77777777" w:rsidR="009B0530" w:rsidRDefault="009B0530" w:rsidP="009B0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9CABD4" w14:textId="17BA8028" w:rsidR="009B0530" w:rsidRDefault="00D7719C" w:rsidP="009B0530">
            <w:pPr>
              <w:pStyle w:val="CRCoverPage"/>
              <w:spacing w:after="0"/>
              <w:ind w:left="100"/>
              <w:rPr>
                <w:noProof/>
              </w:rPr>
            </w:pPr>
            <w:r>
              <w:rPr>
                <w:rFonts w:eastAsia="맑은 고딕" w:cs="Arial"/>
                <w:lang w:eastAsia="ko-KR"/>
              </w:rPr>
              <w:t>MUSIM operations are not supported.</w:t>
            </w:r>
          </w:p>
        </w:tc>
      </w:tr>
      <w:tr w:rsidR="009B0530" w14:paraId="54243090" w14:textId="77777777" w:rsidTr="009B0530">
        <w:tc>
          <w:tcPr>
            <w:tcW w:w="2694" w:type="dxa"/>
            <w:gridSpan w:val="2"/>
          </w:tcPr>
          <w:p w14:paraId="29A27189" w14:textId="77777777" w:rsidR="009B0530" w:rsidRDefault="009B0530" w:rsidP="009B0530">
            <w:pPr>
              <w:pStyle w:val="CRCoverPage"/>
              <w:spacing w:after="0"/>
              <w:rPr>
                <w:b/>
                <w:i/>
                <w:noProof/>
                <w:sz w:val="8"/>
                <w:szCs w:val="8"/>
              </w:rPr>
            </w:pPr>
          </w:p>
        </w:tc>
        <w:tc>
          <w:tcPr>
            <w:tcW w:w="6946" w:type="dxa"/>
            <w:gridSpan w:val="9"/>
          </w:tcPr>
          <w:p w14:paraId="57EA574E" w14:textId="77777777" w:rsidR="009B0530" w:rsidRDefault="009B0530" w:rsidP="009B0530">
            <w:pPr>
              <w:pStyle w:val="CRCoverPage"/>
              <w:spacing w:after="0"/>
              <w:rPr>
                <w:noProof/>
                <w:sz w:val="8"/>
                <w:szCs w:val="8"/>
              </w:rPr>
            </w:pPr>
          </w:p>
        </w:tc>
      </w:tr>
      <w:tr w:rsidR="009B0530" w14:paraId="6D53BC4C" w14:textId="77777777" w:rsidTr="009B0530">
        <w:tc>
          <w:tcPr>
            <w:tcW w:w="2694" w:type="dxa"/>
            <w:gridSpan w:val="2"/>
            <w:tcBorders>
              <w:top w:val="single" w:sz="4" w:space="0" w:color="auto"/>
              <w:left w:val="single" w:sz="4" w:space="0" w:color="auto"/>
            </w:tcBorders>
          </w:tcPr>
          <w:p w14:paraId="0B67ED5E" w14:textId="77777777" w:rsidR="009B0530" w:rsidRDefault="009B0530" w:rsidP="009B0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807D5F"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78567096"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2D09D597" w14:textId="63F51701" w:rsidR="009B0530" w:rsidRDefault="009B0530" w:rsidP="009B0530">
            <w:pPr>
              <w:pStyle w:val="CRCoverPage"/>
              <w:spacing w:after="0"/>
              <w:ind w:left="100"/>
              <w:rPr>
                <w:noProof/>
                <w:lang w:eastAsia="ko-KR"/>
              </w:rPr>
            </w:pPr>
          </w:p>
        </w:tc>
      </w:tr>
      <w:tr w:rsidR="009B0530" w14:paraId="024530FE" w14:textId="77777777" w:rsidTr="009B0530">
        <w:tc>
          <w:tcPr>
            <w:tcW w:w="2694" w:type="dxa"/>
            <w:gridSpan w:val="2"/>
            <w:tcBorders>
              <w:left w:val="single" w:sz="4" w:space="0" w:color="auto"/>
            </w:tcBorders>
          </w:tcPr>
          <w:p w14:paraId="406BA38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7C6D2584" w14:textId="77777777" w:rsidR="009B0530" w:rsidRDefault="009B0530" w:rsidP="009B0530">
            <w:pPr>
              <w:pStyle w:val="CRCoverPage"/>
              <w:spacing w:after="0"/>
              <w:rPr>
                <w:noProof/>
                <w:sz w:val="8"/>
                <w:szCs w:val="8"/>
              </w:rPr>
            </w:pPr>
          </w:p>
        </w:tc>
      </w:tr>
      <w:tr w:rsidR="009B0530" w14:paraId="52490061" w14:textId="77777777" w:rsidTr="009B0530">
        <w:tc>
          <w:tcPr>
            <w:tcW w:w="2694" w:type="dxa"/>
            <w:gridSpan w:val="2"/>
            <w:tcBorders>
              <w:left w:val="single" w:sz="4" w:space="0" w:color="auto"/>
            </w:tcBorders>
          </w:tcPr>
          <w:p w14:paraId="33753373" w14:textId="77777777" w:rsidR="009B0530" w:rsidRDefault="009B0530" w:rsidP="009B0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439EF1" w14:textId="77777777" w:rsidR="009B0530" w:rsidRDefault="009B0530" w:rsidP="009B0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55E10" w14:textId="77777777" w:rsidR="009B0530" w:rsidRDefault="009B0530" w:rsidP="009B0530">
            <w:pPr>
              <w:pStyle w:val="CRCoverPage"/>
              <w:spacing w:after="0"/>
              <w:jc w:val="center"/>
              <w:rPr>
                <w:b/>
                <w:caps/>
                <w:noProof/>
              </w:rPr>
            </w:pPr>
            <w:r>
              <w:rPr>
                <w:b/>
                <w:caps/>
                <w:noProof/>
              </w:rPr>
              <w:t>N</w:t>
            </w:r>
          </w:p>
        </w:tc>
        <w:tc>
          <w:tcPr>
            <w:tcW w:w="2977" w:type="dxa"/>
            <w:gridSpan w:val="4"/>
          </w:tcPr>
          <w:p w14:paraId="056675D7" w14:textId="77777777" w:rsidR="009B0530" w:rsidRDefault="009B0530" w:rsidP="009B0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C36D68" w14:textId="77777777" w:rsidR="009B0530" w:rsidRDefault="009B0530" w:rsidP="009B0530">
            <w:pPr>
              <w:pStyle w:val="CRCoverPage"/>
              <w:spacing w:after="0"/>
              <w:ind w:left="99"/>
              <w:rPr>
                <w:noProof/>
              </w:rPr>
            </w:pPr>
          </w:p>
        </w:tc>
      </w:tr>
      <w:tr w:rsidR="009B0530" w14:paraId="57A67EC8" w14:textId="77777777" w:rsidTr="009B0530">
        <w:tc>
          <w:tcPr>
            <w:tcW w:w="2694" w:type="dxa"/>
            <w:gridSpan w:val="2"/>
            <w:tcBorders>
              <w:left w:val="single" w:sz="4" w:space="0" w:color="auto"/>
            </w:tcBorders>
          </w:tcPr>
          <w:p w14:paraId="55A05BA9" w14:textId="77777777" w:rsidR="009B0530" w:rsidRDefault="009B0530" w:rsidP="009B0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E934B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92867" w14:textId="77777777" w:rsidR="009B0530" w:rsidRDefault="009B0530" w:rsidP="009B0530">
            <w:pPr>
              <w:pStyle w:val="CRCoverPage"/>
              <w:spacing w:after="0"/>
              <w:jc w:val="center"/>
              <w:rPr>
                <w:b/>
                <w:caps/>
                <w:noProof/>
              </w:rPr>
            </w:pPr>
          </w:p>
        </w:tc>
        <w:tc>
          <w:tcPr>
            <w:tcW w:w="2977" w:type="dxa"/>
            <w:gridSpan w:val="4"/>
          </w:tcPr>
          <w:p w14:paraId="22AFC6EB" w14:textId="77777777" w:rsidR="009B0530" w:rsidRDefault="009B0530" w:rsidP="009B0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6EF47F" w14:textId="77777777" w:rsidR="009B0530" w:rsidRDefault="009B0530" w:rsidP="009B0530">
            <w:pPr>
              <w:pStyle w:val="CRCoverPage"/>
              <w:spacing w:after="0"/>
              <w:ind w:left="99"/>
              <w:rPr>
                <w:noProof/>
              </w:rPr>
            </w:pPr>
            <w:r w:rsidRPr="00D7719C">
              <w:rPr>
                <w:noProof/>
              </w:rPr>
              <w:t>TS/TR ... CR ...</w:t>
            </w:r>
            <w:r>
              <w:rPr>
                <w:noProof/>
              </w:rPr>
              <w:t xml:space="preserve"> </w:t>
            </w:r>
          </w:p>
        </w:tc>
      </w:tr>
      <w:tr w:rsidR="009B0530" w14:paraId="330B2ED5" w14:textId="77777777" w:rsidTr="009B0530">
        <w:tc>
          <w:tcPr>
            <w:tcW w:w="2694" w:type="dxa"/>
            <w:gridSpan w:val="2"/>
            <w:tcBorders>
              <w:left w:val="single" w:sz="4" w:space="0" w:color="auto"/>
            </w:tcBorders>
          </w:tcPr>
          <w:p w14:paraId="295AA5E9" w14:textId="77777777" w:rsidR="009B0530" w:rsidRDefault="009B0530" w:rsidP="009B0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9B9AAA"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91605" w14:textId="77777777" w:rsidR="009B0530" w:rsidRDefault="009B0530" w:rsidP="009B0530">
            <w:pPr>
              <w:pStyle w:val="CRCoverPage"/>
              <w:spacing w:after="0"/>
              <w:jc w:val="center"/>
              <w:rPr>
                <w:b/>
                <w:caps/>
                <w:noProof/>
              </w:rPr>
            </w:pPr>
          </w:p>
        </w:tc>
        <w:tc>
          <w:tcPr>
            <w:tcW w:w="2977" w:type="dxa"/>
            <w:gridSpan w:val="4"/>
          </w:tcPr>
          <w:p w14:paraId="5F1E8260" w14:textId="77777777" w:rsidR="009B0530" w:rsidRDefault="009B0530" w:rsidP="009B0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C7E6F" w14:textId="77777777" w:rsidR="009B0530" w:rsidRDefault="009B0530" w:rsidP="009B0530">
            <w:pPr>
              <w:pStyle w:val="CRCoverPage"/>
              <w:spacing w:after="0"/>
              <w:ind w:left="99"/>
              <w:rPr>
                <w:noProof/>
              </w:rPr>
            </w:pPr>
            <w:r w:rsidRPr="00B414A9">
              <w:rPr>
                <w:noProof/>
              </w:rPr>
              <w:t>TS/TR ... CR ...</w:t>
            </w:r>
            <w:r>
              <w:rPr>
                <w:noProof/>
              </w:rPr>
              <w:t xml:space="preserve"> </w:t>
            </w:r>
          </w:p>
        </w:tc>
      </w:tr>
      <w:tr w:rsidR="009B0530" w14:paraId="1A96F680" w14:textId="77777777" w:rsidTr="009B0530">
        <w:tc>
          <w:tcPr>
            <w:tcW w:w="2694" w:type="dxa"/>
            <w:gridSpan w:val="2"/>
            <w:tcBorders>
              <w:left w:val="single" w:sz="4" w:space="0" w:color="auto"/>
            </w:tcBorders>
          </w:tcPr>
          <w:p w14:paraId="4F10784C" w14:textId="77777777" w:rsidR="009B0530" w:rsidRDefault="009B0530" w:rsidP="009B0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E3CA0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B821B" w14:textId="77777777" w:rsidR="009B0530" w:rsidRDefault="009B0530" w:rsidP="009B0530">
            <w:pPr>
              <w:pStyle w:val="CRCoverPage"/>
              <w:spacing w:after="0"/>
              <w:jc w:val="center"/>
              <w:rPr>
                <w:b/>
                <w:caps/>
                <w:noProof/>
              </w:rPr>
            </w:pPr>
          </w:p>
        </w:tc>
        <w:tc>
          <w:tcPr>
            <w:tcW w:w="2977" w:type="dxa"/>
            <w:gridSpan w:val="4"/>
          </w:tcPr>
          <w:p w14:paraId="704B2BC9" w14:textId="77777777" w:rsidR="009B0530" w:rsidRDefault="009B0530" w:rsidP="009B0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DBA007" w14:textId="77777777" w:rsidR="009B0530" w:rsidRDefault="009B0530" w:rsidP="009B0530">
            <w:pPr>
              <w:pStyle w:val="CRCoverPage"/>
              <w:spacing w:after="0"/>
              <w:ind w:left="99"/>
              <w:rPr>
                <w:noProof/>
              </w:rPr>
            </w:pPr>
            <w:r>
              <w:rPr>
                <w:noProof/>
              </w:rPr>
              <w:t xml:space="preserve">TS/TR ... CR ... </w:t>
            </w:r>
          </w:p>
        </w:tc>
      </w:tr>
      <w:tr w:rsidR="009B0530" w14:paraId="77B08086" w14:textId="77777777" w:rsidTr="009B0530">
        <w:tc>
          <w:tcPr>
            <w:tcW w:w="2694" w:type="dxa"/>
            <w:gridSpan w:val="2"/>
            <w:tcBorders>
              <w:left w:val="single" w:sz="4" w:space="0" w:color="auto"/>
            </w:tcBorders>
          </w:tcPr>
          <w:p w14:paraId="2C7B4AB1" w14:textId="77777777" w:rsidR="009B0530" w:rsidRDefault="009B0530" w:rsidP="009B0530">
            <w:pPr>
              <w:pStyle w:val="CRCoverPage"/>
              <w:spacing w:after="0"/>
              <w:rPr>
                <w:b/>
                <w:i/>
                <w:noProof/>
              </w:rPr>
            </w:pPr>
          </w:p>
        </w:tc>
        <w:tc>
          <w:tcPr>
            <w:tcW w:w="6946" w:type="dxa"/>
            <w:gridSpan w:val="9"/>
            <w:tcBorders>
              <w:right w:val="single" w:sz="4" w:space="0" w:color="auto"/>
            </w:tcBorders>
          </w:tcPr>
          <w:p w14:paraId="10ED3900" w14:textId="77777777" w:rsidR="009B0530" w:rsidRDefault="009B0530" w:rsidP="009B0530">
            <w:pPr>
              <w:pStyle w:val="CRCoverPage"/>
              <w:spacing w:after="0"/>
              <w:rPr>
                <w:noProof/>
              </w:rPr>
            </w:pPr>
          </w:p>
        </w:tc>
      </w:tr>
      <w:tr w:rsidR="009B0530" w14:paraId="758006F0" w14:textId="77777777" w:rsidTr="009B0530">
        <w:tc>
          <w:tcPr>
            <w:tcW w:w="2694" w:type="dxa"/>
            <w:gridSpan w:val="2"/>
            <w:tcBorders>
              <w:left w:val="single" w:sz="4" w:space="0" w:color="auto"/>
              <w:bottom w:val="single" w:sz="4" w:space="0" w:color="auto"/>
            </w:tcBorders>
          </w:tcPr>
          <w:p w14:paraId="493F987A" w14:textId="77777777" w:rsidR="009B0530" w:rsidRDefault="009B0530" w:rsidP="009B0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96DA4" w14:textId="77777777" w:rsidR="009B0530" w:rsidRDefault="009B0530" w:rsidP="009B0530">
            <w:pPr>
              <w:pStyle w:val="CRCoverPage"/>
              <w:spacing w:after="0"/>
              <w:ind w:left="100"/>
              <w:rPr>
                <w:noProof/>
                <w:lang w:eastAsia="ko-KR"/>
              </w:rPr>
            </w:pPr>
          </w:p>
        </w:tc>
      </w:tr>
      <w:tr w:rsidR="009B0530" w:rsidRPr="008863B9" w14:paraId="0BFB04FC" w14:textId="77777777" w:rsidTr="009B0530">
        <w:tc>
          <w:tcPr>
            <w:tcW w:w="2694" w:type="dxa"/>
            <w:gridSpan w:val="2"/>
            <w:tcBorders>
              <w:top w:val="single" w:sz="4" w:space="0" w:color="auto"/>
              <w:bottom w:val="single" w:sz="4" w:space="0" w:color="auto"/>
            </w:tcBorders>
          </w:tcPr>
          <w:p w14:paraId="4B9727A3" w14:textId="77777777" w:rsidR="009B0530" w:rsidRPr="008863B9" w:rsidRDefault="009B0530" w:rsidP="009B0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D87B33" w14:textId="77777777" w:rsidR="009B0530" w:rsidRPr="008863B9" w:rsidRDefault="009B0530" w:rsidP="009B0530">
            <w:pPr>
              <w:pStyle w:val="CRCoverPage"/>
              <w:spacing w:after="0"/>
              <w:ind w:left="100"/>
              <w:rPr>
                <w:noProof/>
                <w:sz w:val="8"/>
                <w:szCs w:val="8"/>
              </w:rPr>
            </w:pPr>
          </w:p>
        </w:tc>
      </w:tr>
      <w:tr w:rsidR="009B0530" w14:paraId="2A0CED42" w14:textId="77777777" w:rsidTr="009B0530">
        <w:tc>
          <w:tcPr>
            <w:tcW w:w="2694" w:type="dxa"/>
            <w:gridSpan w:val="2"/>
            <w:tcBorders>
              <w:top w:val="single" w:sz="4" w:space="0" w:color="auto"/>
              <w:left w:val="single" w:sz="4" w:space="0" w:color="auto"/>
              <w:bottom w:val="single" w:sz="4" w:space="0" w:color="auto"/>
            </w:tcBorders>
          </w:tcPr>
          <w:p w14:paraId="37FAE687" w14:textId="77777777" w:rsidR="009B0530" w:rsidRDefault="009B0530" w:rsidP="009B0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6AAA1D" w14:textId="77777777" w:rsidR="009B0530" w:rsidRDefault="009B0530" w:rsidP="009B0530">
            <w:pPr>
              <w:pStyle w:val="CRCoverPage"/>
              <w:spacing w:after="0"/>
              <w:ind w:left="100"/>
              <w:rPr>
                <w:noProof/>
              </w:rPr>
            </w:pPr>
          </w:p>
        </w:tc>
      </w:tr>
    </w:tbl>
    <w:p w14:paraId="4504D0FD" w14:textId="64D2418A" w:rsidR="003B6732" w:rsidRDefault="003B6732" w:rsidP="00C8006A">
      <w:pPr>
        <w:tabs>
          <w:tab w:val="right" w:pos="9639"/>
        </w:tabs>
        <w:overflowPunct/>
        <w:autoSpaceDE/>
        <w:autoSpaceDN/>
        <w:adjustRightInd/>
        <w:spacing w:after="0"/>
        <w:textAlignment w:val="auto"/>
        <w:rPr>
          <w:rFonts w:ascii="Arial" w:eastAsiaTheme="minorEastAsia" w:hAnsi="Arial"/>
          <w:b/>
          <w:noProof/>
          <w:sz w:val="24"/>
          <w:lang w:eastAsia="en-US"/>
        </w:rPr>
        <w:sectPr w:rsidR="003B6732">
          <w:footnotePr>
            <w:numRestart w:val="eachSect"/>
          </w:footnotePr>
          <w:pgSz w:w="11907" w:h="16840" w:code="9"/>
          <w:pgMar w:top="1416" w:right="1133" w:bottom="1133" w:left="1133" w:header="850" w:footer="340" w:gutter="0"/>
          <w:cols w:space="720"/>
          <w:formProt w:val="0"/>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30"/>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40"/>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40"/>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40"/>
        <w:rPr>
          <w:rFonts w:asciiTheme="minorHAnsi" w:eastAsiaTheme="minorEastAsia" w:hAnsiTheme="minorHAnsi" w:cstheme="minorBidi"/>
          <w:sz w:val="22"/>
          <w:szCs w:val="22"/>
        </w:rPr>
      </w:pPr>
      <w:r w:rsidRPr="001A14C7">
        <w:rPr>
          <w:rFonts w:eastAsia="맑은 고딕"/>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40"/>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40"/>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40"/>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40"/>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40"/>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40"/>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30"/>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30"/>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30"/>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30"/>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30"/>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30"/>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30"/>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40"/>
        <w:rPr>
          <w:rFonts w:asciiTheme="minorHAnsi" w:eastAsiaTheme="minorEastAsia" w:hAnsiTheme="minorHAnsi" w:cstheme="minorBidi"/>
          <w:sz w:val="22"/>
          <w:szCs w:val="22"/>
        </w:rPr>
      </w:pPr>
      <w:r w:rsidRPr="001A14C7">
        <w:rPr>
          <w:rFonts w:eastAsia="맑은 고딕"/>
        </w:rPr>
        <w:lastRenderedPageBreak/>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40"/>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40"/>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1"/>
      </w:pPr>
      <w:r w:rsidRPr="004A4877">
        <w:br w:type="page"/>
      </w: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90678654"/>
      <w:r w:rsidRPr="004A4877">
        <w:lastRenderedPageBreak/>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AF12C8" w:rsidRDefault="009722D5" w:rsidP="009722D5">
      <w:pPr>
        <w:pStyle w:val="EW"/>
        <w:rPr>
          <w:lang w:val="sv-SE"/>
        </w:rPr>
      </w:pPr>
      <w:r w:rsidRPr="00AF12C8">
        <w:rPr>
          <w:lang w:val="sv-SE"/>
        </w:rPr>
        <w:t>SFN</w:t>
      </w:r>
      <w:r w:rsidRPr="00AF12C8">
        <w:rPr>
          <w:lang w:val="sv-SE"/>
        </w:rPr>
        <w:tab/>
        <w:t>System Frame Number</w:t>
      </w:r>
    </w:p>
    <w:p w14:paraId="29A3B9F3" w14:textId="77777777" w:rsidR="009722D5" w:rsidRPr="00AF12C8" w:rsidRDefault="009722D5" w:rsidP="009722D5">
      <w:pPr>
        <w:pStyle w:val="EW"/>
        <w:rPr>
          <w:lang w:val="sv-SE"/>
        </w:rPr>
      </w:pPr>
      <w:r w:rsidRPr="00AF12C8">
        <w:rPr>
          <w:lang w:val="sv-SE"/>
        </w:rPr>
        <w:t>SI</w:t>
      </w:r>
      <w:r w:rsidRPr="00AF12C8">
        <w:rPr>
          <w:lang w:val="sv-SE"/>
        </w:rPr>
        <w:tab/>
        <w:t>System Information</w:t>
      </w:r>
    </w:p>
    <w:p w14:paraId="09217945" w14:textId="77777777" w:rsidR="009722D5" w:rsidRPr="00AF12C8" w:rsidRDefault="009722D5" w:rsidP="009722D5">
      <w:pPr>
        <w:pStyle w:val="EW"/>
        <w:rPr>
          <w:lang w:val="sv-SE"/>
        </w:rPr>
      </w:pPr>
      <w:r w:rsidRPr="00AF12C8">
        <w:rPr>
          <w:lang w:val="sv-SE"/>
        </w:rPr>
        <w:t>SIB</w:t>
      </w:r>
      <w:r w:rsidRPr="00AF12C8">
        <w:rPr>
          <w:lang w:val="sv-SE"/>
        </w:rPr>
        <w:tab/>
        <w:t>System Information Block</w:t>
      </w:r>
    </w:p>
    <w:p w14:paraId="643610D0" w14:textId="77777777" w:rsidR="009722D5" w:rsidRPr="00AF12C8" w:rsidRDefault="009722D5" w:rsidP="009722D5">
      <w:pPr>
        <w:pStyle w:val="EW"/>
        <w:rPr>
          <w:lang w:val="sv-SE"/>
        </w:rPr>
      </w:pPr>
      <w:r w:rsidRPr="00AF12C8">
        <w:rPr>
          <w:lang w:val="sv-SE"/>
        </w:rPr>
        <w:t>SI-RNTI</w:t>
      </w:r>
      <w:r w:rsidRPr="00AF12C8">
        <w:rPr>
          <w:lang w:val="sv-SE"/>
        </w:rPr>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lastRenderedPageBreak/>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195pt" o:ole="">
            <v:imagedata r:id="rId12" o:title=""/>
          </v:shape>
          <o:OLEObject Type="Embed" ProgID="Word.Picture.8" ShapeID="_x0000_i1025" DrawAspect="Content" ObjectID="_1708438953" r:id="rId13"/>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5pt;height:195pt" o:ole="">
            <v:imagedata r:id="rId14" o:title=""/>
          </v:shape>
          <o:OLEObject Type="Embed" ProgID="Word.Picture.8" ShapeID="_x0000_i1026" DrawAspect="Content" ObjectID="_1708438954" r:id="rId15"/>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pt;height:268.5pt" o:ole="">
            <v:imagedata r:id="rId16" o:title=""/>
          </v:shape>
          <o:OLEObject Type="Embed" ProgID="Word.Picture.8" ShapeID="_x0000_i1027" DrawAspect="Content" ObjectID="_1708438955" r:id="rId17"/>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5pt;height:195pt" o:ole="">
            <v:imagedata r:id="rId18" o:title=""/>
          </v:shape>
          <o:OLEObject Type="Embed" ProgID="Word.Picture.8" ShapeID="_x0000_i1028" DrawAspect="Content" ObjectID="_1708438956" r:id="rId19"/>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5pt;height:195pt" o:ole="">
            <v:imagedata r:id="rId20" o:title=""/>
          </v:shape>
          <o:OLEObject Type="Embed" ProgID="Word.Picture.8" ShapeID="_x0000_i1029" DrawAspect="Content" ObjectID="_1708438957" r:id="rId21"/>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5pt;height:195pt" o:ole="">
            <v:imagedata r:id="rId22" o:title=""/>
          </v:shape>
          <o:OLEObject Type="Embed" ProgID="Word.Picture.8" ShapeID="_x0000_i1030" DrawAspect="Content" ObjectID="_1708438958" r:id="rId23"/>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3" w:name="_Hlk56523285"/>
      <w:r w:rsidR="005D1B12" w:rsidRPr="004A4877">
        <w:t xml:space="preserve">SIBs and/or posSIBs </w:t>
      </w:r>
      <w:bookmarkEnd w:id="33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4" w:name="_MON_1256466064"/>
    <w:bookmarkStart w:id="335" w:name="_MON_1266527591"/>
    <w:bookmarkStart w:id="336" w:name="_MON_1139213770"/>
    <w:bookmarkStart w:id="337" w:name="_MON_1139213781"/>
    <w:bookmarkStart w:id="338" w:name="_MON_1139213889"/>
    <w:bookmarkStart w:id="339" w:name="_MON_1139213938"/>
    <w:bookmarkStart w:id="340" w:name="_MON_1139214046"/>
    <w:bookmarkStart w:id="341" w:name="_MON_1139214582"/>
    <w:bookmarkStart w:id="342" w:name="_MON_1139214621"/>
    <w:bookmarkStart w:id="343" w:name="_MON_1139214679"/>
    <w:bookmarkStart w:id="344" w:name="_MON_1139214726"/>
    <w:bookmarkStart w:id="345" w:name="_MON_1139214809"/>
    <w:bookmarkStart w:id="346" w:name="_MON_1139216975"/>
    <w:bookmarkStart w:id="347" w:name="_MON_1141455217"/>
    <w:bookmarkStart w:id="348" w:name="_MON_1142250178"/>
    <w:bookmarkStart w:id="349" w:name="_MON_1142250267"/>
    <w:bookmarkStart w:id="350" w:name="_MON_1142250278"/>
    <w:bookmarkStart w:id="351" w:name="_MON_1142250289"/>
    <w:bookmarkStart w:id="352" w:name="_MON_1142250316"/>
    <w:bookmarkStart w:id="353" w:name="_MON_1142250323"/>
    <w:bookmarkStart w:id="354" w:name="_MON_1144579870"/>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Start w:id="355" w:name="_MON_1256375447"/>
    <w:bookmarkEnd w:id="355"/>
    <w:p w14:paraId="56098660" w14:textId="77777777" w:rsidR="009722D5" w:rsidRPr="004A4877" w:rsidRDefault="009722D5" w:rsidP="009722D5">
      <w:pPr>
        <w:pStyle w:val="TH"/>
      </w:pPr>
      <w:r w:rsidRPr="004A4877">
        <w:object w:dxaOrig="10305" w:dyaOrig="1815" w14:anchorId="0961CA25">
          <v:shape id="_x0000_i1031" type="#_x0000_t75" style="width:442.5pt;height:78.5pt" o:ole="">
            <v:imagedata r:id="rId24" o:title=""/>
          </v:shape>
          <o:OLEObject Type="Embed" ProgID="Word.Picture.8" ShapeID="_x0000_i1031" DrawAspect="Content" ObjectID="_1708438959" r:id="rId25"/>
        </w:object>
      </w:r>
    </w:p>
    <w:p w14:paraId="4674F9C6" w14:textId="77777777" w:rsidR="009722D5" w:rsidRPr="004A4877" w:rsidRDefault="009722D5" w:rsidP="009722D5">
      <w:pPr>
        <w:pStyle w:val="TF"/>
      </w:pPr>
      <w:bookmarkStart w:id="356" w:name="_Ref65473125"/>
      <w:bookmarkStart w:id="357" w:name="_Ref65473118"/>
      <w:r w:rsidRPr="004A4877">
        <w:t>Figure</w:t>
      </w:r>
      <w:bookmarkEnd w:id="356"/>
      <w:r w:rsidRPr="004A4877">
        <w:t xml:space="preserve"> 5.2.1.3-1: Change of system Information</w:t>
      </w:r>
      <w:bookmarkEnd w:id="35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58" w:name="_Toc20486712"/>
      <w:bookmarkStart w:id="359" w:name="_Toc29342004"/>
      <w:bookmarkStart w:id="360" w:name="_Toc29343143"/>
      <w:bookmarkStart w:id="361" w:name="_Toc36566390"/>
      <w:bookmarkStart w:id="362" w:name="_Toc36809797"/>
      <w:bookmarkStart w:id="363" w:name="_Toc36846161"/>
      <w:bookmarkStart w:id="364" w:name="_Toc36938814"/>
      <w:bookmarkStart w:id="365" w:name="_Toc37081793"/>
      <w:bookmarkStart w:id="366" w:name="_Toc46480416"/>
      <w:bookmarkStart w:id="367" w:name="_Toc46481650"/>
      <w:bookmarkStart w:id="368" w:name="_Toc46482884"/>
      <w:bookmarkStart w:id="369" w:name="_Toc90678681"/>
      <w:bookmarkStart w:id="370" w:name="OLE_LINK23"/>
      <w:bookmarkStart w:id="371" w:name="OLE_LINK24"/>
      <w:r w:rsidRPr="004A4877">
        <w:t>5.2.1.4</w:t>
      </w:r>
      <w:r w:rsidRPr="004A4877">
        <w:tab/>
        <w:t>Indication of ETWS notification</w:t>
      </w:r>
      <w:bookmarkEnd w:id="358"/>
      <w:bookmarkEnd w:id="359"/>
      <w:bookmarkEnd w:id="360"/>
      <w:bookmarkEnd w:id="361"/>
      <w:bookmarkEnd w:id="362"/>
      <w:bookmarkEnd w:id="363"/>
      <w:bookmarkEnd w:id="364"/>
      <w:bookmarkEnd w:id="365"/>
      <w:bookmarkEnd w:id="366"/>
      <w:bookmarkEnd w:id="367"/>
      <w:bookmarkEnd w:id="368"/>
      <w:bookmarkEnd w:id="36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4"/>
      </w:pPr>
      <w:bookmarkStart w:id="372" w:name="_Toc20486713"/>
      <w:bookmarkStart w:id="373" w:name="_Toc29342005"/>
      <w:bookmarkStart w:id="374" w:name="_Toc29343144"/>
      <w:bookmarkStart w:id="375" w:name="_Toc36566391"/>
      <w:bookmarkStart w:id="376" w:name="_Toc36809798"/>
      <w:bookmarkStart w:id="377" w:name="_Toc36846162"/>
      <w:bookmarkStart w:id="378" w:name="_Toc36938815"/>
      <w:bookmarkStart w:id="379" w:name="_Toc37081794"/>
      <w:bookmarkStart w:id="380" w:name="_Toc46480417"/>
      <w:bookmarkStart w:id="381" w:name="_Toc46481651"/>
      <w:bookmarkStart w:id="382" w:name="_Toc46482885"/>
      <w:bookmarkStart w:id="383" w:name="_Toc90678682"/>
      <w:r w:rsidRPr="004A4877">
        <w:t>5.2.1.5</w:t>
      </w:r>
      <w:r w:rsidRPr="004A4877">
        <w:tab/>
        <w:t>Indication of CMAS notification</w:t>
      </w:r>
      <w:bookmarkEnd w:id="372"/>
      <w:bookmarkEnd w:id="373"/>
      <w:bookmarkEnd w:id="374"/>
      <w:bookmarkEnd w:id="375"/>
      <w:bookmarkEnd w:id="376"/>
      <w:bookmarkEnd w:id="377"/>
      <w:bookmarkEnd w:id="378"/>
      <w:bookmarkEnd w:id="379"/>
      <w:bookmarkEnd w:id="380"/>
      <w:bookmarkEnd w:id="381"/>
      <w:bookmarkEnd w:id="382"/>
      <w:bookmarkEnd w:id="38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4" w:name="_Toc20486714"/>
      <w:bookmarkStart w:id="385" w:name="_Toc29342006"/>
      <w:bookmarkStart w:id="386" w:name="_Toc29343145"/>
      <w:bookmarkStart w:id="387" w:name="_Toc36566392"/>
      <w:bookmarkStart w:id="388" w:name="_Toc36809799"/>
      <w:bookmarkStart w:id="389" w:name="_Toc36846163"/>
      <w:bookmarkStart w:id="390" w:name="_Toc36938816"/>
      <w:bookmarkStart w:id="391" w:name="_Toc37081795"/>
      <w:bookmarkStart w:id="392" w:name="_Toc46480418"/>
      <w:bookmarkStart w:id="393" w:name="_Toc46481652"/>
      <w:bookmarkStart w:id="394" w:name="_Toc46482886"/>
      <w:bookmarkStart w:id="395" w:name="_Toc90678683"/>
      <w:smartTag w:uri="urn:schemas-microsoft-com:office:smarttags" w:element="chsdate">
        <w:smartTagPr>
          <w:attr w:name="IsROCDate" w:val="False"/>
          <w:attr w:name="IsLunarDate" w:val="False"/>
          <w:attr w:name="Day" w:val="30"/>
          <w:attr w:name="Month" w:val="12"/>
          <w:attr w:name="Year" w:val="1899"/>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4"/>
      <w:bookmarkEnd w:id="385"/>
      <w:bookmarkEnd w:id="386"/>
      <w:bookmarkEnd w:id="387"/>
      <w:bookmarkEnd w:id="388"/>
      <w:bookmarkEnd w:id="389"/>
      <w:bookmarkEnd w:id="390"/>
      <w:bookmarkEnd w:id="391"/>
      <w:bookmarkEnd w:id="392"/>
      <w:bookmarkEnd w:id="393"/>
      <w:bookmarkEnd w:id="394"/>
      <w:bookmarkEnd w:id="39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396" w:name="_Toc20486715"/>
      <w:bookmarkStart w:id="397" w:name="_Toc29342007"/>
      <w:bookmarkStart w:id="398" w:name="_Toc29343146"/>
      <w:bookmarkStart w:id="399" w:name="_Toc36566393"/>
      <w:bookmarkStart w:id="400" w:name="_Toc36809800"/>
      <w:bookmarkStart w:id="401" w:name="_Toc36846164"/>
      <w:bookmarkStart w:id="402" w:name="_Toc36938817"/>
      <w:bookmarkStart w:id="403" w:name="_Toc37081796"/>
      <w:bookmarkStart w:id="404" w:name="_Toc46480419"/>
      <w:bookmarkStart w:id="405" w:name="_Toc46481653"/>
      <w:bookmarkStart w:id="406" w:name="_Toc46482887"/>
      <w:bookmarkStart w:id="407" w:name="_Toc90678684"/>
      <w:r w:rsidRPr="004A4877">
        <w:t>5.2.1.7</w:t>
      </w:r>
      <w:r w:rsidRPr="004A4877">
        <w:tab/>
      </w:r>
      <w:r w:rsidRPr="004A4877">
        <w:rPr>
          <w:lang w:eastAsia="zh-CN"/>
        </w:rPr>
        <w:t>Access Barring parameters</w:t>
      </w:r>
      <w:r w:rsidRPr="004A4877">
        <w:t xml:space="preserve"> change in NB-IoT</w:t>
      </w:r>
      <w:bookmarkEnd w:id="396"/>
      <w:bookmarkEnd w:id="397"/>
      <w:bookmarkEnd w:id="398"/>
      <w:bookmarkEnd w:id="399"/>
      <w:bookmarkEnd w:id="400"/>
      <w:bookmarkEnd w:id="401"/>
      <w:bookmarkEnd w:id="402"/>
      <w:bookmarkEnd w:id="403"/>
      <w:bookmarkEnd w:id="404"/>
      <w:bookmarkEnd w:id="405"/>
      <w:bookmarkEnd w:id="406"/>
      <w:bookmarkEnd w:id="40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08" w:name="_Toc36566394"/>
      <w:bookmarkStart w:id="409" w:name="_Toc36809801"/>
      <w:bookmarkStart w:id="410" w:name="_Toc36846165"/>
      <w:bookmarkStart w:id="411" w:name="_Toc36938818"/>
      <w:bookmarkStart w:id="412" w:name="_Toc37081797"/>
      <w:bookmarkStart w:id="413" w:name="_Toc46480420"/>
      <w:bookmarkStart w:id="414" w:name="_Toc46481654"/>
      <w:bookmarkStart w:id="415" w:name="_Toc46482888"/>
      <w:bookmarkStart w:id="416" w:name="_Toc90678685"/>
      <w:bookmarkStart w:id="417" w:name="_Toc20486716"/>
      <w:bookmarkStart w:id="418" w:name="_Toc29342008"/>
      <w:bookmarkStart w:id="419" w:name="_Toc29343147"/>
      <w:r w:rsidRPr="004A4877">
        <w:t>5.2.1.8</w:t>
      </w:r>
      <w:r w:rsidRPr="004A4877">
        <w:tab/>
        <w:t>Notification of UAC parameters change</w:t>
      </w:r>
      <w:bookmarkEnd w:id="408"/>
      <w:bookmarkEnd w:id="409"/>
      <w:bookmarkEnd w:id="410"/>
      <w:bookmarkEnd w:id="411"/>
      <w:bookmarkEnd w:id="412"/>
      <w:bookmarkEnd w:id="413"/>
      <w:bookmarkEnd w:id="414"/>
      <w:bookmarkEnd w:id="415"/>
      <w:bookmarkEnd w:id="41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0" w:name="_Toc36566395"/>
      <w:bookmarkStart w:id="421" w:name="_Toc36809802"/>
      <w:bookmarkStart w:id="422" w:name="_Toc36846166"/>
      <w:bookmarkStart w:id="423" w:name="_Toc36938819"/>
      <w:bookmarkStart w:id="424" w:name="_Toc37081798"/>
      <w:bookmarkStart w:id="425" w:name="_Toc46480421"/>
      <w:bookmarkStart w:id="426" w:name="_Toc46481655"/>
      <w:bookmarkStart w:id="427" w:name="_Toc46482889"/>
      <w:bookmarkStart w:id="428" w:name="_Toc90678686"/>
      <w:r w:rsidRPr="004A4877">
        <w:lastRenderedPageBreak/>
        <w:t>5.2.2</w:t>
      </w:r>
      <w:bookmarkEnd w:id="370"/>
      <w:bookmarkEnd w:id="371"/>
      <w:r w:rsidRPr="004A4877">
        <w:tab/>
        <w:t>System information acquisition</w:t>
      </w:r>
      <w:bookmarkEnd w:id="417"/>
      <w:bookmarkEnd w:id="418"/>
      <w:bookmarkEnd w:id="419"/>
      <w:bookmarkEnd w:id="420"/>
      <w:bookmarkEnd w:id="421"/>
      <w:bookmarkEnd w:id="422"/>
      <w:bookmarkEnd w:id="423"/>
      <w:bookmarkEnd w:id="424"/>
      <w:bookmarkEnd w:id="425"/>
      <w:bookmarkEnd w:id="426"/>
      <w:bookmarkEnd w:id="427"/>
      <w:bookmarkEnd w:id="428"/>
    </w:p>
    <w:p w14:paraId="531F72F7" w14:textId="77777777" w:rsidR="009722D5" w:rsidRPr="004A4877" w:rsidRDefault="009722D5" w:rsidP="009722D5">
      <w:pPr>
        <w:pStyle w:val="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bookmarkStart w:id="440" w:name="_Toc90678687"/>
      <w:r w:rsidRPr="004A4877">
        <w:t>5.2.2.1</w:t>
      </w:r>
      <w:r w:rsidRPr="004A4877">
        <w:tab/>
        <w:t>General</w:t>
      </w:r>
      <w:bookmarkEnd w:id="429"/>
      <w:bookmarkEnd w:id="430"/>
      <w:bookmarkEnd w:id="431"/>
      <w:bookmarkEnd w:id="432"/>
      <w:bookmarkEnd w:id="433"/>
      <w:bookmarkEnd w:id="434"/>
      <w:bookmarkEnd w:id="435"/>
      <w:bookmarkEnd w:id="436"/>
      <w:bookmarkEnd w:id="437"/>
      <w:bookmarkEnd w:id="438"/>
      <w:bookmarkEnd w:id="439"/>
      <w:bookmarkEnd w:id="440"/>
    </w:p>
    <w:bookmarkStart w:id="441" w:name="_MON_1272650954"/>
    <w:bookmarkEnd w:id="441"/>
    <w:p w14:paraId="788A5AAC" w14:textId="77777777" w:rsidR="009722D5" w:rsidRPr="004A4877" w:rsidRDefault="009722D5" w:rsidP="009722D5">
      <w:pPr>
        <w:pStyle w:val="TH"/>
      </w:pPr>
      <w:r w:rsidRPr="004A4877">
        <w:object w:dxaOrig="7050" w:dyaOrig="3090" w14:anchorId="0794942F">
          <v:shape id="_x0000_i1032" type="#_x0000_t75" style="width:292pt;height:128pt" o:ole="" fillcolor="window">
            <v:imagedata r:id="rId26" o:title=""/>
          </v:shape>
          <o:OLEObject Type="Embed" ProgID="Word.Picture.8" ShapeID="_x0000_i1032" DrawAspect="Content" ObjectID="_1708438960" r:id="rId2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2" w:name="_Toc20486718"/>
      <w:bookmarkStart w:id="443" w:name="_Toc29342010"/>
      <w:bookmarkStart w:id="444" w:name="_Toc29343149"/>
      <w:bookmarkStart w:id="445" w:name="_Toc36566397"/>
      <w:bookmarkStart w:id="446" w:name="_Toc36809804"/>
      <w:bookmarkStart w:id="447" w:name="_Toc36846168"/>
      <w:bookmarkStart w:id="448" w:name="_Toc36938821"/>
      <w:bookmarkStart w:id="449" w:name="_Toc37081800"/>
      <w:bookmarkStart w:id="450" w:name="_Toc46480423"/>
      <w:bookmarkStart w:id="451" w:name="_Toc46481657"/>
      <w:bookmarkStart w:id="452" w:name="_Toc46482891"/>
      <w:bookmarkStart w:id="453" w:name="_Toc90678688"/>
      <w:r w:rsidRPr="004A4877">
        <w:t>5.2.2.2</w:t>
      </w:r>
      <w:r w:rsidRPr="004A4877">
        <w:tab/>
        <w:t>Initiation</w:t>
      </w:r>
      <w:bookmarkEnd w:id="442"/>
      <w:bookmarkEnd w:id="443"/>
      <w:bookmarkEnd w:id="444"/>
      <w:bookmarkEnd w:id="445"/>
      <w:bookmarkEnd w:id="446"/>
      <w:bookmarkEnd w:id="447"/>
      <w:bookmarkEnd w:id="448"/>
      <w:bookmarkEnd w:id="449"/>
      <w:bookmarkEnd w:id="450"/>
      <w:bookmarkEnd w:id="451"/>
      <w:bookmarkEnd w:id="452"/>
      <w:bookmarkEnd w:id="45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bookmarkStart w:id="465" w:name="_Toc90678689"/>
      <w:r w:rsidRPr="004A4877">
        <w:t>5.2.2.3</w:t>
      </w:r>
      <w:r w:rsidRPr="004A4877">
        <w:tab/>
        <w:t>System information required by the UE</w:t>
      </w:r>
      <w:bookmarkEnd w:id="454"/>
      <w:bookmarkEnd w:id="455"/>
      <w:bookmarkEnd w:id="456"/>
      <w:bookmarkEnd w:id="457"/>
      <w:bookmarkEnd w:id="458"/>
      <w:bookmarkEnd w:id="459"/>
      <w:bookmarkEnd w:id="460"/>
      <w:bookmarkEnd w:id="461"/>
      <w:bookmarkEnd w:id="462"/>
      <w:bookmarkEnd w:id="463"/>
      <w:bookmarkEnd w:id="464"/>
      <w:bookmarkEnd w:id="46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67" w:name="_Toc20486720"/>
      <w:bookmarkStart w:id="468" w:name="_Toc29342012"/>
      <w:bookmarkStart w:id="469" w:name="_Toc29343151"/>
      <w:bookmarkStart w:id="470" w:name="_Toc36566399"/>
      <w:bookmarkStart w:id="471" w:name="_Toc36809806"/>
      <w:bookmarkStart w:id="472" w:name="_Toc36846170"/>
      <w:bookmarkStart w:id="473" w:name="_Toc36938823"/>
      <w:bookmarkStart w:id="474" w:name="_Toc37081802"/>
      <w:bookmarkStart w:id="475" w:name="_Toc46480425"/>
      <w:bookmarkStart w:id="476" w:name="_Toc46481659"/>
      <w:bookmarkStart w:id="477" w:name="_Toc46482893"/>
      <w:bookmarkStart w:id="478" w:name="_Toc90678690"/>
      <w:r w:rsidRPr="004A4877">
        <w:t>5.2.2.4</w:t>
      </w:r>
      <w:r w:rsidRPr="004A4877">
        <w:tab/>
        <w:t>System information acquisition by the UE</w:t>
      </w:r>
      <w:bookmarkEnd w:id="467"/>
      <w:bookmarkEnd w:id="468"/>
      <w:bookmarkEnd w:id="469"/>
      <w:bookmarkEnd w:id="470"/>
      <w:bookmarkEnd w:id="471"/>
      <w:bookmarkEnd w:id="472"/>
      <w:bookmarkEnd w:id="473"/>
      <w:bookmarkEnd w:id="474"/>
      <w:bookmarkEnd w:id="475"/>
      <w:bookmarkEnd w:id="476"/>
      <w:bookmarkEnd w:id="477"/>
      <w:bookmarkEnd w:id="47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bookmarkStart w:id="490" w:name="_Toc90678691"/>
      <w:r w:rsidRPr="004A4877">
        <w:t>5.2.2.5</w:t>
      </w:r>
      <w:r w:rsidRPr="004A4877">
        <w:tab/>
        <w:t>Essential system information missing</w:t>
      </w:r>
      <w:bookmarkEnd w:id="479"/>
      <w:bookmarkEnd w:id="480"/>
      <w:bookmarkEnd w:id="481"/>
      <w:bookmarkEnd w:id="482"/>
      <w:bookmarkEnd w:id="483"/>
      <w:bookmarkEnd w:id="484"/>
      <w:bookmarkEnd w:id="485"/>
      <w:bookmarkEnd w:id="486"/>
      <w:bookmarkEnd w:id="487"/>
      <w:bookmarkEnd w:id="488"/>
      <w:bookmarkEnd w:id="489"/>
      <w:bookmarkEnd w:id="490"/>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bookmarkStart w:id="502" w:name="_Toc90678692"/>
      <w:r w:rsidRPr="004A4877">
        <w:t>5.2.2.6</w:t>
      </w:r>
      <w:r w:rsidRPr="004A4877">
        <w:tab/>
        <w:t xml:space="preserve">Actions upon reception of the </w:t>
      </w:r>
      <w:r w:rsidRPr="004A4877">
        <w:rPr>
          <w:i/>
        </w:rPr>
        <w:t>MasterInformationBlock</w:t>
      </w:r>
      <w:r w:rsidRPr="004A4877">
        <w:t xml:space="preserve"> message</w:t>
      </w:r>
      <w:bookmarkEnd w:id="491"/>
      <w:bookmarkEnd w:id="492"/>
      <w:bookmarkEnd w:id="493"/>
      <w:bookmarkEnd w:id="494"/>
      <w:bookmarkEnd w:id="495"/>
      <w:bookmarkEnd w:id="496"/>
      <w:bookmarkEnd w:id="497"/>
      <w:bookmarkEnd w:id="498"/>
      <w:bookmarkEnd w:id="499"/>
      <w:bookmarkEnd w:id="500"/>
      <w:bookmarkEnd w:id="501"/>
      <w:bookmarkEnd w:id="50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03" w:name="_Toc20486723"/>
      <w:bookmarkStart w:id="504" w:name="_Toc29342015"/>
      <w:bookmarkStart w:id="505" w:name="_Toc29343154"/>
      <w:bookmarkStart w:id="506" w:name="_Toc36566402"/>
      <w:bookmarkStart w:id="507" w:name="_Toc36809809"/>
      <w:bookmarkStart w:id="508" w:name="_Toc36846173"/>
      <w:bookmarkStart w:id="509" w:name="_Toc36938826"/>
      <w:bookmarkStart w:id="510" w:name="_Toc37081805"/>
      <w:bookmarkStart w:id="511" w:name="_Toc46480428"/>
      <w:bookmarkStart w:id="512" w:name="_Toc46481662"/>
      <w:bookmarkStart w:id="513" w:name="_Toc46482896"/>
      <w:bookmarkStart w:id="514" w:name="_Toc90678693"/>
      <w:r w:rsidRPr="004A4877">
        <w:t>5.2.2.7</w:t>
      </w:r>
      <w:r w:rsidRPr="004A4877">
        <w:tab/>
        <w:t xml:space="preserve">Actions upon reception of the </w:t>
      </w:r>
      <w:r w:rsidRPr="004A4877">
        <w:rPr>
          <w:i/>
        </w:rPr>
        <w:t>SystemInformationBlockType1</w:t>
      </w:r>
      <w:r w:rsidRPr="004A4877">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bookmarkStart w:id="526" w:name="_Toc90678694"/>
      <w:r w:rsidRPr="004A4877">
        <w:t>5.2.2.8</w:t>
      </w:r>
      <w:r w:rsidRPr="004A4877">
        <w:tab/>
        <w:t xml:space="preserve">Actions upon reception of </w:t>
      </w:r>
      <w:r w:rsidRPr="004A4877">
        <w:rPr>
          <w:i/>
        </w:rPr>
        <w:t>SystemInformation</w:t>
      </w:r>
      <w:r w:rsidRPr="004A4877">
        <w:t xml:space="preserve"> messages</w:t>
      </w:r>
      <w:bookmarkEnd w:id="515"/>
      <w:bookmarkEnd w:id="516"/>
      <w:bookmarkEnd w:id="517"/>
      <w:bookmarkEnd w:id="518"/>
      <w:bookmarkEnd w:id="519"/>
      <w:bookmarkEnd w:id="520"/>
      <w:bookmarkEnd w:id="521"/>
      <w:bookmarkEnd w:id="522"/>
      <w:bookmarkEnd w:id="523"/>
      <w:bookmarkEnd w:id="524"/>
      <w:bookmarkEnd w:id="525"/>
      <w:bookmarkEnd w:id="52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27" w:name="_Toc20486725"/>
      <w:bookmarkStart w:id="528" w:name="_Toc29342017"/>
      <w:bookmarkStart w:id="529" w:name="_Toc29343156"/>
      <w:bookmarkStart w:id="530" w:name="_Toc36566404"/>
      <w:bookmarkStart w:id="531" w:name="_Toc36809811"/>
      <w:bookmarkStart w:id="532" w:name="_Toc36846175"/>
      <w:bookmarkStart w:id="533" w:name="_Toc36938828"/>
      <w:bookmarkStart w:id="534" w:name="_Toc37081807"/>
      <w:bookmarkStart w:id="535" w:name="_Toc46480430"/>
      <w:bookmarkStart w:id="536" w:name="_Toc46481664"/>
      <w:bookmarkStart w:id="537" w:name="_Toc46482898"/>
      <w:bookmarkStart w:id="538" w:name="_Toc90678695"/>
      <w:r w:rsidRPr="004A4877">
        <w:t>5.2.2.9</w:t>
      </w:r>
      <w:r w:rsidRPr="004A4877">
        <w:tab/>
        <w:t xml:space="preserve">Actions upon reception of </w:t>
      </w:r>
      <w:r w:rsidRPr="004A4877">
        <w:rPr>
          <w:i/>
        </w:rPr>
        <w:t>SystemInformationBlockType2</w:t>
      </w:r>
      <w:bookmarkEnd w:id="527"/>
      <w:bookmarkEnd w:id="528"/>
      <w:bookmarkEnd w:id="529"/>
      <w:bookmarkEnd w:id="530"/>
      <w:bookmarkEnd w:id="531"/>
      <w:bookmarkEnd w:id="532"/>
      <w:bookmarkEnd w:id="533"/>
      <w:bookmarkEnd w:id="534"/>
      <w:bookmarkEnd w:id="535"/>
      <w:bookmarkEnd w:id="536"/>
      <w:bookmarkEnd w:id="537"/>
      <w:bookmarkEnd w:id="53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39" w:name="_Toc20486726"/>
      <w:bookmarkStart w:id="540" w:name="_Toc29342018"/>
      <w:bookmarkStart w:id="541" w:name="_Toc29343157"/>
      <w:bookmarkStart w:id="542" w:name="_Toc36566405"/>
      <w:bookmarkStart w:id="543" w:name="_Toc36809812"/>
      <w:bookmarkStart w:id="544" w:name="_Toc36846176"/>
      <w:bookmarkStart w:id="545" w:name="_Toc36938829"/>
      <w:bookmarkStart w:id="54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47" w:name="_Toc46480431"/>
      <w:bookmarkStart w:id="548" w:name="_Toc46481665"/>
      <w:bookmarkStart w:id="549" w:name="_Toc46482899"/>
      <w:bookmarkStart w:id="550" w:name="_Toc90678696"/>
      <w:r w:rsidRPr="004A4877">
        <w:t>5.2.2.10</w:t>
      </w:r>
      <w:r w:rsidRPr="004A4877">
        <w:tab/>
        <w:t xml:space="preserve">Actions upon reception of </w:t>
      </w:r>
      <w:r w:rsidRPr="004A4877">
        <w:rPr>
          <w:i/>
        </w:rPr>
        <w:t>SystemInformationBlockType3</w:t>
      </w:r>
      <w:bookmarkEnd w:id="539"/>
      <w:bookmarkEnd w:id="540"/>
      <w:bookmarkEnd w:id="541"/>
      <w:bookmarkEnd w:id="542"/>
      <w:bookmarkEnd w:id="543"/>
      <w:bookmarkEnd w:id="544"/>
      <w:bookmarkEnd w:id="545"/>
      <w:bookmarkEnd w:id="546"/>
      <w:bookmarkEnd w:id="547"/>
      <w:bookmarkEnd w:id="548"/>
      <w:bookmarkEnd w:id="549"/>
      <w:bookmarkEnd w:id="55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51" w:name="_Toc20486727"/>
      <w:bookmarkStart w:id="552" w:name="_Toc29342019"/>
      <w:bookmarkStart w:id="553" w:name="_Toc29343158"/>
      <w:bookmarkStart w:id="554" w:name="_Toc36566406"/>
      <w:bookmarkStart w:id="555" w:name="_Toc36809813"/>
      <w:bookmarkStart w:id="556" w:name="_Toc36846177"/>
      <w:bookmarkStart w:id="557" w:name="_Toc36938830"/>
      <w:bookmarkStart w:id="558" w:name="_Toc37081809"/>
      <w:bookmarkStart w:id="559" w:name="_Toc46480432"/>
      <w:bookmarkStart w:id="560" w:name="_Toc46481666"/>
      <w:bookmarkStart w:id="561" w:name="_Toc46482900"/>
      <w:bookmarkStart w:id="562" w:name="_Toc90678697"/>
      <w:r w:rsidRPr="004A4877">
        <w:lastRenderedPageBreak/>
        <w:t>5.2.2.11</w:t>
      </w:r>
      <w:r w:rsidRPr="004A4877">
        <w:tab/>
        <w:t xml:space="preserve">Actions upon reception of </w:t>
      </w:r>
      <w:r w:rsidRPr="004A4877">
        <w:rPr>
          <w:i/>
        </w:rPr>
        <w:t>SystemInformationBlockType4</w:t>
      </w:r>
      <w:bookmarkEnd w:id="551"/>
      <w:bookmarkEnd w:id="552"/>
      <w:bookmarkEnd w:id="553"/>
      <w:bookmarkEnd w:id="554"/>
      <w:bookmarkEnd w:id="555"/>
      <w:bookmarkEnd w:id="556"/>
      <w:bookmarkEnd w:id="557"/>
      <w:bookmarkEnd w:id="558"/>
      <w:bookmarkEnd w:id="559"/>
      <w:bookmarkEnd w:id="560"/>
      <w:bookmarkEnd w:id="561"/>
      <w:bookmarkEnd w:id="56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63" w:name="_Toc20486728"/>
      <w:bookmarkStart w:id="564" w:name="_Toc29342020"/>
      <w:bookmarkStart w:id="565" w:name="_Toc29343159"/>
      <w:bookmarkStart w:id="566" w:name="_Toc36566407"/>
      <w:bookmarkStart w:id="567" w:name="_Toc36809814"/>
      <w:bookmarkStart w:id="568" w:name="_Toc36846178"/>
      <w:bookmarkStart w:id="569" w:name="_Toc36938831"/>
      <w:bookmarkStart w:id="570" w:name="_Toc37081810"/>
      <w:bookmarkStart w:id="571" w:name="_Toc46480433"/>
      <w:bookmarkStart w:id="572" w:name="_Toc46481667"/>
      <w:bookmarkStart w:id="573" w:name="_Toc46482901"/>
      <w:bookmarkStart w:id="574" w:name="_Toc90678698"/>
      <w:r w:rsidRPr="004A4877">
        <w:t>5.2.2.12</w:t>
      </w:r>
      <w:r w:rsidRPr="004A4877">
        <w:tab/>
        <w:t xml:space="preserve">Actions upon reception of </w:t>
      </w:r>
      <w:r w:rsidRPr="004A4877">
        <w:rPr>
          <w:i/>
        </w:rPr>
        <w:t>SystemInformationBlockType5</w:t>
      </w:r>
      <w:bookmarkEnd w:id="563"/>
      <w:bookmarkEnd w:id="564"/>
      <w:bookmarkEnd w:id="565"/>
      <w:bookmarkEnd w:id="566"/>
      <w:bookmarkEnd w:id="567"/>
      <w:bookmarkEnd w:id="568"/>
      <w:bookmarkEnd w:id="569"/>
      <w:bookmarkEnd w:id="570"/>
      <w:bookmarkEnd w:id="571"/>
      <w:bookmarkEnd w:id="572"/>
      <w:bookmarkEnd w:id="573"/>
      <w:bookmarkEnd w:id="57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75" w:name="_Toc20486729"/>
      <w:bookmarkStart w:id="576" w:name="_Toc29342021"/>
      <w:bookmarkStart w:id="577" w:name="_Toc29343160"/>
      <w:bookmarkStart w:id="578" w:name="_Toc36566408"/>
      <w:bookmarkStart w:id="579" w:name="_Toc36809815"/>
      <w:bookmarkStart w:id="580" w:name="_Toc36846179"/>
      <w:bookmarkStart w:id="581" w:name="_Toc36938832"/>
      <w:bookmarkStart w:id="582" w:name="_Toc37081811"/>
      <w:bookmarkStart w:id="583" w:name="_Toc46480434"/>
      <w:bookmarkStart w:id="584" w:name="_Toc46481668"/>
      <w:bookmarkStart w:id="585" w:name="_Toc46482902"/>
      <w:bookmarkStart w:id="586" w:name="_Toc90678699"/>
      <w:r w:rsidRPr="004A4877">
        <w:lastRenderedPageBreak/>
        <w:t>5.2.2.13</w:t>
      </w:r>
      <w:r w:rsidRPr="004A4877">
        <w:tab/>
        <w:t xml:space="preserve">Actions upon reception of </w:t>
      </w:r>
      <w:r w:rsidRPr="004A4877">
        <w:rPr>
          <w:i/>
        </w:rPr>
        <w:t>SystemInformationBlockType6</w:t>
      </w:r>
      <w:bookmarkEnd w:id="575"/>
      <w:bookmarkEnd w:id="576"/>
      <w:bookmarkEnd w:id="577"/>
      <w:bookmarkEnd w:id="578"/>
      <w:bookmarkEnd w:id="579"/>
      <w:bookmarkEnd w:id="580"/>
      <w:bookmarkEnd w:id="581"/>
      <w:bookmarkEnd w:id="582"/>
      <w:bookmarkEnd w:id="583"/>
      <w:bookmarkEnd w:id="584"/>
      <w:bookmarkEnd w:id="585"/>
      <w:bookmarkEnd w:id="58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87" w:name="_Toc20486730"/>
      <w:bookmarkStart w:id="588" w:name="_Toc29342022"/>
      <w:bookmarkStart w:id="589" w:name="_Toc29343161"/>
      <w:bookmarkStart w:id="590" w:name="_Toc36566409"/>
      <w:bookmarkStart w:id="591" w:name="_Toc36809816"/>
      <w:bookmarkStart w:id="592" w:name="_Toc36846180"/>
      <w:bookmarkStart w:id="593" w:name="_Toc36938833"/>
      <w:bookmarkStart w:id="594" w:name="_Toc37081812"/>
      <w:bookmarkStart w:id="595" w:name="_Toc46480435"/>
      <w:bookmarkStart w:id="596" w:name="_Toc46481669"/>
      <w:bookmarkStart w:id="597" w:name="_Toc46482903"/>
      <w:bookmarkStart w:id="598" w:name="_Toc90678700"/>
      <w:r w:rsidRPr="004A4877">
        <w:t>5.2.2.14</w:t>
      </w:r>
      <w:r w:rsidRPr="004A4877">
        <w:tab/>
        <w:t xml:space="preserve">Actions upon reception of </w:t>
      </w:r>
      <w:r w:rsidRPr="004A4877">
        <w:rPr>
          <w:i/>
        </w:rPr>
        <w:t>SystemInformationBlockType7</w:t>
      </w:r>
      <w:bookmarkEnd w:id="587"/>
      <w:bookmarkEnd w:id="588"/>
      <w:bookmarkEnd w:id="589"/>
      <w:bookmarkEnd w:id="590"/>
      <w:bookmarkEnd w:id="591"/>
      <w:bookmarkEnd w:id="592"/>
      <w:bookmarkEnd w:id="593"/>
      <w:bookmarkEnd w:id="594"/>
      <w:bookmarkEnd w:id="595"/>
      <w:bookmarkEnd w:id="596"/>
      <w:bookmarkEnd w:id="597"/>
      <w:bookmarkEnd w:id="59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599" w:name="_Toc20486731"/>
      <w:bookmarkStart w:id="600" w:name="_Toc29342023"/>
      <w:bookmarkStart w:id="601" w:name="_Toc29343162"/>
      <w:bookmarkStart w:id="602" w:name="_Toc36566410"/>
      <w:bookmarkStart w:id="603" w:name="_Toc36809817"/>
      <w:bookmarkStart w:id="604" w:name="_Toc36846181"/>
      <w:bookmarkStart w:id="605" w:name="_Toc36938834"/>
      <w:bookmarkStart w:id="606" w:name="_Toc37081813"/>
      <w:bookmarkStart w:id="607" w:name="_Toc46480436"/>
      <w:bookmarkStart w:id="608" w:name="_Toc46481670"/>
      <w:bookmarkStart w:id="609" w:name="_Toc46482904"/>
      <w:bookmarkStart w:id="610" w:name="_Toc90678701"/>
      <w:r w:rsidRPr="004A4877">
        <w:t>5.2.2.15</w:t>
      </w:r>
      <w:r w:rsidRPr="004A4877">
        <w:tab/>
        <w:t xml:space="preserve">Actions upon reception of </w:t>
      </w:r>
      <w:r w:rsidRPr="004A4877">
        <w:rPr>
          <w:i/>
        </w:rPr>
        <w:t>SystemInformationBlockType8</w:t>
      </w:r>
      <w:bookmarkEnd w:id="599"/>
      <w:bookmarkEnd w:id="600"/>
      <w:bookmarkEnd w:id="601"/>
      <w:bookmarkEnd w:id="602"/>
      <w:bookmarkEnd w:id="603"/>
      <w:bookmarkEnd w:id="604"/>
      <w:bookmarkEnd w:id="605"/>
      <w:bookmarkEnd w:id="606"/>
      <w:bookmarkEnd w:id="607"/>
      <w:bookmarkEnd w:id="608"/>
      <w:bookmarkEnd w:id="609"/>
      <w:bookmarkEnd w:id="61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11" w:name="_Toc20486732"/>
      <w:bookmarkStart w:id="612" w:name="_Toc29342024"/>
      <w:bookmarkStart w:id="613" w:name="_Toc29343163"/>
      <w:bookmarkStart w:id="614" w:name="_Toc36566411"/>
      <w:bookmarkStart w:id="615" w:name="_Toc36809818"/>
      <w:bookmarkStart w:id="616" w:name="_Toc36846182"/>
      <w:bookmarkStart w:id="617" w:name="_Toc36938835"/>
      <w:bookmarkStart w:id="618" w:name="_Toc37081814"/>
      <w:bookmarkStart w:id="619" w:name="_Toc46480437"/>
      <w:bookmarkStart w:id="620" w:name="_Toc46481671"/>
      <w:bookmarkStart w:id="621" w:name="_Toc46482905"/>
      <w:bookmarkStart w:id="622" w:name="_Toc90678702"/>
      <w:r w:rsidRPr="004A4877">
        <w:t>5.2.2.16</w:t>
      </w:r>
      <w:r w:rsidRPr="004A4877">
        <w:tab/>
        <w:t xml:space="preserve">Actions upon reception of </w:t>
      </w:r>
      <w:r w:rsidRPr="004A4877">
        <w:rPr>
          <w:i/>
        </w:rPr>
        <w:t>SystemInformationBlockType9</w:t>
      </w:r>
      <w:bookmarkEnd w:id="611"/>
      <w:bookmarkEnd w:id="612"/>
      <w:bookmarkEnd w:id="613"/>
      <w:bookmarkEnd w:id="614"/>
      <w:bookmarkEnd w:id="615"/>
      <w:bookmarkEnd w:id="616"/>
      <w:bookmarkEnd w:id="617"/>
      <w:bookmarkEnd w:id="618"/>
      <w:bookmarkEnd w:id="619"/>
      <w:bookmarkEnd w:id="620"/>
      <w:bookmarkEnd w:id="621"/>
      <w:bookmarkEnd w:id="62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bookmarkStart w:id="634" w:name="_Toc90678703"/>
      <w:r w:rsidRPr="004A4877">
        <w:t>5.2.2.17</w:t>
      </w:r>
      <w:r w:rsidRPr="004A4877">
        <w:tab/>
        <w:t xml:space="preserve">Actions upon reception of </w:t>
      </w:r>
      <w:r w:rsidRPr="004A4877">
        <w:rPr>
          <w:i/>
        </w:rPr>
        <w:t>SystemInformationBlockType10</w:t>
      </w:r>
      <w:bookmarkEnd w:id="623"/>
      <w:bookmarkEnd w:id="624"/>
      <w:bookmarkEnd w:id="625"/>
      <w:bookmarkEnd w:id="626"/>
      <w:bookmarkEnd w:id="627"/>
      <w:bookmarkEnd w:id="628"/>
      <w:bookmarkEnd w:id="629"/>
      <w:bookmarkEnd w:id="630"/>
      <w:bookmarkEnd w:id="631"/>
      <w:bookmarkEnd w:id="632"/>
      <w:bookmarkEnd w:id="633"/>
      <w:bookmarkEnd w:id="63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35" w:name="_Toc20486734"/>
      <w:bookmarkStart w:id="636" w:name="_Toc29342026"/>
      <w:bookmarkStart w:id="637" w:name="_Toc29343165"/>
      <w:bookmarkStart w:id="638" w:name="_Toc36566413"/>
      <w:bookmarkStart w:id="639" w:name="_Toc36809820"/>
      <w:bookmarkStart w:id="640" w:name="_Toc36846184"/>
      <w:bookmarkStart w:id="641" w:name="_Toc36938837"/>
      <w:bookmarkStart w:id="642" w:name="_Toc37081816"/>
      <w:bookmarkStart w:id="643" w:name="_Toc46480439"/>
      <w:bookmarkStart w:id="644" w:name="_Toc46481673"/>
      <w:bookmarkStart w:id="645" w:name="_Toc46482907"/>
      <w:bookmarkStart w:id="646" w:name="_Toc90678704"/>
      <w:r w:rsidRPr="004A4877">
        <w:t>5.2.2.18</w:t>
      </w:r>
      <w:r w:rsidRPr="004A4877">
        <w:tab/>
        <w:t xml:space="preserve">Actions upon reception of </w:t>
      </w:r>
      <w:r w:rsidRPr="004A4877">
        <w:rPr>
          <w:i/>
        </w:rPr>
        <w:t>SystemInformationBlockType11</w:t>
      </w:r>
      <w:bookmarkEnd w:id="635"/>
      <w:bookmarkEnd w:id="636"/>
      <w:bookmarkEnd w:id="637"/>
      <w:bookmarkEnd w:id="638"/>
      <w:bookmarkEnd w:id="639"/>
      <w:bookmarkEnd w:id="640"/>
      <w:bookmarkEnd w:id="641"/>
      <w:bookmarkEnd w:id="642"/>
      <w:bookmarkEnd w:id="643"/>
      <w:bookmarkEnd w:id="644"/>
      <w:bookmarkEnd w:id="645"/>
      <w:bookmarkEnd w:id="64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7" w:name="OLE_LINK32"/>
      <w:bookmarkStart w:id="64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7"/>
    <w:bookmarkEnd w:id="64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bookmarkStart w:id="660" w:name="_Toc90678705"/>
      <w:r w:rsidRPr="004A4877">
        <w:t>5.2.2.19</w:t>
      </w:r>
      <w:r w:rsidRPr="004A4877">
        <w:tab/>
        <w:t xml:space="preserve">Actions upon reception of </w:t>
      </w:r>
      <w:r w:rsidRPr="004A4877">
        <w:rPr>
          <w:i/>
        </w:rPr>
        <w:t>SystemInformationBlockType12</w:t>
      </w:r>
      <w:bookmarkEnd w:id="649"/>
      <w:bookmarkEnd w:id="650"/>
      <w:bookmarkEnd w:id="651"/>
      <w:bookmarkEnd w:id="652"/>
      <w:bookmarkEnd w:id="653"/>
      <w:bookmarkEnd w:id="654"/>
      <w:bookmarkEnd w:id="655"/>
      <w:bookmarkEnd w:id="656"/>
      <w:bookmarkEnd w:id="657"/>
      <w:bookmarkEnd w:id="658"/>
      <w:bookmarkEnd w:id="659"/>
      <w:bookmarkEnd w:id="66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1" w:name="_Hlk520095124"/>
      <w:r w:rsidRPr="004A4877">
        <w:t>3&gt;</w:t>
      </w:r>
      <w:r w:rsidRPr="004A4877">
        <w:tab/>
        <w:t xml:space="preserve">store the received </w:t>
      </w:r>
      <w:r w:rsidRPr="004A4877">
        <w:rPr>
          <w:i/>
        </w:rPr>
        <w:t>warningAreaCoordinatesSegment</w:t>
      </w:r>
      <w:r w:rsidRPr="004A4877">
        <w:t xml:space="preserve"> (if any);</w:t>
      </w:r>
    </w:p>
    <w:bookmarkEnd w:id="66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3" w:name="_Hlk521484096"/>
      <w:bookmarkStart w:id="664" w:name="_Hlk520286731"/>
      <w:r w:rsidR="00855829" w:rsidRPr="004A4877">
        <w:t>and</w:t>
      </w:r>
      <w:r w:rsidR="00855829" w:rsidRPr="004A4877">
        <w:rPr>
          <w:i/>
        </w:rPr>
        <w:t xml:space="preserve"> warningAreaCoordinatesSegment</w:t>
      </w:r>
      <w:r w:rsidR="00855829" w:rsidRPr="004A4877">
        <w:t xml:space="preserve"> </w:t>
      </w:r>
      <w:bookmarkEnd w:id="663"/>
      <w:r w:rsidR="00855829" w:rsidRPr="004A4877">
        <w:t xml:space="preserve">(if any) </w:t>
      </w:r>
      <w:bookmarkEnd w:id="66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65" w:name="_Toc20486736"/>
      <w:bookmarkStart w:id="666" w:name="_Toc29342028"/>
      <w:bookmarkStart w:id="667" w:name="_Toc29343167"/>
      <w:bookmarkStart w:id="668" w:name="_Toc36566415"/>
      <w:bookmarkStart w:id="669" w:name="_Toc36809822"/>
      <w:bookmarkStart w:id="670" w:name="_Toc36846186"/>
      <w:bookmarkStart w:id="671" w:name="_Toc36938839"/>
      <w:bookmarkStart w:id="672" w:name="_Toc37081818"/>
      <w:bookmarkStart w:id="673" w:name="_Toc46480441"/>
      <w:bookmarkStart w:id="674" w:name="_Toc46481675"/>
      <w:bookmarkStart w:id="675" w:name="_Toc46482909"/>
      <w:bookmarkStart w:id="676" w:name="_Toc90678706"/>
      <w:r w:rsidRPr="004A4877">
        <w:t>5.2.2.20</w:t>
      </w:r>
      <w:r w:rsidRPr="004A4877">
        <w:tab/>
        <w:t xml:space="preserve">Actions upon reception of </w:t>
      </w:r>
      <w:r w:rsidRPr="004A4877">
        <w:rPr>
          <w:i/>
        </w:rPr>
        <w:t>SystemInformationBlockType13</w:t>
      </w:r>
      <w:bookmarkEnd w:id="665"/>
      <w:bookmarkEnd w:id="666"/>
      <w:bookmarkEnd w:id="667"/>
      <w:bookmarkEnd w:id="668"/>
      <w:bookmarkEnd w:id="669"/>
      <w:bookmarkEnd w:id="670"/>
      <w:bookmarkEnd w:id="671"/>
      <w:bookmarkEnd w:id="672"/>
      <w:bookmarkEnd w:id="673"/>
      <w:bookmarkEnd w:id="674"/>
      <w:bookmarkEnd w:id="675"/>
      <w:bookmarkEnd w:id="67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77" w:name="_Toc20486737"/>
      <w:bookmarkStart w:id="678" w:name="_Toc29342029"/>
      <w:bookmarkStart w:id="679" w:name="_Toc29343168"/>
      <w:bookmarkStart w:id="680" w:name="_Toc36566416"/>
      <w:bookmarkStart w:id="681" w:name="_Toc36809823"/>
      <w:bookmarkStart w:id="682" w:name="_Toc36846187"/>
      <w:bookmarkStart w:id="683" w:name="_Toc36938840"/>
      <w:bookmarkStart w:id="684" w:name="_Toc37081819"/>
      <w:bookmarkStart w:id="685" w:name="_Toc46480442"/>
      <w:bookmarkStart w:id="686" w:name="_Toc46481676"/>
      <w:bookmarkStart w:id="687" w:name="_Toc46482910"/>
      <w:bookmarkStart w:id="688" w:name="_Toc90678707"/>
      <w:smartTag w:uri="urn:schemas-microsoft-com:office:smarttags" w:element="chsdate">
        <w:smartTagPr>
          <w:attr w:name="IsROCDate" w:val="False"/>
          <w:attr w:name="IsLunarDate" w:val="False"/>
          <w:attr w:name="Day" w:val="30"/>
          <w:attr w:name="Month" w:val="12"/>
          <w:attr w:name="Year" w:val="1899"/>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7"/>
      <w:bookmarkEnd w:id="678"/>
      <w:bookmarkEnd w:id="679"/>
      <w:bookmarkEnd w:id="680"/>
      <w:bookmarkEnd w:id="681"/>
      <w:bookmarkEnd w:id="682"/>
      <w:bookmarkEnd w:id="683"/>
      <w:bookmarkEnd w:id="684"/>
      <w:bookmarkEnd w:id="685"/>
      <w:bookmarkEnd w:id="686"/>
      <w:bookmarkEnd w:id="687"/>
      <w:bookmarkEnd w:id="68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89" w:name="_Toc20486738"/>
      <w:bookmarkStart w:id="690" w:name="_Toc29342030"/>
      <w:bookmarkStart w:id="691" w:name="_Toc29343169"/>
      <w:bookmarkStart w:id="692" w:name="_Toc36566417"/>
      <w:bookmarkStart w:id="693" w:name="_Toc36809824"/>
      <w:bookmarkStart w:id="694" w:name="_Toc36846188"/>
      <w:bookmarkStart w:id="695" w:name="_Toc36938841"/>
      <w:bookmarkStart w:id="696" w:name="_Toc37081820"/>
      <w:bookmarkStart w:id="697" w:name="_Toc46480443"/>
      <w:bookmarkStart w:id="698" w:name="_Toc46481677"/>
      <w:bookmarkStart w:id="699" w:name="_Toc46482911"/>
      <w:bookmarkStart w:id="700" w:name="_Toc90678708"/>
      <w:r w:rsidRPr="004A4877">
        <w:t>5.2.2.22</w:t>
      </w:r>
      <w:r w:rsidRPr="004A4877">
        <w:tab/>
        <w:t xml:space="preserve">Actions upon reception of </w:t>
      </w:r>
      <w:r w:rsidRPr="004A4877">
        <w:rPr>
          <w:i/>
        </w:rPr>
        <w:t>SystemInformationBlockType15</w:t>
      </w:r>
      <w:bookmarkEnd w:id="689"/>
      <w:bookmarkEnd w:id="690"/>
      <w:bookmarkEnd w:id="691"/>
      <w:bookmarkEnd w:id="692"/>
      <w:bookmarkEnd w:id="693"/>
      <w:bookmarkEnd w:id="694"/>
      <w:bookmarkEnd w:id="695"/>
      <w:bookmarkEnd w:id="696"/>
      <w:bookmarkEnd w:id="697"/>
      <w:bookmarkEnd w:id="698"/>
      <w:bookmarkEnd w:id="699"/>
      <w:bookmarkEnd w:id="70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01" w:name="_Toc20486739"/>
      <w:bookmarkStart w:id="702" w:name="_Toc29342031"/>
      <w:bookmarkStart w:id="703" w:name="_Toc29343170"/>
      <w:bookmarkStart w:id="704" w:name="_Toc36566418"/>
      <w:bookmarkStart w:id="705" w:name="_Toc36809825"/>
      <w:bookmarkStart w:id="706" w:name="_Toc36846189"/>
      <w:bookmarkStart w:id="707" w:name="_Toc36938842"/>
      <w:bookmarkStart w:id="708" w:name="_Toc37081821"/>
      <w:bookmarkStart w:id="709" w:name="_Toc46480444"/>
      <w:bookmarkStart w:id="710" w:name="_Toc46481678"/>
      <w:bookmarkStart w:id="711" w:name="_Toc46482912"/>
      <w:bookmarkStart w:id="712" w:name="_Toc90678709"/>
      <w:r w:rsidRPr="004A4877">
        <w:t>5.2.2.23</w:t>
      </w:r>
      <w:r w:rsidRPr="004A4877">
        <w:tab/>
        <w:t xml:space="preserve">Actions upon reception of </w:t>
      </w:r>
      <w:r w:rsidRPr="004A4877">
        <w:rPr>
          <w:i/>
        </w:rPr>
        <w:t>SystemInformationBlockType16</w:t>
      </w:r>
      <w:bookmarkEnd w:id="701"/>
      <w:bookmarkEnd w:id="702"/>
      <w:bookmarkEnd w:id="703"/>
      <w:bookmarkEnd w:id="704"/>
      <w:bookmarkEnd w:id="705"/>
      <w:bookmarkEnd w:id="706"/>
      <w:bookmarkEnd w:id="707"/>
      <w:bookmarkEnd w:id="708"/>
      <w:bookmarkEnd w:id="709"/>
      <w:bookmarkEnd w:id="710"/>
      <w:bookmarkEnd w:id="711"/>
      <w:bookmarkEnd w:id="71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13" w:name="_Toc20486740"/>
      <w:bookmarkStart w:id="714" w:name="_Toc29342032"/>
      <w:bookmarkStart w:id="715" w:name="_Toc29343171"/>
      <w:bookmarkStart w:id="716" w:name="_Toc36566419"/>
      <w:bookmarkStart w:id="717" w:name="_Toc36809826"/>
      <w:bookmarkStart w:id="718" w:name="_Toc36846190"/>
      <w:bookmarkStart w:id="719" w:name="_Toc36938843"/>
      <w:bookmarkStart w:id="720" w:name="_Toc37081822"/>
      <w:bookmarkStart w:id="721" w:name="_Toc46480445"/>
      <w:bookmarkStart w:id="722" w:name="_Toc46481679"/>
      <w:bookmarkStart w:id="723" w:name="_Toc46482913"/>
      <w:bookmarkStart w:id="724" w:name="_Toc90678710"/>
      <w:r w:rsidRPr="004A4877">
        <w:t>5.2.2.24</w:t>
      </w:r>
      <w:r w:rsidRPr="004A4877">
        <w:tab/>
        <w:t xml:space="preserve">Actions upon reception of </w:t>
      </w:r>
      <w:r w:rsidRPr="004A4877">
        <w:rPr>
          <w:i/>
        </w:rPr>
        <w:t>SystemInformationBlockType17</w:t>
      </w:r>
      <w:bookmarkEnd w:id="713"/>
      <w:bookmarkEnd w:id="714"/>
      <w:bookmarkEnd w:id="715"/>
      <w:bookmarkEnd w:id="716"/>
      <w:bookmarkEnd w:id="717"/>
      <w:bookmarkEnd w:id="718"/>
      <w:bookmarkEnd w:id="719"/>
      <w:bookmarkEnd w:id="720"/>
      <w:bookmarkEnd w:id="721"/>
      <w:bookmarkEnd w:id="722"/>
      <w:bookmarkEnd w:id="723"/>
      <w:bookmarkEnd w:id="72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25" w:name="_Toc20486741"/>
      <w:bookmarkStart w:id="726" w:name="_Toc29342033"/>
      <w:bookmarkStart w:id="727" w:name="_Toc29343172"/>
      <w:bookmarkStart w:id="728" w:name="_Toc36566420"/>
      <w:bookmarkStart w:id="729" w:name="_Toc36809827"/>
      <w:bookmarkStart w:id="730" w:name="_Toc36846191"/>
      <w:bookmarkStart w:id="731" w:name="_Toc36938844"/>
      <w:bookmarkStart w:id="732" w:name="_Toc37081823"/>
      <w:bookmarkStart w:id="733" w:name="_Toc46480446"/>
      <w:bookmarkStart w:id="734" w:name="_Toc46481680"/>
      <w:bookmarkStart w:id="735" w:name="_Toc46482914"/>
      <w:bookmarkStart w:id="736" w:name="_Toc90678711"/>
      <w:r w:rsidRPr="004A4877">
        <w:t>5.2.2.25</w:t>
      </w:r>
      <w:r w:rsidRPr="004A4877">
        <w:tab/>
        <w:t xml:space="preserve">Actions upon reception of </w:t>
      </w:r>
      <w:r w:rsidRPr="004A4877">
        <w:rPr>
          <w:i/>
        </w:rPr>
        <w:t>SystemInformationBlockType18</w:t>
      </w:r>
      <w:bookmarkEnd w:id="725"/>
      <w:bookmarkEnd w:id="726"/>
      <w:bookmarkEnd w:id="727"/>
      <w:bookmarkEnd w:id="728"/>
      <w:bookmarkEnd w:id="729"/>
      <w:bookmarkEnd w:id="730"/>
      <w:bookmarkEnd w:id="731"/>
      <w:bookmarkEnd w:id="732"/>
      <w:bookmarkEnd w:id="733"/>
      <w:bookmarkEnd w:id="734"/>
      <w:bookmarkEnd w:id="735"/>
      <w:bookmarkEnd w:id="73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37" w:name="_Toc20486742"/>
      <w:bookmarkStart w:id="738" w:name="_Toc29342034"/>
      <w:bookmarkStart w:id="739" w:name="_Toc29343173"/>
      <w:bookmarkStart w:id="740" w:name="_Toc36566421"/>
      <w:bookmarkStart w:id="741" w:name="_Toc36809828"/>
      <w:bookmarkStart w:id="742" w:name="_Toc36846192"/>
      <w:bookmarkStart w:id="743" w:name="_Toc36938845"/>
      <w:bookmarkStart w:id="744" w:name="_Toc37081824"/>
      <w:bookmarkStart w:id="745" w:name="_Toc46480447"/>
      <w:bookmarkStart w:id="746" w:name="_Toc46481681"/>
      <w:bookmarkStart w:id="747" w:name="_Toc46482915"/>
      <w:bookmarkStart w:id="748" w:name="_Toc90678712"/>
      <w:r w:rsidRPr="004A4877">
        <w:t>5.2.2.26</w:t>
      </w:r>
      <w:r w:rsidRPr="004A4877">
        <w:tab/>
        <w:t xml:space="preserve">Actions upon reception of </w:t>
      </w:r>
      <w:r w:rsidRPr="004A4877">
        <w:rPr>
          <w:i/>
        </w:rPr>
        <w:t>SystemInformationBlockType19</w:t>
      </w:r>
      <w:bookmarkEnd w:id="737"/>
      <w:bookmarkEnd w:id="738"/>
      <w:bookmarkEnd w:id="739"/>
      <w:bookmarkEnd w:id="740"/>
      <w:bookmarkEnd w:id="741"/>
      <w:bookmarkEnd w:id="742"/>
      <w:bookmarkEnd w:id="743"/>
      <w:bookmarkEnd w:id="744"/>
      <w:bookmarkEnd w:id="745"/>
      <w:bookmarkEnd w:id="746"/>
      <w:bookmarkEnd w:id="747"/>
      <w:bookmarkEnd w:id="74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49" w:name="_Toc20486743"/>
      <w:bookmarkStart w:id="750" w:name="_Toc29342035"/>
      <w:bookmarkStart w:id="751" w:name="_Toc29343174"/>
      <w:bookmarkStart w:id="752" w:name="_Toc36566422"/>
      <w:bookmarkStart w:id="753" w:name="_Toc36809829"/>
      <w:bookmarkStart w:id="754" w:name="_Toc36846193"/>
      <w:bookmarkStart w:id="755" w:name="_Toc36938846"/>
      <w:bookmarkStart w:id="756" w:name="_Toc37081825"/>
      <w:bookmarkStart w:id="757" w:name="_Toc46480448"/>
      <w:bookmarkStart w:id="758" w:name="_Toc46481682"/>
      <w:bookmarkStart w:id="759" w:name="_Toc46482916"/>
      <w:bookmarkStart w:id="760" w:name="_Toc90678713"/>
      <w:r w:rsidRPr="004A4877">
        <w:t>5.2.2.27</w:t>
      </w:r>
      <w:r w:rsidRPr="004A4877">
        <w:tab/>
        <w:t xml:space="preserve">Actions upon reception of </w:t>
      </w:r>
      <w:r w:rsidRPr="004A4877">
        <w:rPr>
          <w:i/>
        </w:rPr>
        <w:t>SystemInformationBlockType20</w:t>
      </w:r>
      <w:bookmarkEnd w:id="749"/>
      <w:bookmarkEnd w:id="750"/>
      <w:bookmarkEnd w:id="751"/>
      <w:bookmarkEnd w:id="752"/>
      <w:bookmarkEnd w:id="753"/>
      <w:bookmarkEnd w:id="754"/>
      <w:bookmarkEnd w:id="755"/>
      <w:bookmarkEnd w:id="756"/>
      <w:bookmarkEnd w:id="757"/>
      <w:bookmarkEnd w:id="758"/>
      <w:bookmarkEnd w:id="759"/>
      <w:bookmarkEnd w:id="76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61" w:name="_Toc20486744"/>
      <w:bookmarkStart w:id="762" w:name="_Toc29342036"/>
      <w:bookmarkStart w:id="763" w:name="_Toc29343175"/>
      <w:bookmarkStart w:id="764" w:name="_Toc36566423"/>
      <w:bookmarkStart w:id="765" w:name="_Toc36809830"/>
      <w:bookmarkStart w:id="766" w:name="_Toc36846194"/>
      <w:bookmarkStart w:id="767" w:name="_Toc36938847"/>
      <w:bookmarkStart w:id="768" w:name="_Toc37081826"/>
      <w:bookmarkStart w:id="769" w:name="_Toc46480449"/>
      <w:bookmarkStart w:id="770" w:name="_Toc46481683"/>
      <w:bookmarkStart w:id="771" w:name="_Toc46482917"/>
      <w:bookmarkStart w:id="772" w:name="_Toc90678714"/>
      <w:r w:rsidRPr="004A4877">
        <w:t>5.2.2.28</w:t>
      </w:r>
      <w:r w:rsidRPr="004A4877">
        <w:tab/>
        <w:t xml:space="preserve">Actions upon reception of </w:t>
      </w:r>
      <w:r w:rsidRPr="004A4877">
        <w:rPr>
          <w:i/>
        </w:rPr>
        <w:t>SystemInformationBlockType</w:t>
      </w:r>
      <w:r w:rsidRPr="004A4877">
        <w:rPr>
          <w:i/>
          <w:lang w:eastAsia="zh-CN"/>
        </w:rPr>
        <w:t>21</w:t>
      </w:r>
      <w:bookmarkEnd w:id="761"/>
      <w:bookmarkEnd w:id="762"/>
      <w:bookmarkEnd w:id="763"/>
      <w:bookmarkEnd w:id="764"/>
      <w:bookmarkEnd w:id="765"/>
      <w:bookmarkEnd w:id="766"/>
      <w:bookmarkEnd w:id="767"/>
      <w:bookmarkEnd w:id="768"/>
      <w:bookmarkEnd w:id="769"/>
      <w:bookmarkEnd w:id="770"/>
      <w:bookmarkEnd w:id="771"/>
      <w:bookmarkEnd w:id="77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73" w:name="_Toc20486745"/>
      <w:bookmarkStart w:id="774" w:name="_Toc29342037"/>
      <w:bookmarkStart w:id="775" w:name="_Toc29343176"/>
      <w:bookmarkStart w:id="776" w:name="_Toc36566424"/>
      <w:bookmarkStart w:id="777" w:name="_Toc36809831"/>
      <w:bookmarkStart w:id="778" w:name="_Toc36846195"/>
      <w:bookmarkStart w:id="779" w:name="_Toc36938848"/>
      <w:bookmarkStart w:id="780" w:name="_Toc37081827"/>
      <w:bookmarkStart w:id="781" w:name="_Toc46480450"/>
      <w:bookmarkStart w:id="782" w:name="_Toc46481684"/>
      <w:bookmarkStart w:id="783" w:name="_Toc46482918"/>
      <w:bookmarkStart w:id="784" w:name="_Toc90678715"/>
      <w:r w:rsidRPr="004A4877">
        <w:t>5.2.2.29</w:t>
      </w:r>
      <w:r w:rsidRPr="004A4877">
        <w:tab/>
        <w:t xml:space="preserve">Actions upon reception of </w:t>
      </w:r>
      <w:r w:rsidRPr="004A4877">
        <w:rPr>
          <w:i/>
        </w:rPr>
        <w:t>SystemInformationBlockType22-NB</w:t>
      </w:r>
      <w:bookmarkEnd w:id="773"/>
      <w:bookmarkEnd w:id="774"/>
      <w:bookmarkEnd w:id="775"/>
      <w:bookmarkEnd w:id="776"/>
      <w:bookmarkEnd w:id="777"/>
      <w:bookmarkEnd w:id="778"/>
      <w:bookmarkEnd w:id="779"/>
      <w:bookmarkEnd w:id="780"/>
      <w:bookmarkEnd w:id="781"/>
      <w:bookmarkEnd w:id="782"/>
      <w:bookmarkEnd w:id="783"/>
      <w:bookmarkEnd w:id="78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85" w:name="_Toc20486746"/>
      <w:bookmarkStart w:id="786" w:name="_Toc29342038"/>
      <w:bookmarkStart w:id="787" w:name="_Toc29343177"/>
      <w:bookmarkStart w:id="788" w:name="_Toc36566425"/>
      <w:bookmarkStart w:id="789" w:name="_Toc36809832"/>
      <w:bookmarkStart w:id="790" w:name="_Toc36846196"/>
      <w:bookmarkStart w:id="791" w:name="_Toc36938849"/>
      <w:bookmarkStart w:id="792" w:name="_Toc37081828"/>
      <w:bookmarkStart w:id="793" w:name="_Toc46480451"/>
      <w:bookmarkStart w:id="794" w:name="_Toc46481685"/>
      <w:bookmarkStart w:id="795" w:name="_Toc46482919"/>
      <w:bookmarkStart w:id="796" w:name="_Toc90678716"/>
      <w:r w:rsidRPr="004A4877">
        <w:t>5.2.2.30</w:t>
      </w:r>
      <w:r w:rsidR="00FE7D2C" w:rsidRPr="004A4877">
        <w:tab/>
        <w:t xml:space="preserve">Actions upon reception of </w:t>
      </w:r>
      <w:r w:rsidR="00FE7D2C" w:rsidRPr="004A4877">
        <w:rPr>
          <w:i/>
        </w:rPr>
        <w:t>SystemInformationBlockType23-NB</w:t>
      </w:r>
      <w:bookmarkEnd w:id="785"/>
      <w:bookmarkEnd w:id="786"/>
      <w:bookmarkEnd w:id="787"/>
      <w:bookmarkEnd w:id="788"/>
      <w:bookmarkEnd w:id="789"/>
      <w:bookmarkEnd w:id="790"/>
      <w:bookmarkEnd w:id="791"/>
      <w:bookmarkEnd w:id="792"/>
      <w:bookmarkEnd w:id="793"/>
      <w:bookmarkEnd w:id="794"/>
      <w:bookmarkEnd w:id="795"/>
      <w:bookmarkEnd w:id="79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797" w:name="_Toc20486747"/>
      <w:bookmarkStart w:id="798" w:name="_Toc29342039"/>
      <w:bookmarkStart w:id="799" w:name="_Toc29343178"/>
      <w:bookmarkStart w:id="800" w:name="_Toc36566426"/>
      <w:bookmarkStart w:id="801" w:name="_Toc36809833"/>
      <w:bookmarkStart w:id="802" w:name="_Toc36846197"/>
      <w:bookmarkStart w:id="803" w:name="_Toc36938850"/>
      <w:bookmarkStart w:id="804" w:name="_Toc37081829"/>
      <w:bookmarkStart w:id="805" w:name="_Toc46480452"/>
      <w:bookmarkStart w:id="806" w:name="_Toc46481686"/>
      <w:bookmarkStart w:id="807" w:name="_Toc46482920"/>
      <w:bookmarkStart w:id="808" w:name="_Toc90678717"/>
      <w:r w:rsidRPr="004A4877">
        <w:t>5.2.2.3</w:t>
      </w:r>
      <w:r w:rsidR="00470038" w:rsidRPr="004A4877">
        <w:t>1</w:t>
      </w:r>
      <w:r w:rsidRPr="004A4877">
        <w:tab/>
        <w:t xml:space="preserve">Actions upon reception of </w:t>
      </w:r>
      <w:r w:rsidRPr="004A4877">
        <w:rPr>
          <w:i/>
        </w:rPr>
        <w:t>SystemInformationBlockType24</w:t>
      </w:r>
      <w:bookmarkEnd w:id="797"/>
      <w:bookmarkEnd w:id="798"/>
      <w:bookmarkEnd w:id="799"/>
      <w:bookmarkEnd w:id="800"/>
      <w:bookmarkEnd w:id="801"/>
      <w:bookmarkEnd w:id="802"/>
      <w:bookmarkEnd w:id="803"/>
      <w:bookmarkEnd w:id="804"/>
      <w:bookmarkEnd w:id="805"/>
      <w:bookmarkEnd w:id="806"/>
      <w:bookmarkEnd w:id="807"/>
      <w:bookmarkEnd w:id="808"/>
    </w:p>
    <w:p w14:paraId="22177003" w14:textId="77777777" w:rsidR="00A7497E" w:rsidRPr="004A4877" w:rsidRDefault="00A7497E" w:rsidP="004E6D61">
      <w:bookmarkStart w:id="809" w:name="_Toc20486748"/>
      <w:bookmarkStart w:id="810" w:name="_Toc29342040"/>
      <w:bookmarkStart w:id="811" w:name="_Toc29343179"/>
      <w:bookmarkStart w:id="812" w:name="_Toc36566427"/>
      <w:bookmarkStart w:id="813" w:name="_Toc36809834"/>
      <w:bookmarkStart w:id="814" w:name="_Toc36846198"/>
      <w:bookmarkStart w:id="815" w:name="_Toc36938851"/>
      <w:bookmarkStart w:id="81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17" w:name="_Toc46480453"/>
      <w:bookmarkStart w:id="818" w:name="_Toc46481687"/>
      <w:bookmarkStart w:id="819" w:name="_Toc46482921"/>
      <w:bookmarkStart w:id="820" w:name="_Toc90678718"/>
      <w:r w:rsidRPr="004A4877">
        <w:t>5.2.2.32</w:t>
      </w:r>
      <w:r w:rsidRPr="004A4877">
        <w:tab/>
        <w:t xml:space="preserve">Actions upon reception of </w:t>
      </w:r>
      <w:r w:rsidRPr="004A4877">
        <w:rPr>
          <w:i/>
        </w:rPr>
        <w:t>SystemInformationBlockType25</w:t>
      </w:r>
      <w:bookmarkEnd w:id="809"/>
      <w:bookmarkEnd w:id="810"/>
      <w:bookmarkEnd w:id="811"/>
      <w:bookmarkEnd w:id="812"/>
      <w:bookmarkEnd w:id="813"/>
      <w:bookmarkEnd w:id="814"/>
      <w:bookmarkEnd w:id="815"/>
      <w:bookmarkEnd w:id="816"/>
      <w:bookmarkEnd w:id="817"/>
      <w:bookmarkEnd w:id="818"/>
      <w:bookmarkEnd w:id="819"/>
      <w:bookmarkEnd w:id="82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21" w:name="_Toc20486749"/>
      <w:bookmarkStart w:id="822" w:name="_Toc29342041"/>
      <w:bookmarkStart w:id="823" w:name="_Toc29343180"/>
      <w:bookmarkStart w:id="824" w:name="_Toc36566428"/>
      <w:bookmarkStart w:id="825" w:name="_Toc36809835"/>
      <w:bookmarkStart w:id="826" w:name="_Toc36846199"/>
      <w:bookmarkStart w:id="827" w:name="_Toc36938852"/>
      <w:bookmarkStart w:id="828" w:name="_Toc37081831"/>
      <w:bookmarkStart w:id="829" w:name="_Toc46480454"/>
      <w:bookmarkStart w:id="830" w:name="_Toc46481688"/>
      <w:bookmarkStart w:id="831" w:name="_Toc46482922"/>
      <w:bookmarkStart w:id="832"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1"/>
      <w:bookmarkEnd w:id="822"/>
      <w:bookmarkEnd w:id="823"/>
      <w:bookmarkEnd w:id="824"/>
      <w:bookmarkEnd w:id="825"/>
      <w:bookmarkEnd w:id="826"/>
      <w:bookmarkEnd w:id="827"/>
      <w:bookmarkEnd w:id="828"/>
      <w:bookmarkEnd w:id="829"/>
      <w:bookmarkEnd w:id="830"/>
      <w:bookmarkEnd w:id="831"/>
      <w:bookmarkEnd w:id="83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33" w:name="_Toc46480455"/>
      <w:bookmarkStart w:id="834" w:name="_Toc46481689"/>
      <w:bookmarkStart w:id="835" w:name="_Toc46482923"/>
      <w:bookmarkStart w:id="836" w:name="_Toc90678720"/>
      <w:bookmarkStart w:id="837" w:name="_Toc20486750"/>
      <w:bookmarkStart w:id="838" w:name="_Toc29342042"/>
      <w:bookmarkStart w:id="839" w:name="_Toc29343181"/>
      <w:bookmarkStart w:id="840" w:name="_Toc36566429"/>
      <w:bookmarkStart w:id="841" w:name="_Toc36809836"/>
      <w:bookmarkStart w:id="842" w:name="_Toc36846200"/>
      <w:bookmarkStart w:id="843" w:name="_Toc36938853"/>
      <w:bookmarkStart w:id="844" w:name="_Toc37081832"/>
      <w:r w:rsidRPr="004A4877">
        <w:t>5.2.2.33a</w:t>
      </w:r>
      <w:r w:rsidRPr="004A4877">
        <w:tab/>
        <w:t xml:space="preserve">Actions upon reception of </w:t>
      </w:r>
      <w:r w:rsidRPr="004A4877">
        <w:rPr>
          <w:i/>
        </w:rPr>
        <w:t>SystemInformationBlockType26a</w:t>
      </w:r>
      <w:bookmarkEnd w:id="833"/>
      <w:bookmarkEnd w:id="834"/>
      <w:bookmarkEnd w:id="835"/>
      <w:bookmarkEnd w:id="83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45" w:name="_Toc46480456"/>
      <w:bookmarkStart w:id="846" w:name="_Toc46481690"/>
      <w:bookmarkStart w:id="847" w:name="_Toc46482924"/>
      <w:bookmarkStart w:id="848" w:name="_Toc90678721"/>
      <w:r w:rsidRPr="004A4877">
        <w:t>5.2.2.3</w:t>
      </w:r>
      <w:r w:rsidR="00834D8B" w:rsidRPr="004A4877">
        <w:t>4</w:t>
      </w:r>
      <w:r w:rsidRPr="004A4877">
        <w:tab/>
        <w:t xml:space="preserve">Actions upon reception of </w:t>
      </w:r>
      <w:r w:rsidRPr="004A4877">
        <w:rPr>
          <w:i/>
        </w:rPr>
        <w:t>SystemInformationBlockPos</w:t>
      </w:r>
      <w:bookmarkEnd w:id="837"/>
      <w:bookmarkEnd w:id="838"/>
      <w:bookmarkEnd w:id="839"/>
      <w:bookmarkEnd w:id="840"/>
      <w:bookmarkEnd w:id="841"/>
      <w:bookmarkEnd w:id="842"/>
      <w:bookmarkEnd w:id="843"/>
      <w:bookmarkEnd w:id="844"/>
      <w:bookmarkEnd w:id="845"/>
      <w:bookmarkEnd w:id="846"/>
      <w:bookmarkEnd w:id="847"/>
      <w:bookmarkEnd w:id="84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49" w:name="_Toc12745282"/>
      <w:bookmarkStart w:id="850" w:name="_Toc36809837"/>
      <w:bookmarkStart w:id="851" w:name="_Toc36846201"/>
      <w:bookmarkStart w:id="852" w:name="_Toc36938854"/>
      <w:bookmarkStart w:id="853" w:name="_Toc37081833"/>
      <w:bookmarkStart w:id="854" w:name="_Toc46480457"/>
      <w:bookmarkStart w:id="855" w:name="_Toc46481691"/>
      <w:bookmarkStart w:id="856" w:name="_Toc46482925"/>
      <w:bookmarkStart w:id="857" w:name="_Toc90678722"/>
      <w:r w:rsidRPr="004A4877">
        <w:t>5.2.2.35</w:t>
      </w:r>
      <w:r w:rsidRPr="004A4877">
        <w:tab/>
        <w:t xml:space="preserve">Actions upon reception of </w:t>
      </w:r>
      <w:r w:rsidRPr="004A4877">
        <w:rPr>
          <w:i/>
        </w:rPr>
        <w:t>SystemInformationBlockType</w:t>
      </w:r>
      <w:bookmarkEnd w:id="849"/>
      <w:r w:rsidR="00A86A0E" w:rsidRPr="004A4877">
        <w:rPr>
          <w:i/>
        </w:rPr>
        <w:t>27</w:t>
      </w:r>
      <w:bookmarkEnd w:id="850"/>
      <w:bookmarkEnd w:id="851"/>
      <w:bookmarkEnd w:id="852"/>
      <w:bookmarkEnd w:id="853"/>
      <w:bookmarkEnd w:id="854"/>
      <w:bookmarkEnd w:id="855"/>
      <w:bookmarkEnd w:id="856"/>
      <w:bookmarkEnd w:id="85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58" w:name="_Toc36809838"/>
      <w:bookmarkStart w:id="859" w:name="_Toc36846202"/>
      <w:bookmarkStart w:id="860" w:name="_Toc36938855"/>
      <w:bookmarkStart w:id="861" w:name="_Toc37081834"/>
      <w:bookmarkStart w:id="862" w:name="_Toc46480458"/>
      <w:bookmarkStart w:id="863" w:name="_Toc46481692"/>
      <w:bookmarkStart w:id="864" w:name="_Toc46482926"/>
      <w:bookmarkStart w:id="865" w:name="_Toc90678723"/>
      <w:bookmarkStart w:id="866" w:name="_Toc20486751"/>
      <w:bookmarkStart w:id="867" w:name="_Toc29342043"/>
      <w:bookmarkStart w:id="868" w:name="_Toc29343182"/>
      <w:bookmarkStart w:id="86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8"/>
      <w:bookmarkEnd w:id="859"/>
      <w:bookmarkEnd w:id="860"/>
      <w:bookmarkEnd w:id="861"/>
      <w:bookmarkEnd w:id="862"/>
      <w:bookmarkEnd w:id="863"/>
      <w:bookmarkEnd w:id="864"/>
      <w:bookmarkEnd w:id="86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70" w:name="_Toc46480459"/>
      <w:bookmarkStart w:id="871" w:name="_Toc46481693"/>
      <w:bookmarkStart w:id="872" w:name="_Toc46482927"/>
      <w:bookmarkStart w:id="873" w:name="_Toc90678724"/>
      <w:bookmarkStart w:id="874" w:name="_Toc36809839"/>
      <w:bookmarkStart w:id="875" w:name="_Toc36846203"/>
      <w:bookmarkStart w:id="876" w:name="_Toc36938856"/>
      <w:bookmarkStart w:id="877" w:name="_Toc37081835"/>
      <w:r w:rsidRPr="004A4877">
        <w:t>5.2.2.</w:t>
      </w:r>
      <w:r w:rsidRPr="004A4877">
        <w:rPr>
          <w:iCs/>
        </w:rPr>
        <w:t>37</w:t>
      </w:r>
      <w:r w:rsidRPr="004A4877">
        <w:tab/>
        <w:t xml:space="preserve">Actions upon reception of </w:t>
      </w:r>
      <w:r w:rsidRPr="004A4877">
        <w:rPr>
          <w:i/>
        </w:rPr>
        <w:t>SystemInformationBlockType29</w:t>
      </w:r>
      <w:bookmarkEnd w:id="870"/>
      <w:bookmarkEnd w:id="871"/>
      <w:bookmarkEnd w:id="872"/>
      <w:bookmarkEnd w:id="87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bookmarkStart w:id="878" w:name="_Toc46480460"/>
      <w:bookmarkStart w:id="879" w:name="_Toc46481694"/>
      <w:bookmarkStart w:id="880" w:name="_Toc46482928"/>
      <w:bookmarkStart w:id="881" w:name="_Toc90678725"/>
      <w:r w:rsidRPr="004A4877">
        <w:lastRenderedPageBreak/>
        <w:t>5.2.3</w:t>
      </w:r>
      <w:r w:rsidRPr="004A4877">
        <w:tab/>
        <w:t>Acquisition of an SI message</w:t>
      </w:r>
      <w:bookmarkEnd w:id="866"/>
      <w:bookmarkEnd w:id="867"/>
      <w:bookmarkEnd w:id="868"/>
      <w:bookmarkEnd w:id="869"/>
      <w:bookmarkEnd w:id="874"/>
      <w:bookmarkEnd w:id="875"/>
      <w:bookmarkEnd w:id="876"/>
      <w:bookmarkEnd w:id="877"/>
      <w:bookmarkEnd w:id="878"/>
      <w:bookmarkEnd w:id="879"/>
      <w:bookmarkEnd w:id="880"/>
      <w:bookmarkEnd w:id="88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82" w:name="_Toc20486752"/>
      <w:bookmarkStart w:id="883" w:name="_Toc29342044"/>
      <w:bookmarkStart w:id="884" w:name="_Toc29343183"/>
      <w:bookmarkStart w:id="885" w:name="_Toc36566431"/>
      <w:bookmarkStart w:id="886" w:name="_Toc36809840"/>
      <w:bookmarkStart w:id="887" w:name="_Toc36846204"/>
      <w:bookmarkStart w:id="888" w:name="_Toc36938857"/>
      <w:bookmarkStart w:id="889" w:name="_Toc37081836"/>
      <w:bookmarkStart w:id="890" w:name="_Toc46480461"/>
      <w:bookmarkStart w:id="891" w:name="_Toc46481695"/>
      <w:bookmarkStart w:id="892" w:name="_Toc46482929"/>
      <w:bookmarkStart w:id="893" w:name="_Toc90678726"/>
      <w:r w:rsidRPr="004A4877">
        <w:t>5.2.3a</w:t>
      </w:r>
      <w:r w:rsidRPr="004A4877">
        <w:tab/>
        <w:t>Acquisition of an SI message by BL UE or UE in CE or a NB-IoT UE</w:t>
      </w:r>
      <w:bookmarkEnd w:id="882"/>
      <w:bookmarkEnd w:id="883"/>
      <w:bookmarkEnd w:id="884"/>
      <w:bookmarkEnd w:id="885"/>
      <w:bookmarkEnd w:id="886"/>
      <w:bookmarkEnd w:id="887"/>
      <w:bookmarkEnd w:id="888"/>
      <w:bookmarkEnd w:id="889"/>
      <w:bookmarkEnd w:id="890"/>
      <w:bookmarkEnd w:id="891"/>
      <w:bookmarkEnd w:id="892"/>
      <w:bookmarkEnd w:id="893"/>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894" w:name="_Toc20486753"/>
      <w:bookmarkStart w:id="895" w:name="_Toc29342045"/>
      <w:bookmarkStart w:id="896" w:name="_Toc29343184"/>
      <w:bookmarkStart w:id="897" w:name="_Toc36566432"/>
      <w:bookmarkStart w:id="898" w:name="_Toc36809841"/>
      <w:bookmarkStart w:id="899" w:name="_Toc36846205"/>
      <w:bookmarkStart w:id="900" w:name="_Toc36938858"/>
      <w:bookmarkStart w:id="901" w:name="_Toc37081837"/>
      <w:bookmarkStart w:id="902" w:name="_Toc46480462"/>
      <w:bookmarkStart w:id="903" w:name="_Toc46481696"/>
      <w:bookmarkStart w:id="904" w:name="_Toc46482930"/>
      <w:bookmarkStart w:id="905" w:name="_Toc90678727"/>
      <w:r w:rsidRPr="004A4877">
        <w:t>5.2.3b</w:t>
      </w:r>
      <w:r w:rsidRPr="004A4877">
        <w:tab/>
        <w:t>Acquisition of an SI message from MBMS-dedicated cell</w:t>
      </w:r>
      <w:bookmarkEnd w:id="894"/>
      <w:bookmarkEnd w:id="895"/>
      <w:bookmarkEnd w:id="896"/>
      <w:bookmarkEnd w:id="897"/>
      <w:bookmarkEnd w:id="898"/>
      <w:bookmarkEnd w:id="899"/>
      <w:bookmarkEnd w:id="900"/>
      <w:bookmarkEnd w:id="901"/>
      <w:bookmarkEnd w:id="902"/>
      <w:bookmarkEnd w:id="903"/>
      <w:bookmarkEnd w:id="904"/>
      <w:bookmarkEnd w:id="905"/>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06" w:name="_Toc20486754"/>
      <w:bookmarkStart w:id="907" w:name="_Toc29342046"/>
      <w:bookmarkStart w:id="908" w:name="_Toc29343185"/>
      <w:bookmarkStart w:id="909" w:name="_Toc36566433"/>
      <w:bookmarkStart w:id="910" w:name="_Toc36809842"/>
      <w:bookmarkStart w:id="911" w:name="_Toc36846206"/>
      <w:bookmarkStart w:id="912" w:name="_Toc36938859"/>
      <w:bookmarkStart w:id="913" w:name="_Toc37081838"/>
      <w:bookmarkStart w:id="914" w:name="_Toc46480463"/>
      <w:bookmarkStart w:id="915" w:name="_Toc46481697"/>
      <w:bookmarkStart w:id="916" w:name="_Toc46482931"/>
      <w:bookmarkStart w:id="917" w:name="_Toc90678728"/>
      <w:r w:rsidRPr="004A4877">
        <w:t>5.3</w:t>
      </w:r>
      <w:r w:rsidRPr="004A4877">
        <w:tab/>
        <w:t>Connection control</w:t>
      </w:r>
      <w:bookmarkEnd w:id="906"/>
      <w:bookmarkEnd w:id="907"/>
      <w:bookmarkEnd w:id="908"/>
      <w:bookmarkEnd w:id="909"/>
      <w:bookmarkEnd w:id="910"/>
      <w:bookmarkEnd w:id="911"/>
      <w:bookmarkEnd w:id="912"/>
      <w:bookmarkEnd w:id="913"/>
      <w:bookmarkEnd w:id="914"/>
      <w:bookmarkEnd w:id="915"/>
      <w:bookmarkEnd w:id="916"/>
      <w:bookmarkEnd w:id="917"/>
    </w:p>
    <w:p w14:paraId="619647D2" w14:textId="77777777" w:rsidR="009722D5" w:rsidRPr="004A4877" w:rsidRDefault="009722D5" w:rsidP="009722D5">
      <w:pPr>
        <w:pStyle w:val="3"/>
      </w:pPr>
      <w:bookmarkStart w:id="918" w:name="_Toc20486755"/>
      <w:bookmarkStart w:id="919" w:name="_Toc29342047"/>
      <w:bookmarkStart w:id="920" w:name="_Toc29343186"/>
      <w:bookmarkStart w:id="921" w:name="_Toc36566434"/>
      <w:bookmarkStart w:id="922" w:name="_Toc36809843"/>
      <w:bookmarkStart w:id="923" w:name="_Toc36846207"/>
      <w:bookmarkStart w:id="924" w:name="_Toc36938860"/>
      <w:bookmarkStart w:id="925" w:name="_Toc37081839"/>
      <w:bookmarkStart w:id="926" w:name="_Toc46480464"/>
      <w:bookmarkStart w:id="927" w:name="_Toc46481698"/>
      <w:bookmarkStart w:id="928" w:name="_Toc46482932"/>
      <w:bookmarkStart w:id="929" w:name="_Toc90678729"/>
      <w:r w:rsidRPr="004A4877">
        <w:t>5.3.1</w:t>
      </w:r>
      <w:r w:rsidRPr="004A4877">
        <w:tab/>
        <w:t>Introduction</w:t>
      </w:r>
      <w:bookmarkEnd w:id="918"/>
      <w:bookmarkEnd w:id="919"/>
      <w:bookmarkEnd w:id="920"/>
      <w:bookmarkEnd w:id="921"/>
      <w:bookmarkEnd w:id="922"/>
      <w:bookmarkEnd w:id="923"/>
      <w:bookmarkEnd w:id="924"/>
      <w:bookmarkEnd w:id="925"/>
      <w:bookmarkEnd w:id="926"/>
      <w:bookmarkEnd w:id="927"/>
      <w:bookmarkEnd w:id="928"/>
      <w:bookmarkEnd w:id="929"/>
    </w:p>
    <w:p w14:paraId="5D4E30D5" w14:textId="77777777" w:rsidR="009722D5" w:rsidRPr="004A4877" w:rsidRDefault="009722D5" w:rsidP="009722D5">
      <w:pPr>
        <w:pStyle w:val="4"/>
      </w:pPr>
      <w:bookmarkStart w:id="930" w:name="_Toc20486756"/>
      <w:bookmarkStart w:id="931" w:name="_Toc29342048"/>
      <w:bookmarkStart w:id="932" w:name="_Toc29343187"/>
      <w:bookmarkStart w:id="933" w:name="_Toc36566435"/>
      <w:bookmarkStart w:id="934" w:name="_Toc36809844"/>
      <w:bookmarkStart w:id="935" w:name="_Toc36846208"/>
      <w:bookmarkStart w:id="936" w:name="_Toc36938861"/>
      <w:bookmarkStart w:id="937" w:name="_Toc37081840"/>
      <w:bookmarkStart w:id="938" w:name="_Toc46480465"/>
      <w:bookmarkStart w:id="939" w:name="_Toc46481699"/>
      <w:bookmarkStart w:id="940" w:name="_Toc46482933"/>
      <w:bookmarkStart w:id="941" w:name="_Toc90678730"/>
      <w:r w:rsidRPr="004A4877">
        <w:t>5.3.1.1</w:t>
      </w:r>
      <w:r w:rsidRPr="004A4877">
        <w:tab/>
        <w:t>RRC connection control</w:t>
      </w:r>
      <w:bookmarkEnd w:id="930"/>
      <w:bookmarkEnd w:id="931"/>
      <w:bookmarkEnd w:id="932"/>
      <w:bookmarkEnd w:id="933"/>
      <w:bookmarkEnd w:id="934"/>
      <w:bookmarkEnd w:id="935"/>
      <w:bookmarkEnd w:id="936"/>
      <w:bookmarkEnd w:id="937"/>
      <w:bookmarkEnd w:id="938"/>
      <w:bookmarkEnd w:id="939"/>
      <w:bookmarkEnd w:id="940"/>
      <w:bookmarkEnd w:id="941"/>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2" w:name="_Toc20486757"/>
      <w:bookmarkStart w:id="943" w:name="_Toc29342049"/>
      <w:bookmarkStart w:id="944" w:name="_Toc29343188"/>
      <w:bookmarkStart w:id="945" w:name="_Toc36566436"/>
      <w:bookmarkStart w:id="946" w:name="_Toc36809845"/>
      <w:bookmarkStart w:id="947" w:name="_Toc36846209"/>
      <w:bookmarkStart w:id="948" w:name="_Toc36938862"/>
      <w:bookmarkStart w:id="949" w:name="_Toc37081841"/>
      <w:bookmarkStart w:id="950" w:name="_Toc46480466"/>
      <w:bookmarkStart w:id="951" w:name="_Toc46481700"/>
      <w:bookmarkStart w:id="952"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53" w:name="_Toc90678731"/>
      <w:r w:rsidRPr="004A4877">
        <w:t>5.3.1.2</w:t>
      </w:r>
      <w:r w:rsidRPr="004A4877">
        <w:tab/>
        <w:t>Security</w:t>
      </w:r>
      <w:bookmarkEnd w:id="942"/>
      <w:bookmarkEnd w:id="943"/>
      <w:bookmarkEnd w:id="944"/>
      <w:bookmarkEnd w:id="945"/>
      <w:bookmarkEnd w:id="946"/>
      <w:bookmarkEnd w:id="947"/>
      <w:bookmarkEnd w:id="948"/>
      <w:bookmarkEnd w:id="949"/>
      <w:bookmarkEnd w:id="950"/>
      <w:bookmarkEnd w:id="951"/>
      <w:bookmarkEnd w:id="952"/>
      <w:bookmarkEnd w:id="953"/>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54" w:name="_Toc20486758"/>
      <w:bookmarkStart w:id="955" w:name="_Toc29342050"/>
      <w:bookmarkStart w:id="956" w:name="_Toc29343189"/>
      <w:bookmarkStart w:id="957" w:name="_Toc36566437"/>
      <w:bookmarkStart w:id="958" w:name="_Toc36809846"/>
      <w:bookmarkStart w:id="959" w:name="_Toc36846210"/>
      <w:bookmarkStart w:id="960" w:name="_Toc36938863"/>
      <w:bookmarkStart w:id="961" w:name="_Toc37081842"/>
      <w:bookmarkStart w:id="962" w:name="_Toc46480467"/>
      <w:bookmarkStart w:id="963" w:name="_Toc46481701"/>
      <w:bookmarkStart w:id="964" w:name="_Toc46482935"/>
      <w:bookmarkStart w:id="965" w:name="_Toc90678732"/>
      <w:r w:rsidRPr="004A4877">
        <w:t>5.3.1.2a</w:t>
      </w:r>
      <w:r w:rsidRPr="004A4877">
        <w:tab/>
        <w:t>RN security</w:t>
      </w:r>
      <w:bookmarkEnd w:id="954"/>
      <w:bookmarkEnd w:id="955"/>
      <w:bookmarkEnd w:id="956"/>
      <w:bookmarkEnd w:id="957"/>
      <w:bookmarkEnd w:id="958"/>
      <w:bookmarkEnd w:id="959"/>
      <w:bookmarkEnd w:id="960"/>
      <w:bookmarkEnd w:id="961"/>
      <w:bookmarkEnd w:id="962"/>
      <w:bookmarkEnd w:id="963"/>
      <w:bookmarkEnd w:id="964"/>
      <w:bookmarkEnd w:id="96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66" w:name="_Toc20486759"/>
      <w:bookmarkStart w:id="967" w:name="_Toc29342051"/>
      <w:bookmarkStart w:id="968" w:name="_Toc29343190"/>
      <w:bookmarkStart w:id="969" w:name="_Toc36566438"/>
      <w:bookmarkStart w:id="970" w:name="_Toc36809847"/>
      <w:bookmarkStart w:id="971" w:name="_Toc36846211"/>
      <w:bookmarkStart w:id="972" w:name="_Toc36938864"/>
      <w:bookmarkStart w:id="973" w:name="_Toc37081843"/>
      <w:bookmarkStart w:id="974" w:name="_Toc46480468"/>
      <w:bookmarkStart w:id="975" w:name="_Toc46481702"/>
      <w:bookmarkStart w:id="976" w:name="_Toc46482936"/>
      <w:bookmarkStart w:id="977" w:name="_Toc90678733"/>
      <w:r w:rsidRPr="004A4877">
        <w:t>5.3.1.3</w:t>
      </w:r>
      <w:r w:rsidRPr="004A4877">
        <w:tab/>
        <w:t>Connected mode mobility</w:t>
      </w:r>
      <w:bookmarkEnd w:id="966"/>
      <w:bookmarkEnd w:id="967"/>
      <w:bookmarkEnd w:id="968"/>
      <w:bookmarkEnd w:id="969"/>
      <w:bookmarkEnd w:id="970"/>
      <w:bookmarkEnd w:id="971"/>
      <w:bookmarkEnd w:id="972"/>
      <w:bookmarkEnd w:id="973"/>
      <w:bookmarkEnd w:id="974"/>
      <w:bookmarkEnd w:id="975"/>
      <w:bookmarkEnd w:id="976"/>
      <w:bookmarkEnd w:id="97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78" w:name="_Toc20486760"/>
      <w:bookmarkStart w:id="979" w:name="_Toc29342052"/>
      <w:bookmarkStart w:id="980" w:name="_Toc29343191"/>
      <w:bookmarkStart w:id="981" w:name="_Toc36566439"/>
      <w:bookmarkStart w:id="982" w:name="_Toc36809848"/>
      <w:bookmarkStart w:id="983" w:name="_Toc36846212"/>
      <w:bookmarkStart w:id="984" w:name="_Toc36938865"/>
      <w:bookmarkStart w:id="985" w:name="_Toc37081844"/>
      <w:bookmarkStart w:id="986" w:name="_Toc46480469"/>
      <w:bookmarkStart w:id="987" w:name="_Toc46481703"/>
      <w:bookmarkStart w:id="988" w:name="_Toc46482937"/>
      <w:bookmarkStart w:id="989" w:name="_Toc90678734"/>
      <w:r w:rsidRPr="004A4877">
        <w:t>5.3.1.4</w:t>
      </w:r>
      <w:r w:rsidRPr="004A4877">
        <w:tab/>
        <w:t>Connection control in NB-IoT</w:t>
      </w:r>
      <w:bookmarkEnd w:id="978"/>
      <w:bookmarkEnd w:id="979"/>
      <w:bookmarkEnd w:id="980"/>
      <w:bookmarkEnd w:id="981"/>
      <w:bookmarkEnd w:id="982"/>
      <w:bookmarkEnd w:id="983"/>
      <w:bookmarkEnd w:id="984"/>
      <w:bookmarkEnd w:id="985"/>
      <w:bookmarkEnd w:id="986"/>
      <w:bookmarkEnd w:id="987"/>
      <w:bookmarkEnd w:id="988"/>
      <w:bookmarkEnd w:id="98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990" w:name="_Toc20486761"/>
      <w:bookmarkStart w:id="991" w:name="_Toc29342053"/>
      <w:bookmarkStart w:id="992" w:name="_Toc29343192"/>
      <w:bookmarkStart w:id="993" w:name="_Toc36566440"/>
      <w:bookmarkStart w:id="994" w:name="_Toc36809849"/>
      <w:bookmarkStart w:id="995" w:name="_Toc36846213"/>
      <w:bookmarkStart w:id="996" w:name="_Toc36938866"/>
      <w:bookmarkStart w:id="997" w:name="_Toc37081845"/>
      <w:bookmarkStart w:id="998" w:name="_Toc46480470"/>
      <w:bookmarkStart w:id="999" w:name="_Toc46481704"/>
      <w:bookmarkStart w:id="1000" w:name="_Toc46482938"/>
      <w:bookmarkStart w:id="1001" w:name="_Toc90678735"/>
      <w:r w:rsidRPr="004A4877">
        <w:t>5.3.2</w:t>
      </w:r>
      <w:r w:rsidRPr="004A4877">
        <w:tab/>
        <w:t>Paging</w:t>
      </w:r>
      <w:bookmarkEnd w:id="990"/>
      <w:bookmarkEnd w:id="991"/>
      <w:bookmarkEnd w:id="992"/>
      <w:bookmarkEnd w:id="993"/>
      <w:bookmarkEnd w:id="994"/>
      <w:bookmarkEnd w:id="995"/>
      <w:bookmarkEnd w:id="996"/>
      <w:bookmarkEnd w:id="997"/>
      <w:bookmarkEnd w:id="998"/>
      <w:bookmarkEnd w:id="999"/>
      <w:bookmarkEnd w:id="1000"/>
      <w:bookmarkEnd w:id="1001"/>
    </w:p>
    <w:p w14:paraId="5B34B982" w14:textId="77777777" w:rsidR="009722D5" w:rsidRPr="004A4877" w:rsidRDefault="009722D5" w:rsidP="009722D5">
      <w:pPr>
        <w:pStyle w:val="4"/>
      </w:pPr>
      <w:bookmarkStart w:id="1002" w:name="_Toc20486762"/>
      <w:bookmarkStart w:id="1003" w:name="_Toc29342054"/>
      <w:bookmarkStart w:id="1004" w:name="_Toc29343193"/>
      <w:bookmarkStart w:id="1005" w:name="_Toc36566441"/>
      <w:bookmarkStart w:id="1006" w:name="_Toc36809850"/>
      <w:bookmarkStart w:id="1007" w:name="_Toc36846214"/>
      <w:bookmarkStart w:id="1008" w:name="_Toc36938867"/>
      <w:bookmarkStart w:id="1009" w:name="_Toc37081846"/>
      <w:bookmarkStart w:id="1010" w:name="_Toc46480471"/>
      <w:bookmarkStart w:id="1011" w:name="_Toc46481705"/>
      <w:bookmarkStart w:id="1012" w:name="_Toc46482939"/>
      <w:bookmarkStart w:id="1013" w:name="_Toc90678736"/>
      <w:r w:rsidRPr="004A4877">
        <w:t>5.3.2.1</w:t>
      </w:r>
      <w:r w:rsidRPr="004A4877">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267529838"/>
    <w:bookmarkEnd w:id="1014"/>
    <w:bookmarkStart w:id="1015" w:name="_MON_1289914513"/>
    <w:bookmarkEnd w:id="1015"/>
    <w:p w14:paraId="10BDA618" w14:textId="77777777" w:rsidR="009722D5" w:rsidRPr="004A4877" w:rsidRDefault="009722D5" w:rsidP="009722D5">
      <w:pPr>
        <w:pStyle w:val="TH"/>
      </w:pPr>
      <w:r w:rsidRPr="004A4877">
        <w:object w:dxaOrig="7574" w:dyaOrig="1814" w14:anchorId="6A057F07">
          <v:shape id="_x0000_i1033" type="#_x0000_t75" style="width:352pt;height:84.5pt" o:ole="">
            <v:imagedata r:id="rId28" o:title=""/>
          </v:shape>
          <o:OLEObject Type="Embed" ProgID="Word.Picture.8" ShapeID="_x0000_i1033" DrawAspect="Content" ObjectID="_1708438961" r:id="rId2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16" w:name="_Toc20486763"/>
      <w:bookmarkStart w:id="1017" w:name="_Toc29342055"/>
      <w:bookmarkStart w:id="1018" w:name="_Toc29343194"/>
      <w:bookmarkStart w:id="1019" w:name="_Toc36566442"/>
      <w:bookmarkStart w:id="1020" w:name="_Toc36809851"/>
      <w:bookmarkStart w:id="1021" w:name="_Toc36846215"/>
      <w:bookmarkStart w:id="1022" w:name="_Toc36938868"/>
      <w:bookmarkStart w:id="1023" w:name="_Toc37081847"/>
      <w:bookmarkStart w:id="1024" w:name="_Toc46480472"/>
      <w:bookmarkStart w:id="1025" w:name="_Toc46481706"/>
      <w:bookmarkStart w:id="1026" w:name="_Toc46482940"/>
      <w:bookmarkStart w:id="1027" w:name="_Toc90678737"/>
      <w:r w:rsidRPr="004A4877">
        <w:lastRenderedPageBreak/>
        <w:t>5.3.2.2</w:t>
      </w:r>
      <w:r w:rsidRPr="004A4877">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28" w:name="_Toc20486764"/>
      <w:bookmarkStart w:id="1029" w:name="_Toc29342056"/>
      <w:bookmarkStart w:id="1030" w:name="_Toc29343195"/>
      <w:bookmarkStart w:id="1031" w:name="_Toc36566443"/>
      <w:bookmarkStart w:id="1032" w:name="_Toc36809852"/>
      <w:bookmarkStart w:id="1033" w:name="_Toc36846216"/>
      <w:bookmarkStart w:id="1034" w:name="_Toc36938869"/>
      <w:bookmarkStart w:id="1035" w:name="_Toc37081848"/>
      <w:bookmarkStart w:id="1036" w:name="_Toc46480473"/>
      <w:bookmarkStart w:id="1037" w:name="_Toc46481707"/>
      <w:bookmarkStart w:id="1038" w:name="_Toc46482941"/>
      <w:bookmarkStart w:id="1039" w:name="_Toc90678738"/>
      <w:r w:rsidRPr="004A4877">
        <w:t>5.3.2.3</w:t>
      </w:r>
      <w:r w:rsidRPr="004A4877">
        <w:tab/>
        <w:t xml:space="preserve">Reception of the </w:t>
      </w:r>
      <w:r w:rsidRPr="004A4877">
        <w:rPr>
          <w:i/>
        </w:rPr>
        <w:t>Paging</w:t>
      </w:r>
      <w:r w:rsidRPr="004A4877">
        <w:t xml:space="preserve"> message by the UE</w:t>
      </w:r>
      <w:bookmarkEnd w:id="1028"/>
      <w:bookmarkEnd w:id="1029"/>
      <w:bookmarkEnd w:id="1030"/>
      <w:bookmarkEnd w:id="1031"/>
      <w:bookmarkEnd w:id="1032"/>
      <w:bookmarkEnd w:id="1033"/>
      <w:bookmarkEnd w:id="1034"/>
      <w:bookmarkEnd w:id="1035"/>
      <w:bookmarkEnd w:id="1036"/>
      <w:bookmarkEnd w:id="1037"/>
      <w:bookmarkEnd w:id="1038"/>
      <w:bookmarkEnd w:id="103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04ED4D9A" w14:textId="4957CD00" w:rsidR="0024398F" w:rsidRPr="0024398F" w:rsidRDefault="0024398F" w:rsidP="009722D5">
      <w:pPr>
        <w:pStyle w:val="B3"/>
        <w:rPr>
          <w:ins w:id="1040" w:author="Samsung (Sangyeob)" w:date="2022-03-10T11:31:00Z"/>
          <w:rFonts w:eastAsia="맑은 고딕"/>
          <w:lang w:eastAsia="ko-KR"/>
        </w:rPr>
      </w:pPr>
      <w:ins w:id="1041" w:author="Samsung (Sangyeob)" w:date="2022-03-10T11:31:00Z">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ins>
    </w:p>
    <w:p w14:paraId="5363DF84" w14:textId="1AA937B0" w:rsidR="009722D5" w:rsidRPr="004A4877" w:rsidRDefault="009722D5" w:rsidP="0024398F">
      <w:pPr>
        <w:pStyle w:val="B4"/>
      </w:pPr>
      <w:del w:id="1042" w:author="Samsung (Sangyeob)" w:date="2022-03-10T11:32:00Z">
        <w:r w:rsidRPr="004A4877" w:rsidDel="0024398F">
          <w:delText>3</w:delText>
        </w:r>
      </w:del>
      <w:ins w:id="1043" w:author="Samsung (Sangyeob)" w:date="2022-03-10T11:32:00Z">
        <w:r w:rsidR="0024398F">
          <w:t>4</w:t>
        </w:r>
      </w:ins>
      <w:r w:rsidRPr="004A4877">
        <w:t>&gt;</w:t>
      </w:r>
      <w:r w:rsidRPr="004A4877">
        <w:tab/>
        <w:t xml:space="preserve">forward the </w:t>
      </w:r>
      <w:r w:rsidRPr="004A4877">
        <w:rPr>
          <w:i/>
        </w:rPr>
        <w:t>ue-Identity</w:t>
      </w:r>
      <w:r w:rsidR="002D2754" w:rsidRPr="004A4877">
        <w:rPr>
          <w:i/>
        </w:rPr>
        <w:t>, accessType</w:t>
      </w:r>
      <w:r w:rsidR="002D2754" w:rsidRPr="004A4877">
        <w:t xml:space="preserve"> (if present)</w:t>
      </w:r>
      <w:ins w:id="1044" w:author="Samsung (Sangyeob)" w:date="2022-01-10T14:59:00Z">
        <w:r w:rsidR="00704F49">
          <w:t>, paging cause (if determined)</w:t>
        </w:r>
      </w:ins>
      <w:r w:rsidRPr="004A4877">
        <w:t xml:space="preserve"> and, except for NB-IoT, the </w:t>
      </w:r>
      <w:r w:rsidRPr="004A4877">
        <w:rPr>
          <w:i/>
        </w:rPr>
        <w:t>cn-Domain</w:t>
      </w:r>
      <w:r w:rsidRPr="004A4877">
        <w:t xml:space="preserve"> to the upper layers;</w:t>
      </w:r>
    </w:p>
    <w:p w14:paraId="2A896AD4" w14:textId="0EA71995" w:rsidR="0024398F" w:rsidRDefault="0024398F" w:rsidP="005F2F73">
      <w:pPr>
        <w:pStyle w:val="B3"/>
        <w:rPr>
          <w:ins w:id="1045" w:author="Samsung (Sangyeob)" w:date="2022-03-10T11:33:00Z"/>
          <w:rFonts w:eastAsia="맑은 고딕"/>
          <w:lang w:eastAsia="ko-KR"/>
        </w:rPr>
      </w:pPr>
      <w:ins w:id="1046" w:author="Samsung (Sangyeob)" w:date="2022-03-10T11:33:00Z">
        <w:r>
          <w:rPr>
            <w:rFonts w:eastAsia="맑은 고딕" w:hint="eastAsia"/>
            <w:lang w:eastAsia="ko-KR"/>
          </w:rPr>
          <w:t>3&gt;</w:t>
        </w:r>
        <w:r>
          <w:rPr>
            <w:rFonts w:eastAsia="맑은 고딕" w:hint="eastAsia"/>
            <w:lang w:eastAsia="ko-KR"/>
          </w:rPr>
          <w:tab/>
          <w:t>else:</w:t>
        </w:r>
      </w:ins>
    </w:p>
    <w:p w14:paraId="3B8D14AA" w14:textId="5C14803B" w:rsidR="0024398F" w:rsidRPr="0024398F" w:rsidRDefault="0024398F" w:rsidP="0024398F">
      <w:pPr>
        <w:pStyle w:val="B4"/>
        <w:rPr>
          <w:ins w:id="1047" w:author="Samsung (Sangyeob)" w:date="2022-03-10T11:33:00Z"/>
          <w:rFonts w:eastAsia="맑은 고딕"/>
          <w:lang w:eastAsia="ko-KR"/>
        </w:rPr>
      </w:pPr>
      <w:ins w:id="1048" w:author="Samsung (Sangyeob)" w:date="2022-03-10T11:33:00Z">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ins>
      <w:ins w:id="1049" w:author="Samsung (Sangyeob)" w:date="2022-03-10T11:34:00Z">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ins>
    </w:p>
    <w:p w14:paraId="3982BE6B" w14:textId="68CA0E09"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7E1D1ADE" w14:textId="34B2D509" w:rsidR="004B1680" w:rsidRPr="004B1680" w:rsidRDefault="004B1680" w:rsidP="002D2754">
      <w:pPr>
        <w:pStyle w:val="B3"/>
        <w:rPr>
          <w:ins w:id="1050" w:author="Samsung (Sangyeob)" w:date="2022-03-10T11:35:00Z"/>
          <w:rFonts w:eastAsia="맑은 고딕"/>
          <w:lang w:eastAsia="ko-KR"/>
        </w:rPr>
      </w:pPr>
      <w:ins w:id="1051" w:author="Samsung (Sangyeob)" w:date="2022-03-10T11:35:00Z">
        <w:r>
          <w:rPr>
            <w:rFonts w:eastAsia="맑은 고딕" w:hint="eastAsia"/>
            <w:lang w:eastAsia="ko-KR"/>
          </w:rPr>
          <w:t>3&gt;</w:t>
        </w:r>
        <w:r>
          <w:rPr>
            <w:rFonts w:eastAsia="맑은 고딕" w:hint="eastAsia"/>
            <w:lang w:eastAsia="ko-KR"/>
          </w:rPr>
          <w:tab/>
          <w:t xml:space="preserve">if upper layers indicate the support of paging </w:t>
        </w:r>
      </w:ins>
      <w:ins w:id="1052" w:author="Samsung (Sangyeob)" w:date="2022-03-10T11:36:00Z">
        <w:r>
          <w:rPr>
            <w:rFonts w:eastAsia="맑은 고딕"/>
            <w:lang w:eastAsia="ko-KR"/>
          </w:rPr>
          <w:t>cause:</w:t>
        </w:r>
      </w:ins>
    </w:p>
    <w:p w14:paraId="3FEDAEF3" w14:textId="5CD6D16A" w:rsidR="002D2754" w:rsidRPr="004A4877" w:rsidRDefault="002D2754" w:rsidP="004B1680">
      <w:pPr>
        <w:pStyle w:val="B4"/>
      </w:pPr>
      <w:del w:id="1053" w:author="Samsung (Sangyeob)" w:date="2022-03-10T11:36:00Z">
        <w:r w:rsidRPr="004A4877" w:rsidDel="004B1680">
          <w:delText>3</w:delText>
        </w:r>
      </w:del>
      <w:ins w:id="1054" w:author="Samsung (Sangyeob)" w:date="2022-03-10T11:36:00Z">
        <w:r w:rsidR="004B1680">
          <w:t>4</w:t>
        </w:r>
      </w:ins>
      <w:r w:rsidRPr="004A4877">
        <w:t>&gt;</w:t>
      </w:r>
      <w:r w:rsidRPr="004A4877">
        <w:tab/>
        <w:t xml:space="preserve">forward the </w:t>
      </w:r>
      <w:r w:rsidRPr="004A4877">
        <w:rPr>
          <w:i/>
        </w:rPr>
        <w:t>ue-Identity, accessType</w:t>
      </w:r>
      <w:r w:rsidRPr="004A4877">
        <w:t xml:space="preserve"> (if present)</w:t>
      </w:r>
      <w:ins w:id="1055" w:author="Samsung (Sangyeob)" w:date="2022-01-10T14:59:00Z">
        <w:r w:rsidR="00B90FBE">
          <w:t xml:space="preserve">, </w:t>
        </w:r>
        <w:r w:rsidR="00704F49">
          <w:t>paging cause (if determined)</w:t>
        </w:r>
      </w:ins>
      <w:r w:rsidRPr="004A4877">
        <w:t xml:space="preserve"> and the </w:t>
      </w:r>
      <w:r w:rsidRPr="004A4877">
        <w:rPr>
          <w:i/>
        </w:rPr>
        <w:t>cn-Domain</w:t>
      </w:r>
      <w:r w:rsidRPr="004A4877">
        <w:t xml:space="preserve"> to the upper layers;</w:t>
      </w:r>
    </w:p>
    <w:p w14:paraId="778400CE" w14:textId="7E59ED35" w:rsidR="004B1680" w:rsidRDefault="004B1680" w:rsidP="002D2754">
      <w:pPr>
        <w:pStyle w:val="B3"/>
        <w:rPr>
          <w:ins w:id="1056" w:author="Samsung (Sangyeob)" w:date="2022-03-10T11:36:00Z"/>
          <w:rFonts w:eastAsia="맑은 고딕"/>
          <w:lang w:eastAsia="ko-KR"/>
        </w:rPr>
      </w:pPr>
      <w:ins w:id="1057" w:author="Samsung (Sangyeob)" w:date="2022-03-10T11:36:00Z">
        <w:r>
          <w:rPr>
            <w:rFonts w:eastAsia="맑은 고딕" w:hint="eastAsia"/>
            <w:lang w:eastAsia="ko-KR"/>
          </w:rPr>
          <w:t>3&gt;</w:t>
        </w:r>
        <w:r>
          <w:rPr>
            <w:rFonts w:eastAsia="맑은 고딕" w:hint="eastAsia"/>
            <w:lang w:eastAsia="ko-KR"/>
          </w:rPr>
          <w:tab/>
          <w:t>else:</w:t>
        </w:r>
      </w:ins>
    </w:p>
    <w:p w14:paraId="5AEE0104" w14:textId="45F59261" w:rsidR="004B1680" w:rsidRPr="004B1680" w:rsidRDefault="004B1680" w:rsidP="004B1680">
      <w:pPr>
        <w:pStyle w:val="B4"/>
        <w:rPr>
          <w:ins w:id="1058" w:author="Samsung (Sangyeob)" w:date="2022-03-10T11:36:00Z"/>
          <w:rFonts w:eastAsia="맑은 고딕"/>
          <w:lang w:eastAsia="ko-KR"/>
        </w:rPr>
      </w:pPr>
      <w:ins w:id="1059" w:author="Samsung (Sangyeob)" w:date="2022-03-10T11:36:00Z">
        <w:r>
          <w:rPr>
            <w:rFonts w:eastAsia="맑은 고딕" w:hint="eastAsia"/>
            <w:lang w:eastAsia="ko-KR"/>
          </w:rPr>
          <w:t>4&gt;</w:t>
        </w:r>
        <w:r>
          <w:rPr>
            <w:rFonts w:eastAsia="맑은 고딕" w:hint="eastAsia"/>
            <w:lang w:eastAsia="ko-KR"/>
          </w:rPr>
          <w:tab/>
          <w:t xml:space="preserve">forward the </w:t>
        </w:r>
      </w:ins>
      <w:ins w:id="1060" w:author="Samsung (Sangyeob)" w:date="2022-03-10T11:37:00Z">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ins>
    </w:p>
    <w:p w14:paraId="1C5D7E64" w14:textId="6D4E7FA6"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1" w:name="OLE_LINK77"/>
      <w:r w:rsidRPr="004A4877">
        <w:rPr>
          <w:i/>
        </w:rPr>
        <w:t>systemInfoModification</w:t>
      </w:r>
      <w:bookmarkEnd w:id="106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62" w:name="_Toc20486765"/>
      <w:bookmarkStart w:id="1063" w:name="_Toc29342057"/>
      <w:bookmarkStart w:id="1064" w:name="_Toc29343196"/>
      <w:bookmarkStart w:id="1065" w:name="_Toc36566444"/>
      <w:bookmarkStart w:id="1066" w:name="_Toc36809853"/>
      <w:bookmarkStart w:id="1067" w:name="_Toc36846217"/>
      <w:bookmarkStart w:id="1068" w:name="_Toc36938870"/>
      <w:bookmarkStart w:id="1069" w:name="_Toc37081849"/>
      <w:bookmarkStart w:id="1070" w:name="_Toc46480474"/>
      <w:bookmarkStart w:id="1071" w:name="_Toc46481708"/>
      <w:bookmarkStart w:id="1072" w:name="_Toc46482942"/>
      <w:bookmarkStart w:id="1073" w:name="_Toc90678739"/>
      <w:r w:rsidRPr="004A4877">
        <w:lastRenderedPageBreak/>
        <w:t>5.3.3</w:t>
      </w:r>
      <w:r w:rsidRPr="004A4877">
        <w:tab/>
        <w:t>RRC connection establishment</w:t>
      </w:r>
      <w:bookmarkEnd w:id="1062"/>
      <w:bookmarkEnd w:id="1063"/>
      <w:bookmarkEnd w:id="1064"/>
      <w:bookmarkEnd w:id="1065"/>
      <w:bookmarkEnd w:id="1066"/>
      <w:bookmarkEnd w:id="1067"/>
      <w:bookmarkEnd w:id="1068"/>
      <w:bookmarkEnd w:id="1069"/>
      <w:bookmarkEnd w:id="1070"/>
      <w:bookmarkEnd w:id="1071"/>
      <w:bookmarkEnd w:id="1072"/>
      <w:bookmarkEnd w:id="1073"/>
    </w:p>
    <w:p w14:paraId="626DE64F" w14:textId="77777777" w:rsidR="009722D5" w:rsidRPr="004A4877" w:rsidRDefault="009722D5" w:rsidP="009722D5">
      <w:pPr>
        <w:pStyle w:val="4"/>
      </w:pPr>
      <w:bookmarkStart w:id="1074" w:name="_Toc20486766"/>
      <w:bookmarkStart w:id="1075" w:name="_Toc29342058"/>
      <w:bookmarkStart w:id="1076" w:name="_Toc29343197"/>
      <w:bookmarkStart w:id="1077" w:name="_Toc36566445"/>
      <w:bookmarkStart w:id="1078" w:name="_Toc36809854"/>
      <w:bookmarkStart w:id="1079" w:name="_Toc36846218"/>
      <w:bookmarkStart w:id="1080" w:name="_Toc36938871"/>
      <w:bookmarkStart w:id="1081" w:name="_Toc37081850"/>
      <w:bookmarkStart w:id="1082" w:name="_Toc46480475"/>
      <w:bookmarkStart w:id="1083" w:name="_Toc46481709"/>
      <w:bookmarkStart w:id="1084" w:name="_Toc46482943"/>
      <w:bookmarkStart w:id="1085" w:name="_Toc90678740"/>
      <w:r w:rsidRPr="004A4877">
        <w:t>5.3.3.1</w:t>
      </w:r>
      <w:r w:rsidRPr="004A4877">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267531456"/>
    <w:bookmarkEnd w:id="1086"/>
    <w:p w14:paraId="2D2956AB" w14:textId="77777777" w:rsidR="009722D5" w:rsidRPr="004A4877" w:rsidRDefault="009722D5" w:rsidP="009722D5">
      <w:pPr>
        <w:pStyle w:val="TH"/>
      </w:pPr>
      <w:r w:rsidRPr="004A4877">
        <w:object w:dxaOrig="7574" w:dyaOrig="3614" w14:anchorId="6FE712F8">
          <v:shape id="_x0000_i1034" type="#_x0000_t75" style="width:352pt;height:170pt" o:ole="">
            <v:imagedata r:id="rId30" o:title=""/>
          </v:shape>
          <o:OLEObject Type="Embed" ProgID="Word.Picture.8" ShapeID="_x0000_i1034" DrawAspect="Content" ObjectID="_1708438962" r:id="rId31"/>
        </w:object>
      </w:r>
    </w:p>
    <w:p w14:paraId="25EE9C2A" w14:textId="77777777" w:rsidR="009722D5" w:rsidRPr="004A4877" w:rsidRDefault="009722D5" w:rsidP="009722D5">
      <w:pPr>
        <w:pStyle w:val="TF"/>
      </w:pPr>
      <w:r w:rsidRPr="004A4877">
        <w:t>Figure 5.3.3.1-1: RRC connection establishment, successful</w:t>
      </w:r>
    </w:p>
    <w:bookmarkStart w:id="1087" w:name="_MON_1267941692"/>
    <w:bookmarkEnd w:id="1087"/>
    <w:bookmarkStart w:id="1088" w:name="_MON_1289914515"/>
    <w:bookmarkEnd w:id="1088"/>
    <w:p w14:paraId="4DE9BA05" w14:textId="77777777" w:rsidR="009722D5" w:rsidRPr="004A4877" w:rsidRDefault="009722D5" w:rsidP="009722D5">
      <w:pPr>
        <w:pStyle w:val="TH"/>
      </w:pPr>
      <w:r w:rsidRPr="004A4877">
        <w:object w:dxaOrig="7574" w:dyaOrig="2534" w14:anchorId="0ECFB5B9">
          <v:shape id="_x0000_i1035" type="#_x0000_t75" style="width:352pt;height:118pt" o:ole="">
            <v:imagedata r:id="rId32" o:title=""/>
          </v:shape>
          <o:OLEObject Type="Embed" ProgID="Word.Picture.8" ShapeID="_x0000_i1035" DrawAspect="Content" ObjectID="_1708438963" r:id="rId33"/>
        </w:object>
      </w:r>
    </w:p>
    <w:p w14:paraId="1A922597" w14:textId="77777777" w:rsidR="009722D5" w:rsidRPr="004A4877" w:rsidRDefault="009722D5" w:rsidP="009722D5">
      <w:pPr>
        <w:pStyle w:val="TF"/>
      </w:pPr>
      <w:r w:rsidRPr="004A4877">
        <w:t>Figure 5.3.3.1-2: RRC connection establishment, network reject</w:t>
      </w:r>
    </w:p>
    <w:bookmarkStart w:id="1089" w:name="_MON_1516773507"/>
    <w:bookmarkEnd w:id="1089"/>
    <w:p w14:paraId="73B8C82D" w14:textId="77777777" w:rsidR="009722D5" w:rsidRPr="004A4877" w:rsidRDefault="009722D5" w:rsidP="009722D5">
      <w:pPr>
        <w:pStyle w:val="TH"/>
      </w:pPr>
      <w:r w:rsidRPr="004A4877">
        <w:object w:dxaOrig="7575" w:dyaOrig="3615" w14:anchorId="517B36F9">
          <v:shape id="_x0000_i1036" type="#_x0000_t75" style="width:353pt;height:170pt" o:ole="">
            <v:imagedata r:id="rId34" o:title=""/>
          </v:shape>
          <o:OLEObject Type="Embed" ProgID="Word.Picture.8" ShapeID="_x0000_i1036" DrawAspect="Content" ObjectID="_1708438964" r:id="rId35"/>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0" w:name="_MON_1517723717"/>
    <w:bookmarkEnd w:id="1090"/>
    <w:p w14:paraId="5D75F575" w14:textId="77777777" w:rsidR="009722D5" w:rsidRPr="004A4877" w:rsidRDefault="009722D5" w:rsidP="009722D5">
      <w:pPr>
        <w:pStyle w:val="TH"/>
      </w:pPr>
      <w:r w:rsidRPr="004A4877">
        <w:object w:dxaOrig="7575" w:dyaOrig="3615" w14:anchorId="7EF8D435">
          <v:shape id="_x0000_i1037" type="#_x0000_t75" style="width:353pt;height:170pt" o:ole="">
            <v:imagedata r:id="rId36" o:title=""/>
          </v:shape>
          <o:OLEObject Type="Embed" ProgID="Word.Picture.8" ShapeID="_x0000_i1037" DrawAspect="Content" ObjectID="_1708438965" r:id="rId37"/>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1" w:name="_MON_1516823585"/>
    <w:bookmarkEnd w:id="1091"/>
    <w:p w14:paraId="3A92941D" w14:textId="77777777" w:rsidR="009722D5" w:rsidRPr="004A4877" w:rsidRDefault="009722D5" w:rsidP="009722D5">
      <w:pPr>
        <w:pStyle w:val="TH"/>
      </w:pPr>
      <w:r w:rsidRPr="004A4877">
        <w:object w:dxaOrig="7575" w:dyaOrig="2535" w14:anchorId="2AF1E8B8">
          <v:shape id="_x0000_i1038" type="#_x0000_t75" style="width:353pt;height:118pt" o:ole="">
            <v:imagedata r:id="rId38" o:title=""/>
          </v:shape>
          <o:OLEObject Type="Embed" ProgID="Word.Picture.8" ShapeID="_x0000_i1038" DrawAspect="Content" ObjectID="_1708438966" r:id="rId39"/>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2" w:name="_MON_1573739081"/>
    <w:bookmarkEnd w:id="1092"/>
    <w:p w14:paraId="1F70E36B" w14:textId="77777777" w:rsidR="002E2F4B" w:rsidRPr="004A4877" w:rsidRDefault="002E2F4B" w:rsidP="002E2F4B">
      <w:pPr>
        <w:pStyle w:val="TH"/>
      </w:pPr>
      <w:r w:rsidRPr="004A4877">
        <w:object w:dxaOrig="7575" w:dyaOrig="2535" w14:anchorId="1D79B13D">
          <v:shape id="_x0000_i1039" type="#_x0000_t75" style="width:353pt;height:118pt" o:ole="">
            <v:imagedata r:id="rId40" o:title=""/>
          </v:shape>
          <o:OLEObject Type="Embed" ProgID="Word.Picture.8" ShapeID="_x0000_i1039" DrawAspect="Content" ObjectID="_1708438967" r:id="rId41"/>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3" w:name="_MON_1574228985"/>
    <w:bookmarkEnd w:id="1093"/>
    <w:p w14:paraId="1F15B333" w14:textId="77777777" w:rsidR="002E2F4B" w:rsidRPr="004A4877" w:rsidRDefault="002E2F4B" w:rsidP="002E2F4B">
      <w:pPr>
        <w:pStyle w:val="TH"/>
      </w:pPr>
      <w:r w:rsidRPr="004A4877">
        <w:object w:dxaOrig="7575" w:dyaOrig="2757" w14:anchorId="60913532">
          <v:shape id="_x0000_i1040" type="#_x0000_t75" style="width:353pt;height:129pt" o:ole="">
            <v:imagedata r:id="rId42" o:title=""/>
          </v:shape>
          <o:OLEObject Type="Embed" ProgID="Word.Picture.8" ShapeID="_x0000_i1040" DrawAspect="Content" ObjectID="_1708438968" r:id="rId43"/>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3pt;height:129pt" o:ole="">
            <v:imagedata r:id="rId44" o:title=""/>
          </v:shape>
          <o:OLEObject Type="Embed" ProgID="Word.Picture.8" ShapeID="_x0000_i1041" DrawAspect="Content" ObjectID="_1708438969" r:id="rId45"/>
        </w:object>
      </w:r>
    </w:p>
    <w:p w14:paraId="3F7CE9B1" w14:textId="77777777" w:rsidR="00AA5063" w:rsidRPr="004A4877" w:rsidRDefault="00AA5063" w:rsidP="002E2F4B">
      <w:pPr>
        <w:pStyle w:val="TF"/>
      </w:pPr>
      <w:r w:rsidRPr="004A4877">
        <w:t>Figure 5.3.3.1-7a: CP transmission using PUR, successful</w:t>
      </w:r>
    </w:p>
    <w:bookmarkStart w:id="1094" w:name="_MON_1570889461"/>
    <w:bookmarkEnd w:id="1094"/>
    <w:p w14:paraId="361E0B6F" w14:textId="77777777" w:rsidR="002E2F4B" w:rsidRPr="004A4877" w:rsidRDefault="002E2F4B" w:rsidP="002E2F4B">
      <w:pPr>
        <w:pStyle w:val="TH"/>
      </w:pPr>
      <w:r w:rsidRPr="004A4877">
        <w:object w:dxaOrig="7575" w:dyaOrig="3615" w14:anchorId="073D11B2">
          <v:shape id="_x0000_i1042" type="#_x0000_t75" style="width:353pt;height:170pt" o:ole="">
            <v:imagedata r:id="rId46" o:title=""/>
          </v:shape>
          <o:OLEObject Type="Embed" ProgID="Word.Picture.8" ShapeID="_x0000_i1042" DrawAspect="Content" ObjectID="_1708438970" r:id="rId47"/>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5" w:name="_MON_1570975097"/>
    <w:bookmarkEnd w:id="1095"/>
    <w:p w14:paraId="3628E8F5" w14:textId="77777777" w:rsidR="002E2F4B" w:rsidRPr="004A4877" w:rsidRDefault="002E2F4B" w:rsidP="002E2F4B">
      <w:pPr>
        <w:pStyle w:val="TH"/>
      </w:pPr>
      <w:r w:rsidRPr="004A4877">
        <w:object w:dxaOrig="7575" w:dyaOrig="2757" w14:anchorId="4CDC8798">
          <v:shape id="_x0000_i1043" type="#_x0000_t75" style="width:353pt;height:129pt" o:ole="">
            <v:imagedata r:id="rId48" o:title=""/>
          </v:shape>
          <o:OLEObject Type="Embed" ProgID="Word.Picture.8" ShapeID="_x0000_i1043" DrawAspect="Content" ObjectID="_1708438971" r:id="rId49"/>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4"/>
      </w:pPr>
      <w:bookmarkStart w:id="1096" w:name="_Toc20486767"/>
      <w:bookmarkStart w:id="1097" w:name="_Toc29342059"/>
      <w:bookmarkStart w:id="1098" w:name="_Toc29343198"/>
      <w:bookmarkStart w:id="1099" w:name="_Toc36566446"/>
      <w:bookmarkStart w:id="1100" w:name="_Toc36809855"/>
      <w:bookmarkStart w:id="1101" w:name="_Toc36846219"/>
      <w:bookmarkStart w:id="1102" w:name="_Toc36938872"/>
      <w:bookmarkStart w:id="1103" w:name="_Toc37081851"/>
      <w:bookmarkStart w:id="1104" w:name="_Toc46480476"/>
      <w:bookmarkStart w:id="1105" w:name="_Toc46481710"/>
      <w:bookmarkStart w:id="1106" w:name="_Toc46482944"/>
      <w:bookmarkStart w:id="1107" w:name="_Toc90678741"/>
      <w:r w:rsidRPr="004A4877">
        <w:t>5.3.3.1a</w:t>
      </w:r>
      <w:r w:rsidRPr="004A4877">
        <w:tab/>
        <w:t>Conditions for establishing RRC Connection for sidelink communication/ discovery</w:t>
      </w:r>
      <w:r w:rsidRPr="004A4877">
        <w:rPr>
          <w:lang w:eastAsia="zh-CN"/>
        </w:rPr>
        <w:t>/ V2X sidelink communication</w:t>
      </w:r>
      <w:bookmarkEnd w:id="1096"/>
      <w:bookmarkEnd w:id="1097"/>
      <w:bookmarkEnd w:id="1098"/>
      <w:bookmarkEnd w:id="1099"/>
      <w:r w:rsidR="00F450A4" w:rsidRPr="004A4877">
        <w:rPr>
          <w:lang w:eastAsia="zh-CN"/>
        </w:rPr>
        <w:t>/ NR sidelink communication</w:t>
      </w:r>
      <w:bookmarkEnd w:id="1100"/>
      <w:bookmarkEnd w:id="1101"/>
      <w:bookmarkEnd w:id="1102"/>
      <w:bookmarkEnd w:id="1103"/>
      <w:bookmarkEnd w:id="1104"/>
      <w:bookmarkEnd w:id="1105"/>
      <w:bookmarkEnd w:id="1106"/>
      <w:bookmarkEnd w:id="110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8" w:name="OLE_LINK225"/>
      <w:bookmarkStart w:id="110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8"/>
      <w:bookmarkEnd w:id="110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10" w:name="_Toc20486768"/>
      <w:bookmarkStart w:id="1111" w:name="_Toc29342060"/>
      <w:bookmarkStart w:id="1112" w:name="_Toc29343199"/>
      <w:bookmarkStart w:id="1113" w:name="_Toc36566447"/>
      <w:bookmarkStart w:id="1114" w:name="_Toc36809856"/>
      <w:bookmarkStart w:id="1115" w:name="_Toc36846220"/>
      <w:bookmarkStart w:id="1116" w:name="_Toc36938873"/>
      <w:bookmarkStart w:id="1117" w:name="_Toc37081852"/>
      <w:bookmarkStart w:id="1118" w:name="_Toc46480477"/>
      <w:bookmarkStart w:id="1119" w:name="_Toc46481711"/>
      <w:bookmarkStart w:id="1120" w:name="_Toc46482945"/>
      <w:bookmarkStart w:id="1121" w:name="_Toc90678742"/>
      <w:r w:rsidRPr="004A4877">
        <w:t>5.3.3.1b</w:t>
      </w:r>
      <w:r w:rsidRPr="004A4877">
        <w:tab/>
        <w:t>Conditions for initiating EDT</w:t>
      </w:r>
      <w:bookmarkEnd w:id="1110"/>
      <w:bookmarkEnd w:id="1111"/>
      <w:bookmarkEnd w:id="1112"/>
      <w:bookmarkEnd w:id="1113"/>
      <w:bookmarkEnd w:id="1114"/>
      <w:bookmarkEnd w:id="1115"/>
      <w:bookmarkEnd w:id="1116"/>
      <w:bookmarkEnd w:id="1117"/>
      <w:bookmarkEnd w:id="1118"/>
      <w:bookmarkEnd w:id="1119"/>
      <w:bookmarkEnd w:id="1120"/>
      <w:bookmarkEnd w:id="112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22" w:name="_Toc36566448"/>
      <w:bookmarkStart w:id="1123" w:name="_Toc36809857"/>
      <w:bookmarkStart w:id="1124" w:name="_Toc36846221"/>
      <w:bookmarkStart w:id="1125" w:name="_Toc36938874"/>
      <w:bookmarkStart w:id="1126" w:name="_Toc37081853"/>
      <w:bookmarkStart w:id="1127" w:name="_Toc46480478"/>
      <w:bookmarkStart w:id="1128" w:name="_Toc46481712"/>
      <w:bookmarkStart w:id="1129" w:name="_Toc46482946"/>
      <w:bookmarkStart w:id="1130" w:name="_Toc90678743"/>
      <w:bookmarkStart w:id="1131" w:name="_Toc20486769"/>
      <w:bookmarkStart w:id="1132" w:name="_Toc29342061"/>
      <w:bookmarkStart w:id="1133" w:name="_Toc29343200"/>
      <w:r w:rsidRPr="004A4877">
        <w:t>5.3.3.1c</w:t>
      </w:r>
      <w:r w:rsidRPr="004A4877">
        <w:tab/>
        <w:t>Conditions for initiating transmission using PUR</w:t>
      </w:r>
      <w:bookmarkEnd w:id="1122"/>
      <w:bookmarkEnd w:id="1123"/>
      <w:bookmarkEnd w:id="1124"/>
      <w:bookmarkEnd w:id="1125"/>
      <w:bookmarkEnd w:id="1126"/>
      <w:bookmarkEnd w:id="1127"/>
      <w:bookmarkEnd w:id="1128"/>
      <w:bookmarkEnd w:id="1129"/>
      <w:bookmarkEnd w:id="113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4" w:name="_Hlk23852942"/>
      <w:r w:rsidRPr="004A4877">
        <w:t>1&gt;</w:t>
      </w:r>
      <w:r w:rsidRPr="004A4877">
        <w:tab/>
        <w:t>for CP transmission using PUR, the size of the resulting MAC PDU including the total UL data is expected to be smaller than or equal to the TBS configured for PUR.</w:t>
      </w:r>
    </w:p>
    <w:bookmarkEnd w:id="113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4"/>
      </w:pPr>
      <w:bookmarkStart w:id="1135" w:name="_Toc36566449"/>
      <w:bookmarkStart w:id="1136" w:name="_Toc36809858"/>
      <w:bookmarkStart w:id="1137" w:name="_Toc36846222"/>
      <w:bookmarkStart w:id="1138" w:name="_Toc36938875"/>
      <w:bookmarkStart w:id="1139" w:name="_Toc37081854"/>
      <w:bookmarkStart w:id="1140" w:name="_Toc46480479"/>
      <w:bookmarkStart w:id="1141" w:name="_Toc46481713"/>
      <w:bookmarkStart w:id="1142" w:name="_Toc46482947"/>
      <w:bookmarkStart w:id="1143" w:name="_Toc90678744"/>
      <w:r w:rsidRPr="004A4877">
        <w:t>5.3.3.2</w:t>
      </w:r>
      <w:r w:rsidRPr="004A4877">
        <w:tab/>
        <w:t>Initiation</w:t>
      </w:r>
      <w:bookmarkEnd w:id="1131"/>
      <w:bookmarkEnd w:id="1132"/>
      <w:bookmarkEnd w:id="1133"/>
      <w:bookmarkEnd w:id="1135"/>
      <w:bookmarkEnd w:id="1136"/>
      <w:bookmarkEnd w:id="1137"/>
      <w:bookmarkEnd w:id="1138"/>
      <w:bookmarkEnd w:id="1139"/>
      <w:bookmarkEnd w:id="1140"/>
      <w:bookmarkEnd w:id="1141"/>
      <w:bookmarkEnd w:id="1142"/>
      <w:bookmarkEnd w:id="1143"/>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lastRenderedPageBreak/>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lastRenderedPageBreak/>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lastRenderedPageBreak/>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lastRenderedPageBreak/>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4" w:name="_Hlk517014742"/>
      <w:r w:rsidRPr="004A4877">
        <w:rPr>
          <w:i/>
        </w:rPr>
        <w:t xml:space="preserve">pendingRnaUpdate </w:t>
      </w:r>
      <w:bookmarkEnd w:id="1144"/>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lastRenderedPageBreak/>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lastRenderedPageBreak/>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lastRenderedPageBreak/>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45" w:name="_Toc20486770"/>
      <w:bookmarkStart w:id="1146" w:name="_Toc29342062"/>
      <w:bookmarkStart w:id="1147" w:name="_Toc29343201"/>
      <w:bookmarkStart w:id="1148" w:name="_Toc36566450"/>
      <w:bookmarkStart w:id="1149" w:name="_Toc36809859"/>
      <w:bookmarkStart w:id="1150" w:name="_Toc36846223"/>
      <w:bookmarkStart w:id="1151" w:name="_Toc36938876"/>
      <w:bookmarkStart w:id="1152" w:name="_Toc37081855"/>
      <w:bookmarkStart w:id="1153" w:name="_Toc46480480"/>
      <w:bookmarkStart w:id="1154" w:name="_Toc46481714"/>
      <w:bookmarkStart w:id="1155" w:name="_Toc46482948"/>
      <w:bookmarkStart w:id="1156" w:name="_Toc90678745"/>
      <w:r w:rsidRPr="004A4877">
        <w:t>5.3.3.3</w:t>
      </w:r>
      <w:r w:rsidRPr="004A4877">
        <w:tab/>
        <w:t xml:space="preserve">Actions related to transmission of </w:t>
      </w:r>
      <w:r w:rsidRPr="004A4877">
        <w:rPr>
          <w:i/>
        </w:rPr>
        <w:t>RRCConnectionRequest</w:t>
      </w:r>
      <w:r w:rsidRPr="004A4877">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lastRenderedPageBreak/>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lastRenderedPageBreak/>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57" w:name="_Toc20486771"/>
      <w:bookmarkStart w:id="1158" w:name="_Toc29342063"/>
      <w:bookmarkStart w:id="1159" w:name="_Toc29343202"/>
      <w:bookmarkStart w:id="1160" w:name="_Toc36566451"/>
      <w:bookmarkStart w:id="1161" w:name="_Toc36809860"/>
      <w:bookmarkStart w:id="1162" w:name="_Toc36846224"/>
      <w:bookmarkStart w:id="1163" w:name="_Toc36938877"/>
      <w:bookmarkStart w:id="1164" w:name="_Toc37081856"/>
      <w:bookmarkStart w:id="1165" w:name="_Toc46480481"/>
      <w:bookmarkStart w:id="1166" w:name="_Toc46481715"/>
      <w:bookmarkStart w:id="1167" w:name="_Toc46482949"/>
      <w:bookmarkStart w:id="1168" w:name="_Toc90678746"/>
      <w:r w:rsidRPr="004A4877">
        <w:t>5.3.3.3a</w:t>
      </w:r>
      <w:r w:rsidRPr="004A4877">
        <w:tab/>
        <w:t xml:space="preserve">Actions related to transmission of </w:t>
      </w:r>
      <w:r w:rsidRPr="004A4877">
        <w:rPr>
          <w:i/>
        </w:rPr>
        <w:t>RRCConnectionResumeRequest</w:t>
      </w:r>
      <w:r w:rsidRPr="004A4877">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lastRenderedPageBreak/>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lastRenderedPageBreak/>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lastRenderedPageBreak/>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9" w:name="_Toc20486772"/>
      <w:bookmarkStart w:id="1170" w:name="_Toc29342064"/>
      <w:bookmarkStart w:id="1171" w:name="_Toc29343203"/>
      <w:bookmarkStart w:id="1172" w:name="_Toc36566452"/>
      <w:bookmarkStart w:id="1173" w:name="_Toc36809861"/>
      <w:bookmarkStart w:id="1174" w:name="_Toc36846225"/>
      <w:bookmarkStart w:id="1175" w:name="_Toc36938878"/>
      <w:bookmarkStart w:id="1176" w:name="_Toc37081857"/>
      <w:bookmarkStart w:id="1177" w:name="_Toc46480482"/>
      <w:bookmarkStart w:id="1178" w:name="_Toc46481716"/>
      <w:bookmarkStart w:id="1179" w:name="_Toc46482950"/>
      <w:bookmarkStart w:id="1180" w:name="_Toc90678747"/>
      <w:r w:rsidRPr="004A4877">
        <w:t>5.3.3.3b</w:t>
      </w:r>
      <w:r w:rsidRPr="004A4877">
        <w:tab/>
        <w:t xml:space="preserve">Actions related to transmission of </w:t>
      </w:r>
      <w:r w:rsidRPr="004A4877">
        <w:rPr>
          <w:i/>
        </w:rPr>
        <w:t xml:space="preserve">RRCEarlyDataRequest </w:t>
      </w:r>
      <w:r w:rsidRPr="004A4877">
        <w:t>message</w:t>
      </w:r>
      <w:bookmarkEnd w:id="1169"/>
      <w:bookmarkEnd w:id="1170"/>
      <w:bookmarkEnd w:id="1171"/>
      <w:bookmarkEnd w:id="1172"/>
      <w:bookmarkEnd w:id="1173"/>
      <w:bookmarkEnd w:id="1174"/>
      <w:bookmarkEnd w:id="1175"/>
      <w:bookmarkEnd w:id="1176"/>
      <w:bookmarkEnd w:id="1177"/>
      <w:bookmarkEnd w:id="1178"/>
      <w:bookmarkEnd w:id="1179"/>
      <w:bookmarkEnd w:id="1180"/>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lastRenderedPageBreak/>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81" w:name="_Toc20486773"/>
      <w:bookmarkStart w:id="1182" w:name="_Toc29342065"/>
      <w:bookmarkStart w:id="1183" w:name="_Toc29343204"/>
      <w:bookmarkStart w:id="1184" w:name="_Toc36566453"/>
      <w:bookmarkStart w:id="1185" w:name="_Toc36809862"/>
      <w:bookmarkStart w:id="1186" w:name="_Toc36846226"/>
      <w:bookmarkStart w:id="1187" w:name="_Toc36938879"/>
      <w:bookmarkStart w:id="1188" w:name="_Toc37081858"/>
      <w:bookmarkStart w:id="1189" w:name="_Toc46480483"/>
      <w:bookmarkStart w:id="1190" w:name="_Toc46481717"/>
      <w:bookmarkStart w:id="1191" w:name="_Toc46482951"/>
      <w:bookmarkStart w:id="1192" w:name="_Toc90678748"/>
      <w:r w:rsidRPr="004A4877">
        <w:t>5.3.3.3c</w:t>
      </w:r>
      <w:r w:rsidRPr="004A4877">
        <w:tab/>
        <w:t>UE actions upon receiving EDT fallback indication from lower layers</w:t>
      </w:r>
      <w:bookmarkEnd w:id="1181"/>
      <w:bookmarkEnd w:id="1182"/>
      <w:bookmarkEnd w:id="1183"/>
      <w:bookmarkEnd w:id="1184"/>
      <w:bookmarkEnd w:id="1185"/>
      <w:bookmarkEnd w:id="1186"/>
      <w:bookmarkEnd w:id="1187"/>
      <w:bookmarkEnd w:id="1188"/>
      <w:bookmarkEnd w:id="1189"/>
      <w:bookmarkEnd w:id="1190"/>
      <w:bookmarkEnd w:id="1191"/>
      <w:bookmarkEnd w:id="1192"/>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3" w:name="_Toc20486774"/>
      <w:bookmarkStart w:id="1194" w:name="_Toc29342066"/>
      <w:bookmarkStart w:id="1195"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lastRenderedPageBreak/>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96" w:name="_Toc36566454"/>
      <w:bookmarkStart w:id="1197" w:name="_Toc36809863"/>
      <w:bookmarkStart w:id="1198" w:name="_Toc36846227"/>
      <w:bookmarkStart w:id="1199" w:name="_Toc36938880"/>
      <w:bookmarkStart w:id="1200" w:name="_Toc37081859"/>
      <w:bookmarkStart w:id="1201" w:name="_Toc46480484"/>
      <w:bookmarkStart w:id="1202" w:name="_Toc46481718"/>
      <w:bookmarkStart w:id="1203" w:name="_Toc46482952"/>
      <w:bookmarkStart w:id="1204" w:name="_Toc90678749"/>
      <w:r w:rsidRPr="004A4877">
        <w:t>5.3.3.4</w:t>
      </w:r>
      <w:r w:rsidRPr="004A4877">
        <w:tab/>
        <w:t xml:space="preserve">Reception of the </w:t>
      </w:r>
      <w:r w:rsidRPr="004A4877">
        <w:rPr>
          <w:i/>
        </w:rPr>
        <w:t>RRCConnectionSetup</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lastRenderedPageBreak/>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205" w:name="OLE_LINK58"/>
      <w:bookmarkStart w:id="1206"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5"/>
    <w:bookmarkEnd w:id="1206"/>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7"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7"/>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lastRenderedPageBreak/>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8" w:name="OLE_LINK64"/>
      <w:bookmarkStart w:id="1209" w:name="OLE_LINK67"/>
      <w:r w:rsidRPr="004A4877">
        <w:rPr>
          <w:i/>
        </w:rPr>
        <w:t>Complete</w:t>
      </w:r>
      <w:bookmarkEnd w:id="1208"/>
      <w:bookmarkEnd w:id="1209"/>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lastRenderedPageBreak/>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lastRenderedPageBreak/>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lastRenderedPageBreak/>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10" w:name="_Toc20486775"/>
      <w:bookmarkStart w:id="1211" w:name="_Toc29342067"/>
      <w:bookmarkStart w:id="1212" w:name="_Toc29343206"/>
      <w:bookmarkStart w:id="1213" w:name="_Toc36566455"/>
      <w:bookmarkStart w:id="1214" w:name="_Toc36809864"/>
      <w:bookmarkStart w:id="1215" w:name="_Toc36846228"/>
      <w:bookmarkStart w:id="1216" w:name="_Toc36938881"/>
      <w:bookmarkStart w:id="1217" w:name="_Toc37081860"/>
      <w:bookmarkStart w:id="1218" w:name="_Toc46480485"/>
      <w:bookmarkStart w:id="1219" w:name="_Toc46481719"/>
      <w:bookmarkStart w:id="1220" w:name="_Toc46482953"/>
      <w:bookmarkStart w:id="1221" w:name="_Toc90678750"/>
      <w:r w:rsidRPr="004A4877">
        <w:t>5.3.3.4a</w:t>
      </w:r>
      <w:r w:rsidRPr="004A4877">
        <w:tab/>
        <w:t xml:space="preserve">Reception of the </w:t>
      </w:r>
      <w:r w:rsidRPr="004A4877">
        <w:rPr>
          <w:i/>
        </w:rPr>
        <w:t>RRCConnectionResume</w:t>
      </w:r>
      <w:r w:rsidRPr="004A4877">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lastRenderedPageBreak/>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lastRenderedPageBreak/>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lastRenderedPageBreak/>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lastRenderedPageBreak/>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22" w:name="_Toc20486776"/>
      <w:bookmarkStart w:id="1223" w:name="_Toc29342068"/>
      <w:bookmarkStart w:id="1224" w:name="_Toc29343207"/>
      <w:bookmarkStart w:id="1225" w:name="_Toc36566456"/>
      <w:bookmarkStart w:id="1226" w:name="_Toc36809865"/>
      <w:bookmarkStart w:id="1227" w:name="_Toc36846229"/>
      <w:bookmarkStart w:id="1228" w:name="_Toc36938882"/>
      <w:bookmarkStart w:id="1229" w:name="_Toc37081861"/>
      <w:bookmarkStart w:id="1230" w:name="_Toc46480486"/>
      <w:bookmarkStart w:id="1231" w:name="_Toc46481720"/>
      <w:bookmarkStart w:id="1232" w:name="_Toc46482954"/>
      <w:bookmarkStart w:id="1233" w:name="_Toc90678751"/>
      <w:r w:rsidRPr="004A4877">
        <w:t>5.3.3.4b</w:t>
      </w:r>
      <w:r w:rsidRPr="004A4877">
        <w:tab/>
        <w:t xml:space="preserve">Reception of the </w:t>
      </w:r>
      <w:r w:rsidRPr="004A4877">
        <w:rPr>
          <w:i/>
        </w:rPr>
        <w:t>RRCEarlyDataComplete</w:t>
      </w:r>
      <w:r w:rsidRPr="004A4877">
        <w:t xml:space="preserve"> by the UE</w:t>
      </w:r>
      <w:bookmarkEnd w:id="1222"/>
      <w:bookmarkEnd w:id="1223"/>
      <w:bookmarkEnd w:id="1224"/>
      <w:bookmarkEnd w:id="1225"/>
      <w:bookmarkEnd w:id="1226"/>
      <w:bookmarkEnd w:id="1227"/>
      <w:bookmarkEnd w:id="1228"/>
      <w:bookmarkEnd w:id="1229"/>
      <w:bookmarkEnd w:id="1230"/>
      <w:bookmarkEnd w:id="1231"/>
      <w:bookmarkEnd w:id="1232"/>
      <w:bookmarkEnd w:id="1233"/>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lastRenderedPageBreak/>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4" w:name="_Toc20486777"/>
      <w:bookmarkStart w:id="1235" w:name="_Toc29342069"/>
      <w:bookmarkStart w:id="1236" w:name="_Toc29343208"/>
      <w:bookmarkStart w:id="1237" w:name="_Toc36566457"/>
      <w:bookmarkStart w:id="1238" w:name="_Toc36809866"/>
      <w:bookmarkStart w:id="1239" w:name="_Toc36846230"/>
      <w:bookmarkStart w:id="1240" w:name="_Toc36938883"/>
      <w:bookmarkStart w:id="1241" w:name="_Toc37081862"/>
      <w:bookmarkStart w:id="1242" w:name="_Toc46480487"/>
      <w:bookmarkStart w:id="1243" w:name="_Toc46481721"/>
      <w:bookmarkStart w:id="1244" w:name="_Toc46482955"/>
      <w:bookmarkStart w:id="1245"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4"/>
      <w:bookmarkEnd w:id="1235"/>
      <w:bookmarkEnd w:id="1236"/>
      <w:bookmarkEnd w:id="1237"/>
      <w:bookmarkEnd w:id="1238"/>
      <w:bookmarkEnd w:id="1239"/>
      <w:bookmarkEnd w:id="1240"/>
      <w:bookmarkEnd w:id="1241"/>
      <w:bookmarkEnd w:id="1242"/>
      <w:bookmarkEnd w:id="1243"/>
      <w:bookmarkEnd w:id="1244"/>
      <w:bookmarkEnd w:id="1245"/>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lastRenderedPageBreak/>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6" w:name="_Toc20486778"/>
      <w:bookmarkStart w:id="1247" w:name="_Toc29342070"/>
      <w:bookmarkStart w:id="1248" w:name="_Toc29343209"/>
      <w:bookmarkStart w:id="1249" w:name="_Toc36566458"/>
      <w:bookmarkStart w:id="1250" w:name="_Toc36809867"/>
      <w:bookmarkStart w:id="1251" w:name="_Toc36846231"/>
      <w:bookmarkStart w:id="1252" w:name="_Toc36938884"/>
      <w:bookmarkStart w:id="1253" w:name="_Toc37081863"/>
      <w:bookmarkStart w:id="1254" w:name="_Toc46480488"/>
      <w:bookmarkStart w:id="1255" w:name="_Toc46481722"/>
      <w:bookmarkStart w:id="1256" w:name="_Toc46482956"/>
      <w:bookmarkStart w:id="1257" w:name="_Toc90678753"/>
      <w:r w:rsidRPr="004A4877">
        <w:t>5.3.3.6</w:t>
      </w:r>
      <w:r w:rsidRPr="004A4877">
        <w:tab/>
        <w:t>T300 expiry</w:t>
      </w:r>
      <w:bookmarkEnd w:id="1246"/>
      <w:bookmarkEnd w:id="1247"/>
      <w:bookmarkEnd w:id="1248"/>
      <w:bookmarkEnd w:id="1249"/>
      <w:bookmarkEnd w:id="1250"/>
      <w:bookmarkEnd w:id="1251"/>
      <w:bookmarkEnd w:id="1252"/>
      <w:bookmarkEnd w:id="1253"/>
      <w:bookmarkEnd w:id="1254"/>
      <w:bookmarkEnd w:id="1255"/>
      <w:bookmarkEnd w:id="1256"/>
      <w:bookmarkEnd w:id="1257"/>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lastRenderedPageBreak/>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lastRenderedPageBreak/>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8" w:name="_Toc20486779"/>
      <w:bookmarkStart w:id="1259" w:name="_Toc29342071"/>
      <w:bookmarkStart w:id="1260" w:name="_Toc29343210"/>
      <w:bookmarkStart w:id="1261" w:name="_Toc36566459"/>
      <w:bookmarkStart w:id="1262" w:name="_Toc36809868"/>
      <w:bookmarkStart w:id="1263" w:name="_Toc36846232"/>
      <w:bookmarkStart w:id="1264" w:name="_Toc36938885"/>
      <w:bookmarkStart w:id="1265" w:name="_Toc37081864"/>
      <w:bookmarkStart w:id="1266" w:name="_Toc46480489"/>
      <w:bookmarkStart w:id="1267" w:name="_Toc46481723"/>
      <w:bookmarkStart w:id="1268" w:name="_Toc46482957"/>
      <w:bookmarkStart w:id="1269"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8"/>
      <w:bookmarkEnd w:id="1259"/>
      <w:bookmarkEnd w:id="1260"/>
      <w:bookmarkEnd w:id="1261"/>
      <w:bookmarkEnd w:id="1262"/>
      <w:bookmarkEnd w:id="1263"/>
      <w:bookmarkEnd w:id="1264"/>
      <w:bookmarkEnd w:id="1265"/>
      <w:bookmarkEnd w:id="1266"/>
      <w:bookmarkEnd w:id="1267"/>
      <w:bookmarkEnd w:id="1268"/>
      <w:bookmarkEnd w:id="1269"/>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70" w:name="_Toc20486780"/>
      <w:bookmarkStart w:id="1271" w:name="_Toc29342072"/>
      <w:bookmarkStart w:id="1272" w:name="_Toc29343211"/>
      <w:bookmarkStart w:id="1273" w:name="_Toc36566460"/>
      <w:bookmarkStart w:id="1274" w:name="_Toc36809869"/>
      <w:bookmarkStart w:id="1275" w:name="_Toc36846233"/>
      <w:bookmarkStart w:id="1276" w:name="_Toc36938886"/>
      <w:bookmarkStart w:id="1277" w:name="_Toc37081865"/>
      <w:bookmarkStart w:id="1278" w:name="_Toc46480490"/>
      <w:bookmarkStart w:id="1279" w:name="_Toc46481724"/>
      <w:bookmarkStart w:id="1280" w:name="_Toc46482958"/>
      <w:bookmarkStart w:id="1281" w:name="_Toc90678755"/>
      <w:r w:rsidRPr="004A4877">
        <w:lastRenderedPageBreak/>
        <w:t>5.3.3.8</w:t>
      </w:r>
      <w:r w:rsidRPr="004A4877">
        <w:tab/>
        <w:t xml:space="preserve">Reception of the </w:t>
      </w:r>
      <w:r w:rsidRPr="004A4877">
        <w:rPr>
          <w:i/>
        </w:rPr>
        <w:t>RRCConnectionReject</w:t>
      </w:r>
      <w:r w:rsidRPr="004A4877">
        <w:t xml:space="preserve"> by the UE</w:t>
      </w:r>
      <w:bookmarkEnd w:id="1270"/>
      <w:bookmarkEnd w:id="1271"/>
      <w:bookmarkEnd w:id="1272"/>
      <w:bookmarkEnd w:id="1273"/>
      <w:bookmarkEnd w:id="1274"/>
      <w:bookmarkEnd w:id="1275"/>
      <w:bookmarkEnd w:id="1276"/>
      <w:bookmarkEnd w:id="1277"/>
      <w:bookmarkEnd w:id="1278"/>
      <w:bookmarkEnd w:id="1279"/>
      <w:bookmarkEnd w:id="1280"/>
      <w:bookmarkEnd w:id="1281"/>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lastRenderedPageBreak/>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82" w:name="_Toc20486781"/>
      <w:bookmarkStart w:id="1283" w:name="_Toc29342073"/>
      <w:bookmarkStart w:id="1284" w:name="_Toc29343212"/>
      <w:bookmarkStart w:id="1285" w:name="_Toc36566461"/>
      <w:bookmarkStart w:id="1286" w:name="_Toc36809870"/>
      <w:bookmarkStart w:id="1287" w:name="_Toc36846234"/>
      <w:bookmarkStart w:id="1288" w:name="_Toc36938887"/>
      <w:bookmarkStart w:id="1289" w:name="_Toc37081866"/>
      <w:bookmarkStart w:id="1290" w:name="_Toc46480491"/>
      <w:bookmarkStart w:id="1291" w:name="_Toc46481725"/>
      <w:bookmarkStart w:id="1292" w:name="_Toc46482959"/>
      <w:bookmarkStart w:id="1293" w:name="_Toc90678756"/>
      <w:r w:rsidRPr="004A4877">
        <w:t>5.3.3.9</w:t>
      </w:r>
      <w:r w:rsidRPr="004A4877">
        <w:tab/>
        <w:t>Abortion of RRC connection establishment</w:t>
      </w:r>
      <w:bookmarkEnd w:id="1282"/>
      <w:bookmarkEnd w:id="1283"/>
      <w:bookmarkEnd w:id="1284"/>
      <w:bookmarkEnd w:id="1285"/>
      <w:bookmarkEnd w:id="1286"/>
      <w:bookmarkEnd w:id="1287"/>
      <w:bookmarkEnd w:id="1288"/>
      <w:bookmarkEnd w:id="1289"/>
      <w:bookmarkEnd w:id="1290"/>
      <w:bookmarkEnd w:id="1291"/>
      <w:bookmarkEnd w:id="1292"/>
      <w:bookmarkEnd w:id="1293"/>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4" w:name="_Toc20486782"/>
      <w:bookmarkStart w:id="1295" w:name="_Toc29342074"/>
      <w:bookmarkStart w:id="1296" w:name="_Toc29343213"/>
      <w:bookmarkStart w:id="1297" w:name="_Toc36566462"/>
      <w:bookmarkStart w:id="1298" w:name="_Toc36809871"/>
      <w:bookmarkStart w:id="1299" w:name="_Toc36846235"/>
      <w:bookmarkStart w:id="1300" w:name="_Toc36938888"/>
      <w:bookmarkStart w:id="1301" w:name="_Toc37081867"/>
      <w:bookmarkStart w:id="1302" w:name="_Toc46480492"/>
      <w:bookmarkStart w:id="1303" w:name="_Toc46481726"/>
      <w:bookmarkStart w:id="1304" w:name="_Toc46482960"/>
      <w:bookmarkStart w:id="1305" w:name="_Toc90678757"/>
      <w:r w:rsidRPr="004A4877">
        <w:t>5.3.3.9a</w:t>
      </w:r>
      <w:r w:rsidRPr="004A4877">
        <w:tab/>
        <w:t xml:space="preserve">Abortion of </w:t>
      </w:r>
      <w:r w:rsidR="004B313C" w:rsidRPr="004A4877">
        <w:t>early security reactivation</w:t>
      </w:r>
      <w:bookmarkEnd w:id="1294"/>
      <w:bookmarkEnd w:id="1295"/>
      <w:bookmarkEnd w:id="1296"/>
      <w:bookmarkEnd w:id="1297"/>
      <w:bookmarkEnd w:id="1298"/>
      <w:bookmarkEnd w:id="1299"/>
      <w:bookmarkEnd w:id="1300"/>
      <w:bookmarkEnd w:id="1301"/>
      <w:bookmarkEnd w:id="1302"/>
      <w:bookmarkEnd w:id="1303"/>
      <w:bookmarkEnd w:id="1304"/>
      <w:bookmarkEnd w:id="1305"/>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6" w:name="_Toc20486783"/>
      <w:bookmarkStart w:id="1307" w:name="_Toc29342075"/>
      <w:bookmarkStart w:id="1308" w:name="_Toc29343214"/>
      <w:bookmarkStart w:id="1309" w:name="_Toc36566463"/>
      <w:bookmarkStart w:id="1310" w:name="_Toc36809872"/>
      <w:bookmarkStart w:id="1311" w:name="_Toc36846236"/>
      <w:bookmarkStart w:id="1312" w:name="_Toc36938889"/>
      <w:bookmarkStart w:id="1313" w:name="_Toc37081868"/>
      <w:bookmarkStart w:id="1314" w:name="_Toc46480493"/>
      <w:bookmarkStart w:id="1315" w:name="_Toc46481727"/>
      <w:bookmarkStart w:id="1316" w:name="_Toc46482961"/>
      <w:bookmarkStart w:id="1317" w:name="_Toc90678758"/>
      <w:r w:rsidRPr="004A4877">
        <w:t>5.3.3.10</w:t>
      </w:r>
      <w:r w:rsidRPr="004A4877">
        <w:tab/>
        <w:t>Handling of SSAC related parameters</w:t>
      </w:r>
      <w:bookmarkEnd w:id="1306"/>
      <w:bookmarkEnd w:id="1307"/>
      <w:bookmarkEnd w:id="1308"/>
      <w:bookmarkEnd w:id="1309"/>
      <w:bookmarkEnd w:id="1310"/>
      <w:bookmarkEnd w:id="1311"/>
      <w:bookmarkEnd w:id="1312"/>
      <w:bookmarkEnd w:id="1313"/>
      <w:bookmarkEnd w:id="1314"/>
      <w:bookmarkEnd w:id="1315"/>
      <w:bookmarkEnd w:id="1316"/>
      <w:bookmarkEnd w:id="1317"/>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lastRenderedPageBreak/>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8" w:name="_Toc20486784"/>
      <w:bookmarkStart w:id="1319" w:name="_Toc29342076"/>
      <w:bookmarkStart w:id="1320" w:name="_Toc29343215"/>
      <w:bookmarkStart w:id="1321" w:name="_Toc36566464"/>
      <w:bookmarkStart w:id="1322" w:name="_Toc36809873"/>
      <w:bookmarkStart w:id="1323" w:name="_Toc36846237"/>
      <w:bookmarkStart w:id="1324" w:name="_Toc36938890"/>
      <w:bookmarkStart w:id="1325" w:name="_Toc37081869"/>
      <w:bookmarkStart w:id="1326" w:name="_Toc46480494"/>
      <w:bookmarkStart w:id="1327" w:name="_Toc46481728"/>
      <w:bookmarkStart w:id="1328" w:name="_Toc46482962"/>
      <w:bookmarkStart w:id="1329" w:name="_Toc90678759"/>
      <w:r w:rsidRPr="004A4877">
        <w:rPr>
          <w:noProof/>
        </w:rPr>
        <w:t>5.3.3.11</w:t>
      </w:r>
      <w:r w:rsidRPr="004A4877">
        <w:rPr>
          <w:noProof/>
        </w:rPr>
        <w:tab/>
        <w:t>Access barring check</w:t>
      </w:r>
      <w:bookmarkEnd w:id="1318"/>
      <w:bookmarkEnd w:id="1319"/>
      <w:bookmarkEnd w:id="1320"/>
      <w:bookmarkEnd w:id="1321"/>
      <w:bookmarkEnd w:id="1322"/>
      <w:bookmarkEnd w:id="1323"/>
      <w:bookmarkEnd w:id="1324"/>
      <w:bookmarkEnd w:id="1325"/>
      <w:bookmarkEnd w:id="1326"/>
      <w:bookmarkEnd w:id="1327"/>
      <w:bookmarkEnd w:id="1328"/>
      <w:bookmarkEnd w:id="1329"/>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lastRenderedPageBreak/>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30" w:name="_Toc20486785"/>
      <w:bookmarkStart w:id="1331" w:name="_Toc29342077"/>
      <w:bookmarkStart w:id="1332" w:name="_Toc29343216"/>
      <w:bookmarkStart w:id="1333" w:name="_Toc36566465"/>
      <w:bookmarkStart w:id="1334" w:name="_Toc36809874"/>
      <w:bookmarkStart w:id="1335" w:name="_Toc36846238"/>
      <w:bookmarkStart w:id="1336" w:name="_Toc36938891"/>
      <w:bookmarkStart w:id="1337" w:name="_Toc37081870"/>
      <w:bookmarkStart w:id="1338" w:name="_Toc46480495"/>
      <w:bookmarkStart w:id="1339" w:name="_Toc46481729"/>
      <w:bookmarkStart w:id="1340" w:name="_Toc46482963"/>
      <w:bookmarkStart w:id="1341"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0"/>
      <w:bookmarkEnd w:id="1331"/>
      <w:bookmarkEnd w:id="1332"/>
      <w:bookmarkEnd w:id="1333"/>
      <w:bookmarkEnd w:id="1334"/>
      <w:bookmarkEnd w:id="1335"/>
      <w:bookmarkEnd w:id="1336"/>
      <w:bookmarkEnd w:id="1337"/>
      <w:bookmarkEnd w:id="1338"/>
      <w:bookmarkEnd w:id="1339"/>
      <w:bookmarkEnd w:id="1340"/>
      <w:bookmarkEnd w:id="1341"/>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lastRenderedPageBreak/>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42" w:name="_Toc20486786"/>
      <w:bookmarkStart w:id="1343" w:name="_Toc29342078"/>
      <w:bookmarkStart w:id="1344" w:name="_Toc29343217"/>
      <w:bookmarkStart w:id="1345" w:name="_Toc36566466"/>
      <w:bookmarkStart w:id="1346" w:name="_Toc36809875"/>
      <w:bookmarkStart w:id="1347" w:name="_Toc36846239"/>
      <w:bookmarkStart w:id="1348" w:name="_Toc36938892"/>
      <w:bookmarkStart w:id="1349" w:name="_Toc37081871"/>
      <w:bookmarkStart w:id="1350" w:name="_Toc46480496"/>
      <w:bookmarkStart w:id="1351" w:name="_Toc46481730"/>
      <w:bookmarkStart w:id="1352" w:name="_Toc46482964"/>
      <w:bookmarkStart w:id="1353"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2"/>
      <w:bookmarkEnd w:id="1343"/>
      <w:bookmarkEnd w:id="1344"/>
      <w:bookmarkEnd w:id="1345"/>
      <w:bookmarkEnd w:id="1346"/>
      <w:bookmarkEnd w:id="1347"/>
      <w:bookmarkEnd w:id="1348"/>
      <w:bookmarkEnd w:id="1349"/>
      <w:bookmarkEnd w:id="1350"/>
      <w:bookmarkEnd w:id="1351"/>
      <w:bookmarkEnd w:id="1352"/>
      <w:bookmarkEnd w:id="1353"/>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lastRenderedPageBreak/>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4" w:name="_Toc20486787"/>
      <w:bookmarkStart w:id="1355" w:name="_Toc29342079"/>
      <w:bookmarkStart w:id="1356" w:name="_Toc29343218"/>
      <w:bookmarkStart w:id="1357" w:name="_Toc36566467"/>
      <w:bookmarkStart w:id="1358" w:name="_Toc36809876"/>
      <w:bookmarkStart w:id="1359" w:name="_Toc36846240"/>
      <w:bookmarkStart w:id="1360" w:name="_Toc36938893"/>
      <w:bookmarkStart w:id="1361" w:name="_Toc37081872"/>
      <w:bookmarkStart w:id="1362" w:name="_Toc46480497"/>
      <w:bookmarkStart w:id="1363" w:name="_Toc46481731"/>
      <w:bookmarkStart w:id="1364" w:name="_Toc46482965"/>
      <w:bookmarkStart w:id="1365" w:name="_Toc90678762"/>
      <w:r w:rsidRPr="004A4877">
        <w:rPr>
          <w:noProof/>
        </w:rPr>
        <w:t>5.3.3.14</w:t>
      </w:r>
      <w:r w:rsidRPr="004A4877">
        <w:rPr>
          <w:noProof/>
        </w:rPr>
        <w:tab/>
        <w:t>Access Barring check</w:t>
      </w:r>
      <w:r w:rsidRPr="004A4877">
        <w:rPr>
          <w:noProof/>
          <w:lang w:eastAsia="ko-KR"/>
        </w:rPr>
        <w:t xml:space="preserve"> for NB-IoT</w:t>
      </w:r>
      <w:bookmarkEnd w:id="1354"/>
      <w:bookmarkEnd w:id="1355"/>
      <w:bookmarkEnd w:id="1356"/>
      <w:bookmarkEnd w:id="1357"/>
      <w:bookmarkEnd w:id="1358"/>
      <w:bookmarkEnd w:id="1359"/>
      <w:bookmarkEnd w:id="1360"/>
      <w:bookmarkEnd w:id="1361"/>
      <w:bookmarkEnd w:id="1362"/>
      <w:bookmarkEnd w:id="1363"/>
      <w:bookmarkEnd w:id="1364"/>
      <w:bookmarkEnd w:id="1365"/>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lastRenderedPageBreak/>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6" w:name="_Toc20486788"/>
      <w:bookmarkStart w:id="1367" w:name="_Toc29342080"/>
      <w:bookmarkStart w:id="1368" w:name="_Toc29343219"/>
      <w:bookmarkStart w:id="1369" w:name="_Toc36566468"/>
      <w:bookmarkStart w:id="1370" w:name="_Toc36809877"/>
      <w:bookmarkStart w:id="1371" w:name="_Toc36846241"/>
      <w:bookmarkStart w:id="1372" w:name="_Toc36938894"/>
      <w:bookmarkStart w:id="1373" w:name="_Toc37081873"/>
      <w:bookmarkStart w:id="1374" w:name="_Toc46480498"/>
      <w:bookmarkStart w:id="1375" w:name="_Toc46481732"/>
      <w:bookmarkStart w:id="1376" w:name="_Toc46482966"/>
      <w:bookmarkStart w:id="1377" w:name="_Toc90678763"/>
      <w:r w:rsidRPr="004A4877">
        <w:lastRenderedPageBreak/>
        <w:t>5.3.3.15</w:t>
      </w:r>
      <w:r w:rsidRPr="004A4877">
        <w:tab/>
        <w:t xml:space="preserve">Failure to deliver </w:t>
      </w:r>
      <w:r w:rsidR="00DE7D3E" w:rsidRPr="004A4877">
        <w:t xml:space="preserve">NAS information in </w:t>
      </w:r>
      <w:r w:rsidRPr="004A4877">
        <w:t>RRCConnectionSetupComplete message</w:t>
      </w:r>
      <w:bookmarkEnd w:id="1366"/>
      <w:bookmarkEnd w:id="1367"/>
      <w:bookmarkEnd w:id="1368"/>
      <w:bookmarkEnd w:id="1369"/>
      <w:bookmarkEnd w:id="1370"/>
      <w:bookmarkEnd w:id="1371"/>
      <w:bookmarkEnd w:id="1372"/>
      <w:bookmarkEnd w:id="1373"/>
      <w:bookmarkEnd w:id="1374"/>
      <w:bookmarkEnd w:id="1375"/>
      <w:bookmarkEnd w:id="1376"/>
      <w:bookmarkEnd w:id="1377"/>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8" w:name="_Toc20486789"/>
      <w:bookmarkStart w:id="1379" w:name="_Toc29342081"/>
      <w:bookmarkStart w:id="1380" w:name="_Toc29343220"/>
      <w:bookmarkStart w:id="1381" w:name="_Toc36566469"/>
      <w:bookmarkStart w:id="1382" w:name="_Toc36809878"/>
      <w:bookmarkStart w:id="1383" w:name="_Toc36846242"/>
      <w:bookmarkStart w:id="1384" w:name="_Toc36938895"/>
      <w:bookmarkStart w:id="1385" w:name="_Toc37081874"/>
      <w:bookmarkStart w:id="1386" w:name="_Toc46480499"/>
      <w:bookmarkStart w:id="1387" w:name="_Toc46481733"/>
      <w:bookmarkStart w:id="1388" w:name="_Toc46482967"/>
      <w:bookmarkStart w:id="1389" w:name="_Toc90678764"/>
      <w:r w:rsidRPr="004A4877">
        <w:t>5.3.3.16</w:t>
      </w:r>
      <w:r w:rsidRPr="004A4877">
        <w:tab/>
        <w:t>Integrity check failure from lower layers while T300 is running</w:t>
      </w:r>
      <w:bookmarkEnd w:id="1378"/>
      <w:bookmarkEnd w:id="1379"/>
      <w:bookmarkEnd w:id="1380"/>
      <w:bookmarkEnd w:id="1381"/>
      <w:bookmarkEnd w:id="1382"/>
      <w:bookmarkEnd w:id="1383"/>
      <w:bookmarkEnd w:id="1384"/>
      <w:bookmarkEnd w:id="1385"/>
      <w:bookmarkEnd w:id="1386"/>
      <w:bookmarkEnd w:id="1387"/>
      <w:bookmarkEnd w:id="1388"/>
      <w:bookmarkEnd w:id="1389"/>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90" w:name="_Toc20486790"/>
      <w:bookmarkStart w:id="1391" w:name="_Toc29342082"/>
      <w:bookmarkStart w:id="1392" w:name="_Toc29343221"/>
      <w:bookmarkStart w:id="1393" w:name="_Toc36566470"/>
      <w:bookmarkStart w:id="1394" w:name="_Toc36809879"/>
      <w:bookmarkStart w:id="1395" w:name="_Toc36846243"/>
      <w:bookmarkStart w:id="1396" w:name="_Toc36938896"/>
      <w:bookmarkStart w:id="1397" w:name="_Toc37081875"/>
      <w:bookmarkStart w:id="1398" w:name="_Toc46480500"/>
      <w:bookmarkStart w:id="1399" w:name="_Toc46481734"/>
      <w:bookmarkStart w:id="1400" w:name="_Toc46482968"/>
      <w:bookmarkStart w:id="1401" w:name="_Toc90678765"/>
      <w:r w:rsidRPr="004A4877">
        <w:t>5.3.3.17</w:t>
      </w:r>
      <w:r w:rsidRPr="004A4877">
        <w:tab/>
      </w:r>
      <w:r w:rsidRPr="004A4877">
        <w:rPr>
          <w:lang w:eastAsia="zh-CN"/>
        </w:rPr>
        <w:t xml:space="preserve">Inability to comply with </w:t>
      </w:r>
      <w:r w:rsidRPr="004A4877">
        <w:rPr>
          <w:i/>
          <w:lang w:eastAsia="zh-CN"/>
        </w:rPr>
        <w:t>RRCConnectionResume</w:t>
      </w:r>
      <w:bookmarkEnd w:id="1390"/>
      <w:bookmarkEnd w:id="1391"/>
      <w:bookmarkEnd w:id="1392"/>
      <w:bookmarkEnd w:id="1393"/>
      <w:bookmarkEnd w:id="1394"/>
      <w:bookmarkEnd w:id="1395"/>
      <w:bookmarkEnd w:id="1396"/>
      <w:bookmarkEnd w:id="1397"/>
      <w:bookmarkEnd w:id="1398"/>
      <w:bookmarkEnd w:id="1399"/>
      <w:bookmarkEnd w:id="1400"/>
      <w:bookmarkEnd w:id="1401"/>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402" w:name="_Toc36566471"/>
      <w:bookmarkStart w:id="1403" w:name="_Toc36809880"/>
      <w:bookmarkStart w:id="1404" w:name="_Toc36846244"/>
      <w:bookmarkStart w:id="1405" w:name="_Toc36938897"/>
      <w:bookmarkStart w:id="1406" w:name="_Toc37081876"/>
      <w:bookmarkStart w:id="1407" w:name="_Toc46480501"/>
      <w:bookmarkStart w:id="1408" w:name="_Toc46481735"/>
      <w:bookmarkStart w:id="1409" w:name="_Toc46482969"/>
      <w:bookmarkStart w:id="1410" w:name="_Toc90678766"/>
      <w:bookmarkStart w:id="1411" w:name="_Toc20486791"/>
      <w:bookmarkStart w:id="1412" w:name="_Toc29342083"/>
      <w:bookmarkStart w:id="1413" w:name="_Toc29343222"/>
      <w:r w:rsidRPr="004A4877">
        <w:rPr>
          <w:noProof/>
        </w:rPr>
        <w:t>5.3.3.18</w:t>
      </w:r>
      <w:r w:rsidRPr="004A4877">
        <w:rPr>
          <w:noProof/>
        </w:rPr>
        <w:tab/>
        <w:t>Early security reactivation</w:t>
      </w:r>
      <w:bookmarkEnd w:id="1402"/>
      <w:bookmarkEnd w:id="1403"/>
      <w:bookmarkEnd w:id="1404"/>
      <w:bookmarkEnd w:id="1405"/>
      <w:bookmarkEnd w:id="1406"/>
      <w:bookmarkEnd w:id="1407"/>
      <w:bookmarkEnd w:id="1408"/>
      <w:bookmarkEnd w:id="1409"/>
      <w:bookmarkEnd w:id="1410"/>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4" w:name="_Toc36566472"/>
      <w:bookmarkStart w:id="1415" w:name="_Toc36809881"/>
      <w:bookmarkStart w:id="1416" w:name="_Toc36846245"/>
      <w:bookmarkStart w:id="1417" w:name="_Toc36938898"/>
      <w:bookmarkStart w:id="1418" w:name="_Toc37081877"/>
      <w:bookmarkStart w:id="1419" w:name="_Toc46480502"/>
      <w:bookmarkStart w:id="1420" w:name="_Toc46481736"/>
      <w:bookmarkStart w:id="1421" w:name="_Toc46482970"/>
      <w:bookmarkStart w:id="1422" w:name="_Toc90678767"/>
      <w:r w:rsidRPr="004A4877">
        <w:lastRenderedPageBreak/>
        <w:t>5.3.3.19</w:t>
      </w:r>
      <w:r w:rsidRPr="004A4877">
        <w:tab/>
        <w:t>Timing alignment validation for transmission using PUR</w:t>
      </w:r>
      <w:bookmarkEnd w:id="1414"/>
      <w:bookmarkEnd w:id="1415"/>
      <w:bookmarkEnd w:id="1416"/>
      <w:bookmarkEnd w:id="1417"/>
      <w:bookmarkEnd w:id="1418"/>
      <w:bookmarkEnd w:id="1419"/>
      <w:bookmarkEnd w:id="1420"/>
      <w:bookmarkEnd w:id="1421"/>
      <w:bookmarkEnd w:id="1422"/>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3" w:name="_Toc46480503"/>
      <w:bookmarkStart w:id="1424" w:name="_Toc46481737"/>
      <w:bookmarkStart w:id="1425" w:name="_Toc46482971"/>
      <w:bookmarkStart w:id="1426" w:name="_Toc90678768"/>
      <w:bookmarkStart w:id="1427" w:name="_Toc36566473"/>
      <w:bookmarkStart w:id="1428" w:name="_Toc36809882"/>
      <w:bookmarkStart w:id="1429" w:name="_Toc36846246"/>
      <w:bookmarkStart w:id="1430" w:name="_Toc36938899"/>
      <w:bookmarkStart w:id="1431" w:name="_Toc37081878"/>
      <w:r w:rsidRPr="004A4877">
        <w:t>5.3.3.20</w:t>
      </w:r>
      <w:r w:rsidRPr="004A4877">
        <w:tab/>
        <w:t>Maintenance of PUR occasions</w:t>
      </w:r>
      <w:bookmarkEnd w:id="1423"/>
      <w:bookmarkEnd w:id="1424"/>
      <w:bookmarkEnd w:id="1425"/>
      <w:bookmarkEnd w:id="1426"/>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lastRenderedPageBreak/>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3"/>
      </w:pPr>
      <w:bookmarkStart w:id="1432" w:name="_Toc46480504"/>
      <w:bookmarkStart w:id="1433" w:name="_Toc46481738"/>
      <w:bookmarkStart w:id="1434" w:name="_Toc46482972"/>
      <w:bookmarkStart w:id="1435" w:name="_Toc90678769"/>
      <w:r w:rsidRPr="004A4877">
        <w:t>5.3.4</w:t>
      </w:r>
      <w:r w:rsidRPr="004A4877">
        <w:tab/>
        <w:t>Initial security activation</w:t>
      </w:r>
      <w:bookmarkEnd w:id="1411"/>
      <w:bookmarkEnd w:id="1412"/>
      <w:bookmarkEnd w:id="1413"/>
      <w:bookmarkEnd w:id="1427"/>
      <w:bookmarkEnd w:id="1428"/>
      <w:bookmarkEnd w:id="1429"/>
      <w:bookmarkEnd w:id="1430"/>
      <w:bookmarkEnd w:id="1431"/>
      <w:bookmarkEnd w:id="1432"/>
      <w:bookmarkEnd w:id="1433"/>
      <w:bookmarkEnd w:id="1434"/>
      <w:bookmarkEnd w:id="1435"/>
    </w:p>
    <w:p w14:paraId="247056BF" w14:textId="77777777" w:rsidR="009722D5" w:rsidRPr="004A4877" w:rsidRDefault="009722D5" w:rsidP="009722D5">
      <w:pPr>
        <w:pStyle w:val="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36938900"/>
      <w:bookmarkStart w:id="1443" w:name="_Toc37081879"/>
      <w:bookmarkStart w:id="1444" w:name="_Toc46480505"/>
      <w:bookmarkStart w:id="1445" w:name="_Toc46481739"/>
      <w:bookmarkStart w:id="1446" w:name="_Toc46482973"/>
      <w:bookmarkStart w:id="1447" w:name="_Toc90678770"/>
      <w:r w:rsidRPr="004A4877">
        <w:t>5.3.4.1</w:t>
      </w:r>
      <w:r w:rsidRPr="004A4877">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67945826"/>
    <w:bookmarkEnd w:id="1448"/>
    <w:bookmarkStart w:id="1449" w:name="_MON_1289914516"/>
    <w:bookmarkEnd w:id="1449"/>
    <w:p w14:paraId="04BCB1AF" w14:textId="77777777" w:rsidR="009722D5" w:rsidRPr="004A4877" w:rsidRDefault="009722D5" w:rsidP="009722D5">
      <w:pPr>
        <w:pStyle w:val="TH"/>
      </w:pPr>
      <w:r w:rsidRPr="004A4877">
        <w:object w:dxaOrig="7574" w:dyaOrig="2714" w14:anchorId="434AB952">
          <v:shape id="_x0000_i1044" type="#_x0000_t75" style="width:352pt;height:127.5pt" o:ole="">
            <v:imagedata r:id="rId50" o:title=""/>
          </v:shape>
          <o:OLEObject Type="Embed" ProgID="Word.Picture.8" ShapeID="_x0000_i1044" DrawAspect="Content" ObjectID="_1708438972" r:id="rId51"/>
        </w:object>
      </w:r>
    </w:p>
    <w:p w14:paraId="55F94750" w14:textId="77777777" w:rsidR="009722D5" w:rsidRPr="004A4877" w:rsidRDefault="009722D5" w:rsidP="009722D5">
      <w:pPr>
        <w:pStyle w:val="TF"/>
      </w:pPr>
      <w:r w:rsidRPr="004A4877">
        <w:t>Figure 5.3.4.1-1: Security mode command, successful</w:t>
      </w:r>
    </w:p>
    <w:bookmarkStart w:id="1450" w:name="_MON_1267945967"/>
    <w:bookmarkEnd w:id="1450"/>
    <w:bookmarkStart w:id="1451" w:name="_MON_1289914517"/>
    <w:bookmarkEnd w:id="1451"/>
    <w:p w14:paraId="57319F81" w14:textId="77777777" w:rsidR="009722D5" w:rsidRPr="004A4877" w:rsidRDefault="009722D5" w:rsidP="009722D5">
      <w:pPr>
        <w:pStyle w:val="TH"/>
      </w:pPr>
      <w:r w:rsidRPr="004A4877">
        <w:object w:dxaOrig="7574" w:dyaOrig="2714" w14:anchorId="24B4563B">
          <v:shape id="_x0000_i1045" type="#_x0000_t75" style="width:352pt;height:127.5pt" o:ole="">
            <v:imagedata r:id="rId52" o:title=""/>
          </v:shape>
          <o:OLEObject Type="Embed" ProgID="Word.Picture.8" ShapeID="_x0000_i1045" DrawAspect="Content" ObjectID="_1708438973" r:id="rId53"/>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52" w:name="_Toc20486793"/>
      <w:bookmarkStart w:id="1453" w:name="_Toc29342085"/>
      <w:bookmarkStart w:id="1454" w:name="_Toc29343224"/>
      <w:bookmarkStart w:id="1455" w:name="_Toc36566475"/>
      <w:bookmarkStart w:id="1456" w:name="_Toc36809884"/>
      <w:bookmarkStart w:id="1457" w:name="_Toc36846248"/>
      <w:bookmarkStart w:id="1458" w:name="_Toc36938901"/>
      <w:bookmarkStart w:id="1459" w:name="_Toc37081880"/>
      <w:bookmarkStart w:id="1460" w:name="_Toc46480506"/>
      <w:bookmarkStart w:id="1461" w:name="_Toc46481740"/>
      <w:bookmarkStart w:id="1462" w:name="_Toc46482974"/>
      <w:bookmarkStart w:id="1463" w:name="_Toc90678771"/>
      <w:r w:rsidRPr="004A4877">
        <w:t>5.3.4.2</w:t>
      </w:r>
      <w:r w:rsidRPr="004A4877">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64" w:name="_Toc20486794"/>
      <w:bookmarkStart w:id="1465" w:name="_Toc29342086"/>
      <w:bookmarkStart w:id="1466" w:name="_Toc29343225"/>
      <w:bookmarkStart w:id="1467" w:name="_Toc36566476"/>
      <w:bookmarkStart w:id="1468" w:name="_Toc36809885"/>
      <w:bookmarkStart w:id="1469" w:name="_Toc36846249"/>
      <w:bookmarkStart w:id="1470" w:name="_Toc36938902"/>
      <w:bookmarkStart w:id="1471" w:name="_Toc37081881"/>
      <w:bookmarkStart w:id="1472" w:name="_Toc46480507"/>
      <w:bookmarkStart w:id="1473" w:name="_Toc46481741"/>
      <w:bookmarkStart w:id="1474" w:name="_Toc46482975"/>
      <w:bookmarkStart w:id="1475" w:name="_Toc90678772"/>
      <w:bookmarkStart w:id="1476" w:name="OLE_LINK15"/>
      <w:bookmarkStart w:id="1477" w:name="OLE_LINK16"/>
      <w:r w:rsidRPr="004A4877">
        <w:t>5.3.4.3</w:t>
      </w:r>
      <w:r w:rsidRPr="004A4877">
        <w:tab/>
        <w:t xml:space="preserve">Reception of the </w:t>
      </w:r>
      <w:bookmarkStart w:id="1478" w:name="OLE_LINK8"/>
      <w:bookmarkStart w:id="1479" w:name="OLE_LINK9"/>
      <w:r w:rsidRPr="004A4877">
        <w:rPr>
          <w:i/>
        </w:rPr>
        <w:t>SecurityModeCommand</w:t>
      </w:r>
      <w:r w:rsidRPr="004A4877">
        <w:t xml:space="preserve"> </w:t>
      </w:r>
      <w:bookmarkEnd w:id="1478"/>
      <w:bookmarkEnd w:id="1479"/>
      <w:r w:rsidRPr="004A4877">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lastRenderedPageBreak/>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6"/>
    <w:bookmarkEnd w:id="1477"/>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80" w:name="_Toc20486795"/>
      <w:bookmarkStart w:id="1481" w:name="_Toc29342087"/>
      <w:bookmarkStart w:id="1482" w:name="_Toc29343226"/>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46482976"/>
      <w:bookmarkStart w:id="1491" w:name="_Toc90678773"/>
      <w:r w:rsidRPr="004A4877">
        <w:t>5.3.5</w:t>
      </w:r>
      <w:r w:rsidRPr="004A4877">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54293A73" w14:textId="77777777" w:rsidR="009722D5" w:rsidRPr="004A4877" w:rsidRDefault="009722D5" w:rsidP="009722D5">
      <w:pPr>
        <w:pStyle w:val="4"/>
      </w:pPr>
      <w:bookmarkStart w:id="1492" w:name="_Toc20486796"/>
      <w:bookmarkStart w:id="1493" w:name="_Toc29342088"/>
      <w:bookmarkStart w:id="1494" w:name="_Toc29343227"/>
      <w:bookmarkStart w:id="1495" w:name="_Toc36566478"/>
      <w:bookmarkStart w:id="1496" w:name="_Toc36809887"/>
      <w:bookmarkStart w:id="1497" w:name="_Toc36846251"/>
      <w:bookmarkStart w:id="1498" w:name="_Toc36938904"/>
      <w:bookmarkStart w:id="1499" w:name="_Toc37081883"/>
      <w:bookmarkStart w:id="1500" w:name="_Toc46480509"/>
      <w:bookmarkStart w:id="1501" w:name="_Toc46481743"/>
      <w:bookmarkStart w:id="1502" w:name="_Toc46482977"/>
      <w:bookmarkStart w:id="1503" w:name="_Toc90678774"/>
      <w:r w:rsidRPr="004A4877">
        <w:t>5.3.5.1</w:t>
      </w:r>
      <w:r w:rsidRPr="004A4877">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67946280"/>
    <w:bookmarkEnd w:id="1504"/>
    <w:bookmarkStart w:id="1505" w:name="_MON_1289914518"/>
    <w:bookmarkEnd w:id="1505"/>
    <w:p w14:paraId="4CB438C6" w14:textId="77777777" w:rsidR="009722D5" w:rsidRPr="004A4877" w:rsidRDefault="009722D5" w:rsidP="009722D5">
      <w:pPr>
        <w:pStyle w:val="TH"/>
      </w:pPr>
      <w:r w:rsidRPr="004A4877">
        <w:object w:dxaOrig="7574" w:dyaOrig="2714" w14:anchorId="355CEE4D">
          <v:shape id="_x0000_i1046" type="#_x0000_t75" style="width:352pt;height:127.5pt" o:ole="">
            <v:imagedata r:id="rId54" o:title=""/>
          </v:shape>
          <o:OLEObject Type="Embed" ProgID="Word.Picture.8" ShapeID="_x0000_i1046" DrawAspect="Content" ObjectID="_1708438974" r:id="rId55"/>
        </w:object>
      </w:r>
    </w:p>
    <w:p w14:paraId="38F2EC75" w14:textId="77777777" w:rsidR="009722D5" w:rsidRPr="004A4877" w:rsidRDefault="009722D5" w:rsidP="009722D5">
      <w:pPr>
        <w:pStyle w:val="TF"/>
      </w:pPr>
      <w:r w:rsidRPr="004A4877">
        <w:t>Figure 5.3.5.1-1: RRC connection reconfiguration, successful</w:t>
      </w:r>
    </w:p>
    <w:bookmarkStart w:id="1506" w:name="_MON_1289914520"/>
    <w:bookmarkEnd w:id="1506"/>
    <w:p w14:paraId="5A6606E4" w14:textId="77777777" w:rsidR="009722D5" w:rsidRPr="004A4877" w:rsidRDefault="009722D5" w:rsidP="009722D5">
      <w:pPr>
        <w:pStyle w:val="TH"/>
      </w:pPr>
      <w:r w:rsidRPr="004A4877">
        <w:object w:dxaOrig="7574" w:dyaOrig="2714" w14:anchorId="492EC3C8">
          <v:shape id="_x0000_i1047" type="#_x0000_t75" style="width:352pt;height:127.5pt" o:ole="">
            <v:imagedata r:id="rId56" o:title=""/>
          </v:shape>
          <o:OLEObject Type="Embed" ProgID="Word.Picture.8" ShapeID="_x0000_i1047" DrawAspect="Content" ObjectID="_1708438975" r:id="rId57"/>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07" w:name="_Toc20486797"/>
      <w:bookmarkStart w:id="1508" w:name="_Toc29342089"/>
      <w:bookmarkStart w:id="1509" w:name="_Toc29343228"/>
      <w:bookmarkStart w:id="1510" w:name="_Toc36566479"/>
      <w:bookmarkStart w:id="1511" w:name="_Toc36809888"/>
      <w:bookmarkStart w:id="1512" w:name="_Toc36846252"/>
      <w:bookmarkStart w:id="1513" w:name="_Toc36938905"/>
      <w:bookmarkStart w:id="1514" w:name="_Toc37081884"/>
      <w:bookmarkStart w:id="1515" w:name="_Toc46480510"/>
      <w:bookmarkStart w:id="1516" w:name="_Toc46481744"/>
      <w:bookmarkStart w:id="1517" w:name="_Toc46482978"/>
      <w:bookmarkStart w:id="1518" w:name="_Toc90678775"/>
      <w:r w:rsidRPr="004A4877">
        <w:t>5.3.5.2</w:t>
      </w:r>
      <w:r w:rsidRPr="004A4877">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9" w:name="_Toc20486798"/>
      <w:bookmarkStart w:id="1520" w:name="_Toc29342090"/>
      <w:bookmarkStart w:id="1521" w:name="_Toc29343229"/>
      <w:bookmarkStart w:id="1522" w:name="_Toc36566480"/>
      <w:bookmarkStart w:id="1523" w:name="_Toc36809889"/>
      <w:bookmarkStart w:id="1524" w:name="_Toc36846253"/>
      <w:bookmarkStart w:id="1525" w:name="_Toc36938906"/>
      <w:bookmarkStart w:id="1526" w:name="_Toc37081885"/>
      <w:bookmarkStart w:id="1527" w:name="_Toc46480511"/>
      <w:bookmarkStart w:id="1528" w:name="_Toc46481745"/>
      <w:bookmarkStart w:id="1529" w:name="_Toc46482979"/>
      <w:bookmarkStart w:id="1530"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1" w:name="_Hlk39140255"/>
      <w:r w:rsidRPr="004A4877">
        <w:t xml:space="preserve">otherwise indicate upper layers absence of </w:t>
      </w:r>
      <w:r w:rsidRPr="004A4877">
        <w:rPr>
          <w:iCs/>
        </w:rPr>
        <w:t>this field</w:t>
      </w:r>
      <w:bookmarkEnd w:id="1531"/>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32" w:name="_Toc20486799"/>
      <w:bookmarkStart w:id="1533" w:name="_Toc29342091"/>
      <w:bookmarkStart w:id="1534" w:name="_Toc29343230"/>
      <w:bookmarkStart w:id="1535" w:name="_Toc36566481"/>
      <w:bookmarkStart w:id="1536" w:name="_Toc36809890"/>
      <w:bookmarkStart w:id="1537" w:name="_Toc36846254"/>
      <w:bookmarkStart w:id="1538" w:name="_Toc36938907"/>
      <w:bookmarkStart w:id="1539" w:name="_Toc37081886"/>
      <w:bookmarkStart w:id="1540" w:name="_Toc46480512"/>
      <w:bookmarkStart w:id="1541" w:name="_Toc46481746"/>
      <w:bookmarkStart w:id="1542" w:name="_Toc46482980"/>
      <w:bookmarkStart w:id="1543"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4" w:name="OLE_LINK108"/>
      <w:bookmarkStart w:id="1545"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4"/>
    <w:bookmarkEnd w:id="1545"/>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6" w:name="_Toc20486800"/>
      <w:bookmarkStart w:id="1547" w:name="_Toc29342092"/>
      <w:bookmarkStart w:id="1548" w:name="_Toc29343231"/>
      <w:bookmarkStart w:id="1549" w:name="_Toc36566482"/>
      <w:bookmarkStart w:id="1550" w:name="_Toc36809891"/>
      <w:bookmarkStart w:id="1551" w:name="_Toc36846255"/>
      <w:bookmarkStart w:id="1552" w:name="_Toc36938908"/>
      <w:bookmarkStart w:id="1553" w:name="_Toc37081887"/>
      <w:bookmarkStart w:id="1554" w:name="_Toc46480513"/>
      <w:bookmarkStart w:id="1555" w:name="_Toc46481747"/>
      <w:bookmarkStart w:id="1556" w:name="_Toc46482981"/>
      <w:bookmarkStart w:id="1557" w:name="_Toc90678778"/>
      <w:r w:rsidRPr="004A4877">
        <w:t>5.3.5.5</w:t>
      </w:r>
      <w:r w:rsidRPr="004A4877">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58" w:name="_Toc20486801"/>
      <w:bookmarkStart w:id="1559" w:name="_Toc29342093"/>
      <w:bookmarkStart w:id="1560" w:name="_Toc29343232"/>
      <w:bookmarkStart w:id="1561" w:name="_Toc36566483"/>
      <w:bookmarkStart w:id="1562" w:name="_Toc36809892"/>
      <w:bookmarkStart w:id="1563" w:name="_Toc36846256"/>
      <w:bookmarkStart w:id="1564" w:name="_Toc36938909"/>
      <w:bookmarkStart w:id="1565" w:name="_Toc37081888"/>
      <w:bookmarkStart w:id="1566" w:name="_Toc46480514"/>
      <w:bookmarkStart w:id="1567" w:name="_Toc46481748"/>
      <w:bookmarkStart w:id="1568" w:name="_Toc46482982"/>
      <w:bookmarkStart w:id="1569" w:name="_Toc90678779"/>
      <w:r w:rsidRPr="004A4877">
        <w:t>5.3.5.6</w:t>
      </w:r>
      <w:r w:rsidRPr="004A4877">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70" w:name="_Toc20486802"/>
      <w:bookmarkStart w:id="1571" w:name="_Toc29342094"/>
      <w:bookmarkStart w:id="1572" w:name="_Toc29343233"/>
      <w:bookmarkStart w:id="1573" w:name="_Toc36566484"/>
      <w:bookmarkStart w:id="1574" w:name="_Toc36809893"/>
      <w:bookmarkStart w:id="1575" w:name="_Toc36846257"/>
      <w:bookmarkStart w:id="1576" w:name="_Toc36938910"/>
      <w:bookmarkStart w:id="1577" w:name="_Toc37081889"/>
      <w:bookmarkStart w:id="1578" w:name="_Toc46480515"/>
      <w:bookmarkStart w:id="1579" w:name="_Toc46481749"/>
      <w:bookmarkStart w:id="1580" w:name="_Toc46482983"/>
      <w:bookmarkStart w:id="1581" w:name="_Toc90678780"/>
      <w:r w:rsidRPr="004A4877">
        <w:lastRenderedPageBreak/>
        <w:t>5.3.5.7</w:t>
      </w:r>
      <w:r w:rsidRPr="004A4877">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19253383" w14:textId="77777777" w:rsidR="009722D5" w:rsidRPr="004A4877" w:rsidRDefault="009722D5" w:rsidP="009722D5">
      <w:pPr>
        <w:pStyle w:val="4"/>
      </w:pPr>
      <w:bookmarkStart w:id="1582" w:name="_Toc20486803"/>
      <w:bookmarkStart w:id="1583" w:name="_Toc29342095"/>
      <w:bookmarkStart w:id="1584" w:name="_Toc29343234"/>
      <w:bookmarkStart w:id="1585" w:name="_Toc36566485"/>
      <w:bookmarkStart w:id="1586" w:name="_Toc36809894"/>
      <w:bookmarkStart w:id="1587" w:name="_Toc36846258"/>
      <w:bookmarkStart w:id="1588" w:name="_Toc36938911"/>
      <w:bookmarkStart w:id="1589" w:name="_Toc37081890"/>
      <w:bookmarkStart w:id="1590" w:name="_Toc46480516"/>
      <w:bookmarkStart w:id="1591" w:name="_Toc46481750"/>
      <w:bookmarkStart w:id="1592" w:name="_Toc46482984"/>
      <w:bookmarkStart w:id="1593" w:name="_Toc90678781"/>
      <w:r w:rsidRPr="004A4877">
        <w:t>5.3.5.7a</w:t>
      </w:r>
      <w:r w:rsidRPr="004A4877">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4" w:name="_Toc20486804"/>
      <w:bookmarkStart w:id="1595" w:name="_Toc29342096"/>
      <w:bookmarkStart w:id="1596" w:name="_Toc29343235"/>
      <w:bookmarkStart w:id="1597"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98" w:name="_Toc36809895"/>
      <w:bookmarkStart w:id="1599" w:name="_Toc36846259"/>
      <w:bookmarkStart w:id="1600" w:name="_Toc36938912"/>
      <w:bookmarkStart w:id="1601" w:name="_Toc37081891"/>
      <w:bookmarkStart w:id="1602" w:name="_Toc46480517"/>
      <w:bookmarkStart w:id="1603" w:name="_Toc46481751"/>
      <w:bookmarkStart w:id="1604" w:name="_Toc46482985"/>
      <w:bookmarkStart w:id="1605" w:name="_Toc90678782"/>
      <w:r w:rsidRPr="004A4877">
        <w:t>5.3.5.8</w:t>
      </w:r>
      <w:r w:rsidRPr="004A4877">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6" w:name="_Toc20486805"/>
      <w:bookmarkStart w:id="1607" w:name="_Toc29342097"/>
      <w:bookmarkStart w:id="1608" w:name="_Toc29343236"/>
      <w:bookmarkStart w:id="1609"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10" w:name="_Toc36809896"/>
      <w:bookmarkStart w:id="1611" w:name="_Toc36846260"/>
      <w:bookmarkStart w:id="1612" w:name="_Toc36938913"/>
      <w:bookmarkStart w:id="1613" w:name="_Toc37081892"/>
      <w:bookmarkStart w:id="1614" w:name="_Toc46480518"/>
      <w:bookmarkStart w:id="1615" w:name="_Toc46481752"/>
      <w:bookmarkStart w:id="1616" w:name="_Toc46482986"/>
      <w:bookmarkStart w:id="1617" w:name="_Toc90678783"/>
      <w:r w:rsidRPr="004A4877">
        <w:rPr>
          <w:rFonts w:eastAsia="MS Mincho"/>
        </w:rPr>
        <w:t>5.3.5.9</w:t>
      </w:r>
      <w:r w:rsidR="00AA4F15" w:rsidRPr="004A4877">
        <w:rPr>
          <w:rFonts w:eastAsia="MS Mincho"/>
        </w:rPr>
        <w:tab/>
        <w:t>Conditional reconfiguration</w:t>
      </w:r>
      <w:bookmarkEnd w:id="1610"/>
      <w:bookmarkEnd w:id="1611"/>
      <w:bookmarkEnd w:id="1612"/>
      <w:bookmarkEnd w:id="1613"/>
      <w:bookmarkEnd w:id="1614"/>
      <w:bookmarkEnd w:id="1615"/>
      <w:bookmarkEnd w:id="1616"/>
      <w:bookmarkEnd w:id="1617"/>
    </w:p>
    <w:p w14:paraId="3BE44405" w14:textId="77777777" w:rsidR="00AA4F15" w:rsidRPr="004A4877" w:rsidRDefault="009E03A5" w:rsidP="00AA4F15">
      <w:pPr>
        <w:pStyle w:val="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8"/>
      <w:bookmarkEnd w:id="1619"/>
      <w:bookmarkEnd w:id="1620"/>
      <w:bookmarkEnd w:id="1621"/>
      <w:bookmarkEnd w:id="1622"/>
      <w:bookmarkEnd w:id="1623"/>
      <w:bookmarkEnd w:id="1624"/>
      <w:bookmarkEnd w:id="1625"/>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6" w:name="_Toc36809898"/>
      <w:bookmarkStart w:id="1627" w:name="_Toc36846262"/>
      <w:bookmarkStart w:id="1628" w:name="_Toc36938915"/>
      <w:bookmarkStart w:id="1629" w:name="_Toc37081894"/>
      <w:bookmarkStart w:id="1630" w:name="_Toc46480520"/>
      <w:bookmarkStart w:id="1631" w:name="_Toc46481754"/>
      <w:bookmarkStart w:id="1632" w:name="_Toc46482988"/>
      <w:bookmarkStart w:id="1633"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6"/>
      <w:bookmarkEnd w:id="1627"/>
      <w:bookmarkEnd w:id="1628"/>
      <w:bookmarkEnd w:id="1629"/>
      <w:bookmarkEnd w:id="1630"/>
      <w:bookmarkEnd w:id="1631"/>
      <w:bookmarkEnd w:id="1632"/>
      <w:bookmarkEnd w:id="1633"/>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34" w:name="_Toc37081895"/>
      <w:bookmarkStart w:id="1635" w:name="_Toc46480521"/>
      <w:bookmarkStart w:id="1636" w:name="_Toc46481755"/>
      <w:bookmarkStart w:id="1637" w:name="_Toc46482989"/>
      <w:bookmarkStart w:id="1638"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4"/>
      <w:bookmarkEnd w:id="1635"/>
      <w:bookmarkEnd w:id="1636"/>
      <w:bookmarkEnd w:id="1637"/>
      <w:bookmarkEnd w:id="1638"/>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39" w:name="_Toc36809899"/>
      <w:bookmarkStart w:id="1640" w:name="_Toc36846263"/>
      <w:bookmarkStart w:id="1641" w:name="_Toc36938916"/>
      <w:bookmarkStart w:id="1642" w:name="_Toc37081896"/>
      <w:bookmarkStart w:id="1643" w:name="_Toc46480522"/>
      <w:bookmarkStart w:id="1644" w:name="_Toc46481756"/>
      <w:bookmarkStart w:id="1645" w:name="_Toc46482990"/>
      <w:bookmarkStart w:id="1646"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9"/>
      <w:bookmarkEnd w:id="1640"/>
      <w:bookmarkEnd w:id="1641"/>
      <w:bookmarkEnd w:id="1642"/>
      <w:bookmarkEnd w:id="1643"/>
      <w:bookmarkEnd w:id="1644"/>
      <w:bookmarkEnd w:id="1645"/>
      <w:bookmarkEnd w:id="1646"/>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5"/>
        <w:rPr>
          <w:rFonts w:eastAsia="MS Mincho"/>
        </w:rPr>
      </w:pPr>
      <w:bookmarkStart w:id="1647" w:name="_Toc36809900"/>
      <w:bookmarkStart w:id="1648" w:name="_Toc36846264"/>
      <w:bookmarkStart w:id="1649" w:name="_Toc36938917"/>
      <w:bookmarkStart w:id="1650" w:name="_Toc37081897"/>
      <w:bookmarkStart w:id="1651" w:name="_Toc46480523"/>
      <w:bookmarkStart w:id="1652" w:name="_Toc46481757"/>
      <w:bookmarkStart w:id="1653" w:name="_Toc46482991"/>
      <w:bookmarkStart w:id="1654"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7"/>
      <w:bookmarkEnd w:id="1648"/>
      <w:bookmarkEnd w:id="1649"/>
      <w:bookmarkEnd w:id="1650"/>
      <w:bookmarkEnd w:id="1651"/>
      <w:bookmarkEnd w:id="1652"/>
      <w:bookmarkEnd w:id="1653"/>
      <w:bookmarkEnd w:id="1654"/>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3"/>
        <w:rPr>
          <w:rFonts w:eastAsia="SimSun"/>
          <w:lang w:eastAsia="zh-CN"/>
        </w:rPr>
      </w:pPr>
      <w:bookmarkStart w:id="1655" w:name="_Toc36809901"/>
      <w:bookmarkStart w:id="1656" w:name="_Toc36846265"/>
      <w:bookmarkStart w:id="1657" w:name="_Toc36938918"/>
      <w:bookmarkStart w:id="1658" w:name="_Toc37081898"/>
      <w:bookmarkStart w:id="1659" w:name="_Toc46480524"/>
      <w:bookmarkStart w:id="1660" w:name="_Toc46481758"/>
      <w:bookmarkStart w:id="1661" w:name="_Toc46482992"/>
      <w:bookmarkStart w:id="1662" w:name="_Toc90678789"/>
      <w:r w:rsidRPr="004A4877">
        <w:rPr>
          <w:rFonts w:eastAsia="SimSun"/>
          <w:lang w:eastAsia="zh-CN"/>
        </w:rPr>
        <w:t>5.3.6</w:t>
      </w:r>
      <w:r w:rsidRPr="004A4877">
        <w:rPr>
          <w:rFonts w:eastAsia="SimSun"/>
          <w:lang w:eastAsia="zh-CN"/>
        </w:rPr>
        <w:tab/>
        <w:t>Counter check</w:t>
      </w:r>
      <w:bookmarkEnd w:id="1606"/>
      <w:bookmarkEnd w:id="1607"/>
      <w:bookmarkEnd w:id="1608"/>
      <w:bookmarkEnd w:id="1609"/>
      <w:bookmarkEnd w:id="1655"/>
      <w:bookmarkEnd w:id="1656"/>
      <w:bookmarkEnd w:id="1657"/>
      <w:bookmarkEnd w:id="1658"/>
      <w:bookmarkEnd w:id="1659"/>
      <w:bookmarkEnd w:id="1660"/>
      <w:bookmarkEnd w:id="1661"/>
      <w:bookmarkEnd w:id="1662"/>
    </w:p>
    <w:p w14:paraId="1E2BE3D7" w14:textId="77777777" w:rsidR="009722D5" w:rsidRPr="004A4877" w:rsidRDefault="009722D5" w:rsidP="009722D5">
      <w:pPr>
        <w:pStyle w:val="4"/>
        <w:rPr>
          <w:rFonts w:eastAsia="SimSun"/>
          <w:lang w:eastAsia="zh-CN"/>
        </w:rPr>
      </w:pPr>
      <w:bookmarkStart w:id="1663" w:name="_Toc20486806"/>
      <w:bookmarkStart w:id="1664" w:name="_Toc29342098"/>
      <w:bookmarkStart w:id="1665" w:name="_Toc29343237"/>
      <w:bookmarkStart w:id="1666" w:name="_Toc36566488"/>
      <w:bookmarkStart w:id="1667" w:name="_Toc36809902"/>
      <w:bookmarkStart w:id="1668" w:name="_Toc36846266"/>
      <w:bookmarkStart w:id="1669" w:name="_Toc36938919"/>
      <w:bookmarkStart w:id="1670" w:name="_Toc37081899"/>
      <w:bookmarkStart w:id="1671" w:name="_Toc46480525"/>
      <w:bookmarkStart w:id="1672" w:name="_Toc46481759"/>
      <w:bookmarkStart w:id="1673" w:name="_Toc46482993"/>
      <w:bookmarkStart w:id="1674" w:name="_Toc90678790"/>
      <w:r w:rsidRPr="004A4877">
        <w:t>5.3.</w:t>
      </w:r>
      <w:r w:rsidRPr="004A4877">
        <w:rPr>
          <w:rFonts w:eastAsia="SimSun"/>
          <w:lang w:eastAsia="zh-CN"/>
        </w:rPr>
        <w:t>6</w:t>
      </w:r>
      <w:r w:rsidRPr="004A4877">
        <w:t>.1</w:t>
      </w:r>
      <w:r w:rsidRPr="004A4877">
        <w:tab/>
        <w:t>General</w:t>
      </w:r>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289914454"/>
    <w:bookmarkEnd w:id="1675"/>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2pt;height:127.5pt" o:ole="">
            <v:imagedata r:id="rId58" o:title=""/>
          </v:shape>
          <o:OLEObject Type="Embed" ProgID="Word.Picture.8" ShapeID="_x0000_i1048" DrawAspect="Content" ObjectID="_1708438976" r:id="rId59"/>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4"/>
        <w:rPr>
          <w:sz w:val="28"/>
          <w:szCs w:val="28"/>
        </w:rPr>
      </w:pPr>
      <w:bookmarkStart w:id="1676" w:name="_Toc20486807"/>
      <w:bookmarkStart w:id="1677" w:name="_Toc29342099"/>
      <w:bookmarkStart w:id="1678" w:name="_Toc29343238"/>
      <w:bookmarkStart w:id="1679" w:name="_Toc36566489"/>
      <w:bookmarkStart w:id="1680" w:name="_Toc36809903"/>
      <w:bookmarkStart w:id="1681" w:name="_Toc36846267"/>
      <w:bookmarkStart w:id="1682" w:name="_Toc36938920"/>
      <w:bookmarkStart w:id="1683" w:name="_Toc37081900"/>
      <w:bookmarkStart w:id="1684" w:name="_Toc46480526"/>
      <w:bookmarkStart w:id="1685" w:name="_Toc46481760"/>
      <w:bookmarkStart w:id="1686" w:name="_Toc46482994"/>
      <w:bookmarkStart w:id="1687" w:name="_Toc90678791"/>
      <w:r w:rsidRPr="004A4877">
        <w:t>5.3.</w:t>
      </w:r>
      <w:r w:rsidRPr="004A4877">
        <w:rPr>
          <w:rFonts w:eastAsia="SimSun"/>
          <w:lang w:eastAsia="zh-CN"/>
        </w:rPr>
        <w:t>6</w:t>
      </w:r>
      <w:r w:rsidRPr="004A4877">
        <w:t>.2</w:t>
      </w:r>
      <w:r w:rsidRPr="004A4877">
        <w:tab/>
        <w:t>Initiation</w:t>
      </w:r>
      <w:bookmarkEnd w:id="1676"/>
      <w:bookmarkEnd w:id="1677"/>
      <w:bookmarkEnd w:id="1678"/>
      <w:bookmarkEnd w:id="1679"/>
      <w:bookmarkEnd w:id="1680"/>
      <w:bookmarkEnd w:id="1681"/>
      <w:bookmarkEnd w:id="1682"/>
      <w:bookmarkEnd w:id="1683"/>
      <w:bookmarkEnd w:id="1684"/>
      <w:bookmarkEnd w:id="1685"/>
      <w:bookmarkEnd w:id="1686"/>
      <w:bookmarkEnd w:id="1687"/>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88" w:name="_Toc20486808"/>
      <w:bookmarkStart w:id="1689" w:name="_Toc29342100"/>
      <w:bookmarkStart w:id="1690" w:name="_Toc29343239"/>
      <w:bookmarkStart w:id="1691" w:name="_Toc36566490"/>
      <w:bookmarkStart w:id="1692" w:name="_Toc36809904"/>
      <w:bookmarkStart w:id="1693" w:name="_Toc36846268"/>
      <w:bookmarkStart w:id="1694" w:name="_Toc36938921"/>
      <w:bookmarkStart w:id="1695" w:name="_Toc37081901"/>
      <w:bookmarkStart w:id="1696" w:name="_Toc46480527"/>
      <w:bookmarkStart w:id="1697" w:name="_Toc46481761"/>
      <w:bookmarkStart w:id="1698" w:name="_Toc46482995"/>
      <w:bookmarkStart w:id="1699"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8"/>
      <w:bookmarkEnd w:id="1689"/>
      <w:bookmarkEnd w:id="1690"/>
      <w:bookmarkEnd w:id="1691"/>
      <w:bookmarkEnd w:id="1692"/>
      <w:bookmarkEnd w:id="1693"/>
      <w:bookmarkEnd w:id="1694"/>
      <w:bookmarkEnd w:id="1695"/>
      <w:bookmarkEnd w:id="1696"/>
      <w:bookmarkEnd w:id="1697"/>
      <w:bookmarkEnd w:id="1698"/>
      <w:bookmarkEnd w:id="1699"/>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lastRenderedPageBreak/>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00" w:name="_Toc20486809"/>
      <w:bookmarkStart w:id="1701" w:name="_Toc29342101"/>
      <w:bookmarkStart w:id="1702" w:name="_Toc29343240"/>
      <w:bookmarkStart w:id="1703" w:name="_Toc36566491"/>
      <w:bookmarkStart w:id="1704" w:name="_Toc36809905"/>
      <w:bookmarkStart w:id="1705" w:name="_Toc36846269"/>
      <w:bookmarkStart w:id="1706" w:name="_Toc36938922"/>
      <w:bookmarkStart w:id="1707" w:name="_Toc37081902"/>
      <w:bookmarkStart w:id="1708" w:name="_Toc46480528"/>
      <w:bookmarkStart w:id="1709" w:name="_Toc46481762"/>
      <w:bookmarkStart w:id="1710" w:name="_Toc46482996"/>
      <w:bookmarkStart w:id="1711" w:name="_Toc90678793"/>
      <w:r w:rsidRPr="004A4877">
        <w:t>5.3.7</w:t>
      </w:r>
      <w:r w:rsidRPr="004A4877">
        <w:tab/>
        <w:t>RRC connection re-establishment</w:t>
      </w:r>
      <w:bookmarkEnd w:id="1700"/>
      <w:bookmarkEnd w:id="1701"/>
      <w:bookmarkEnd w:id="1702"/>
      <w:bookmarkEnd w:id="1703"/>
      <w:bookmarkEnd w:id="1704"/>
      <w:bookmarkEnd w:id="1705"/>
      <w:bookmarkEnd w:id="1706"/>
      <w:bookmarkEnd w:id="1707"/>
      <w:bookmarkEnd w:id="1708"/>
      <w:bookmarkEnd w:id="1709"/>
      <w:bookmarkEnd w:id="1710"/>
      <w:bookmarkEnd w:id="1711"/>
    </w:p>
    <w:p w14:paraId="1D7036F4" w14:textId="77777777" w:rsidR="009722D5" w:rsidRPr="004A4877" w:rsidRDefault="009722D5" w:rsidP="009722D5">
      <w:pPr>
        <w:pStyle w:val="4"/>
      </w:pPr>
      <w:bookmarkStart w:id="1712" w:name="_Toc20486810"/>
      <w:bookmarkStart w:id="1713" w:name="_Toc29342102"/>
      <w:bookmarkStart w:id="1714" w:name="_Toc29343241"/>
      <w:bookmarkStart w:id="1715" w:name="_Toc36566492"/>
      <w:bookmarkStart w:id="1716" w:name="_Toc36809906"/>
      <w:bookmarkStart w:id="1717" w:name="_Toc36846270"/>
      <w:bookmarkStart w:id="1718" w:name="_Toc36938923"/>
      <w:bookmarkStart w:id="1719" w:name="_Toc37081903"/>
      <w:bookmarkStart w:id="1720" w:name="_Toc46480529"/>
      <w:bookmarkStart w:id="1721" w:name="_Toc46481763"/>
      <w:bookmarkStart w:id="1722" w:name="_Toc46482997"/>
      <w:bookmarkStart w:id="1723" w:name="_Toc90678794"/>
      <w:r w:rsidRPr="004A4877">
        <w:t>5.3.7.1</w:t>
      </w:r>
      <w:r w:rsidRPr="004A4877">
        <w:tab/>
        <w:t>General</w:t>
      </w:r>
      <w:bookmarkEnd w:id="1712"/>
      <w:bookmarkEnd w:id="1713"/>
      <w:bookmarkEnd w:id="1714"/>
      <w:bookmarkEnd w:id="1715"/>
      <w:bookmarkEnd w:id="1716"/>
      <w:bookmarkEnd w:id="1717"/>
      <w:bookmarkEnd w:id="1718"/>
      <w:bookmarkEnd w:id="1719"/>
      <w:bookmarkEnd w:id="1720"/>
      <w:bookmarkEnd w:id="1721"/>
      <w:bookmarkEnd w:id="1722"/>
      <w:bookmarkEnd w:id="1723"/>
    </w:p>
    <w:p w14:paraId="74F8FDFD" w14:textId="77777777" w:rsidR="009722D5" w:rsidRPr="004A4877" w:rsidRDefault="009722D5" w:rsidP="009722D5">
      <w:pPr>
        <w:pStyle w:val="TH"/>
      </w:pPr>
      <w:r w:rsidRPr="004A4877">
        <w:tab/>
      </w:r>
      <w:bookmarkStart w:id="1724" w:name="_MON_1267947476"/>
      <w:bookmarkEnd w:id="1724"/>
      <w:bookmarkStart w:id="1725" w:name="_MON_1289914521"/>
      <w:bookmarkEnd w:id="1725"/>
      <w:r w:rsidRPr="004A4877">
        <w:object w:dxaOrig="6854" w:dyaOrig="3434" w14:anchorId="4FBE8555">
          <v:shape id="_x0000_i1049" type="#_x0000_t75" style="width:318pt;height:160pt" o:ole="">
            <v:imagedata r:id="rId60" o:title=""/>
          </v:shape>
          <o:OLEObject Type="Embed" ProgID="Word.Picture.8" ShapeID="_x0000_i1049" DrawAspect="Content" ObjectID="_1708438977" r:id="rId61"/>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26" w:name="_MON_1267947623"/>
      <w:bookmarkEnd w:id="1726"/>
      <w:bookmarkStart w:id="1727" w:name="_MON_1289914522"/>
      <w:bookmarkEnd w:id="1727"/>
      <w:r w:rsidRPr="004A4877">
        <w:object w:dxaOrig="6854" w:dyaOrig="2489" w14:anchorId="5B0DE10C">
          <v:shape id="_x0000_i1050" type="#_x0000_t75" style="width:318pt;height:116.5pt" o:ole="">
            <v:imagedata r:id="rId62" o:title=""/>
          </v:shape>
          <o:OLEObject Type="Embed" ProgID="Word.Picture.8" ShapeID="_x0000_i1050" DrawAspect="Content" ObjectID="_1708438978" r:id="rId63"/>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28" w:name="_Toc20486811"/>
      <w:bookmarkStart w:id="1729" w:name="_Toc29342103"/>
      <w:bookmarkStart w:id="1730" w:name="_Toc29343242"/>
      <w:bookmarkStart w:id="1731" w:name="_Toc36566493"/>
      <w:bookmarkStart w:id="1732" w:name="_Toc36809907"/>
      <w:bookmarkStart w:id="1733" w:name="_Toc36846271"/>
      <w:bookmarkStart w:id="1734" w:name="_Toc36938924"/>
      <w:bookmarkStart w:id="1735" w:name="_Toc37081904"/>
      <w:bookmarkStart w:id="1736" w:name="_Toc46480530"/>
      <w:bookmarkStart w:id="1737" w:name="_Toc46481764"/>
      <w:bookmarkStart w:id="1738" w:name="_Toc46482998"/>
      <w:bookmarkStart w:id="1739" w:name="_Toc90678795"/>
      <w:r w:rsidRPr="004A4877">
        <w:t>5.3.7.2</w:t>
      </w:r>
      <w:r w:rsidRPr="004A4877">
        <w:tab/>
        <w:t>Initiation</w:t>
      </w:r>
      <w:bookmarkEnd w:id="1728"/>
      <w:bookmarkEnd w:id="1729"/>
      <w:bookmarkEnd w:id="1730"/>
      <w:bookmarkEnd w:id="1731"/>
      <w:bookmarkEnd w:id="1732"/>
      <w:bookmarkEnd w:id="1733"/>
      <w:bookmarkEnd w:id="1734"/>
      <w:bookmarkEnd w:id="1735"/>
      <w:bookmarkEnd w:id="1736"/>
      <w:bookmarkEnd w:id="1737"/>
      <w:bookmarkEnd w:id="1738"/>
      <w:bookmarkEnd w:id="1739"/>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0" w:name="_Toc20486812"/>
      <w:bookmarkStart w:id="1741" w:name="_Toc29342104"/>
      <w:bookmarkStart w:id="1742" w:name="_Toc29343243"/>
      <w:bookmarkStart w:id="174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4" w:name="_Toc36809908"/>
      <w:bookmarkStart w:id="1745" w:name="_Toc36846272"/>
      <w:bookmarkStart w:id="1746" w:name="_Toc36938925"/>
      <w:bookmarkStart w:id="1747" w:name="_Toc37081905"/>
      <w:bookmarkStart w:id="1748" w:name="_Toc46480531"/>
      <w:bookmarkStart w:id="1749" w:name="_Toc46481765"/>
      <w:bookmarkStart w:id="1750" w:name="_Toc46482999"/>
      <w:bookmarkStart w:id="1751" w:name="_Toc90678796"/>
      <w:r w:rsidRPr="004A4877">
        <w:t>5.3.7.3</w:t>
      </w:r>
      <w:r w:rsidRPr="004A4877">
        <w:tab/>
        <w:t>Actions following cell selection while T311 is running</w:t>
      </w:r>
      <w:bookmarkEnd w:id="1740"/>
      <w:bookmarkEnd w:id="1741"/>
      <w:bookmarkEnd w:id="1742"/>
      <w:bookmarkEnd w:id="1743"/>
      <w:bookmarkEnd w:id="1744"/>
      <w:bookmarkEnd w:id="1745"/>
      <w:bookmarkEnd w:id="1746"/>
      <w:bookmarkEnd w:id="1747"/>
      <w:bookmarkEnd w:id="1748"/>
      <w:bookmarkEnd w:id="1749"/>
      <w:bookmarkEnd w:id="1750"/>
      <w:bookmarkEnd w:id="175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2" w:name="_Toc20486813"/>
      <w:bookmarkStart w:id="1753" w:name="_Toc29342105"/>
      <w:bookmarkStart w:id="1754" w:name="_Toc29343244"/>
      <w:bookmarkStart w:id="1755" w:name="_Toc36566495"/>
      <w:bookmarkStart w:id="1756" w:name="_Toc36809909"/>
      <w:bookmarkStart w:id="1757" w:name="_Toc36846273"/>
      <w:bookmarkStart w:id="1758" w:name="_Toc36938926"/>
      <w:bookmarkStart w:id="1759" w:name="_Toc37081906"/>
      <w:bookmarkStart w:id="1760" w:name="_Toc46480532"/>
      <w:bookmarkStart w:id="1761" w:name="_Toc46481766"/>
      <w:bookmarkStart w:id="1762" w:name="_Toc46483000"/>
      <w:bookmarkStart w:id="176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2"/>
      <w:bookmarkEnd w:id="1753"/>
      <w:bookmarkEnd w:id="1754"/>
      <w:bookmarkEnd w:id="1755"/>
      <w:bookmarkEnd w:id="1756"/>
      <w:bookmarkEnd w:id="1757"/>
      <w:bookmarkEnd w:id="1758"/>
      <w:bookmarkEnd w:id="1759"/>
      <w:bookmarkEnd w:id="1760"/>
      <w:bookmarkEnd w:id="1761"/>
      <w:bookmarkEnd w:id="1762"/>
      <w:bookmarkEnd w:id="176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4" w:name="_Toc20486814"/>
      <w:bookmarkStart w:id="1765" w:name="_Toc29342106"/>
      <w:bookmarkStart w:id="1766" w:name="_Toc29343245"/>
      <w:bookmarkStart w:id="1767" w:name="_Toc36566496"/>
      <w:bookmarkStart w:id="1768" w:name="_Toc36809910"/>
      <w:bookmarkStart w:id="1769" w:name="_Toc36846274"/>
      <w:bookmarkStart w:id="1770" w:name="_Toc36938927"/>
      <w:bookmarkStart w:id="1771" w:name="_Toc37081907"/>
      <w:bookmarkStart w:id="1772" w:name="_Toc46480533"/>
      <w:bookmarkStart w:id="1773" w:name="_Toc46481767"/>
      <w:bookmarkStart w:id="1774" w:name="_Toc46483001"/>
      <w:bookmarkStart w:id="1775" w:name="_Toc90678798"/>
      <w:r w:rsidRPr="004A4877">
        <w:t>5.3.7.5</w:t>
      </w:r>
      <w:r w:rsidRPr="004A4877">
        <w:tab/>
        <w:t xml:space="preserve">Reception of the </w:t>
      </w:r>
      <w:r w:rsidRPr="004A4877">
        <w:rPr>
          <w:i/>
        </w:rPr>
        <w:t>RRCConnectionReestablishment</w:t>
      </w:r>
      <w:r w:rsidRPr="004A4877">
        <w:t xml:space="preserve"> by the UE</w:t>
      </w:r>
      <w:bookmarkEnd w:id="1764"/>
      <w:bookmarkEnd w:id="1765"/>
      <w:bookmarkEnd w:id="1766"/>
      <w:bookmarkEnd w:id="1767"/>
      <w:bookmarkEnd w:id="1768"/>
      <w:bookmarkEnd w:id="1769"/>
      <w:bookmarkEnd w:id="1770"/>
      <w:bookmarkEnd w:id="1771"/>
      <w:bookmarkEnd w:id="1772"/>
      <w:bookmarkEnd w:id="1773"/>
      <w:bookmarkEnd w:id="1774"/>
      <w:bookmarkEnd w:id="177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6" w:name="OLE_LINK46"/>
      <w:bookmarkStart w:id="1777" w:name="OLE_LINK47"/>
      <w:r w:rsidR="009722D5" w:rsidRPr="004A4877">
        <w:t>and the K</w:t>
      </w:r>
      <w:r w:rsidR="009722D5" w:rsidRPr="004A4877">
        <w:rPr>
          <w:vertAlign w:val="subscript"/>
        </w:rPr>
        <w:t>RRCint</w:t>
      </w:r>
      <w:r w:rsidR="009722D5" w:rsidRPr="004A4877">
        <w:t xml:space="preserve"> key immediately</w:t>
      </w:r>
      <w:bookmarkEnd w:id="1776"/>
      <w:bookmarkEnd w:id="1777"/>
      <w:r w:rsidR="009722D5" w:rsidRPr="004A4877">
        <w:t xml:space="preserve">, i.e., integrity protection shall be applied to all subsequent messages received and sent by the UE, </w:t>
      </w:r>
      <w:bookmarkStart w:id="1778" w:name="OLE_LINK40"/>
      <w:bookmarkStart w:id="1779" w:name="OLE_LINK41"/>
      <w:r w:rsidR="009722D5" w:rsidRPr="004A4877">
        <w:t>including the message used to indicate the successful completion of the procedure</w:t>
      </w:r>
      <w:bookmarkEnd w:id="1778"/>
      <w:bookmarkEnd w:id="177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80" w:name="_Toc20486815"/>
      <w:bookmarkStart w:id="1781" w:name="_Toc29342107"/>
      <w:bookmarkStart w:id="1782" w:name="_Toc29343246"/>
      <w:bookmarkStart w:id="1783" w:name="_Toc36566497"/>
      <w:bookmarkStart w:id="1784" w:name="_Toc36809911"/>
      <w:bookmarkStart w:id="1785" w:name="_Toc36846275"/>
      <w:bookmarkStart w:id="1786" w:name="_Toc36938928"/>
      <w:bookmarkStart w:id="1787" w:name="_Toc37081908"/>
      <w:bookmarkStart w:id="1788" w:name="_Toc46480534"/>
      <w:bookmarkStart w:id="1789" w:name="_Toc46481768"/>
      <w:bookmarkStart w:id="1790" w:name="_Toc46483002"/>
      <w:bookmarkStart w:id="1791" w:name="_Toc90678799"/>
      <w:r w:rsidRPr="004A4877">
        <w:t>5.3.7.6</w:t>
      </w:r>
      <w:r w:rsidRPr="004A4877">
        <w:tab/>
        <w:t>T311 expiry</w:t>
      </w:r>
      <w:bookmarkEnd w:id="1780"/>
      <w:bookmarkEnd w:id="1781"/>
      <w:bookmarkEnd w:id="1782"/>
      <w:bookmarkEnd w:id="1783"/>
      <w:bookmarkEnd w:id="1784"/>
      <w:bookmarkEnd w:id="1785"/>
      <w:bookmarkEnd w:id="1786"/>
      <w:bookmarkEnd w:id="1787"/>
      <w:bookmarkEnd w:id="1788"/>
      <w:bookmarkEnd w:id="1789"/>
      <w:bookmarkEnd w:id="1790"/>
      <w:bookmarkEnd w:id="179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2" w:name="_Toc20486816"/>
      <w:bookmarkStart w:id="1793" w:name="_Toc29342108"/>
      <w:bookmarkStart w:id="1794" w:name="_Toc29343247"/>
      <w:bookmarkStart w:id="1795" w:name="_Toc36566498"/>
      <w:bookmarkStart w:id="1796" w:name="_Toc36809912"/>
      <w:bookmarkStart w:id="1797" w:name="_Toc36846276"/>
      <w:bookmarkStart w:id="1798" w:name="_Toc36938929"/>
      <w:bookmarkStart w:id="1799" w:name="_Toc37081909"/>
      <w:bookmarkStart w:id="1800" w:name="_Toc46480535"/>
      <w:bookmarkStart w:id="1801" w:name="_Toc46481769"/>
      <w:bookmarkStart w:id="1802" w:name="_Toc46483003"/>
      <w:bookmarkStart w:id="1803" w:name="_Toc90678800"/>
      <w:r w:rsidRPr="004A4877">
        <w:t>5.3.7.7</w:t>
      </w:r>
      <w:r w:rsidRPr="004A4877">
        <w:tab/>
        <w:t>T301 expiry or selected cell no longer suitable</w:t>
      </w:r>
      <w:bookmarkEnd w:id="1792"/>
      <w:bookmarkEnd w:id="1793"/>
      <w:bookmarkEnd w:id="1794"/>
      <w:bookmarkEnd w:id="1795"/>
      <w:bookmarkEnd w:id="1796"/>
      <w:bookmarkEnd w:id="1797"/>
      <w:bookmarkEnd w:id="1798"/>
      <w:bookmarkEnd w:id="1799"/>
      <w:bookmarkEnd w:id="1800"/>
      <w:bookmarkEnd w:id="1801"/>
      <w:bookmarkEnd w:id="1802"/>
      <w:bookmarkEnd w:id="180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4" w:name="_Toc20486817"/>
      <w:bookmarkStart w:id="1805" w:name="_Toc29342109"/>
      <w:bookmarkStart w:id="1806" w:name="_Toc29343248"/>
      <w:bookmarkStart w:id="1807" w:name="_Toc36566499"/>
      <w:bookmarkStart w:id="1808" w:name="_Toc36809913"/>
      <w:bookmarkStart w:id="1809" w:name="_Toc36846277"/>
      <w:bookmarkStart w:id="1810" w:name="_Toc36938930"/>
      <w:bookmarkStart w:id="1811" w:name="_Toc37081910"/>
      <w:bookmarkStart w:id="1812" w:name="_Toc46480536"/>
      <w:bookmarkStart w:id="1813" w:name="_Toc46481770"/>
      <w:bookmarkStart w:id="1814" w:name="_Toc46483004"/>
      <w:bookmarkStart w:id="1815" w:name="_Toc90678801"/>
      <w:r w:rsidRPr="004A4877">
        <w:t>5.3.7.8</w:t>
      </w:r>
      <w:r w:rsidRPr="004A4877">
        <w:tab/>
        <w:t xml:space="preserve">Reception of </w:t>
      </w:r>
      <w:r w:rsidRPr="004A4877">
        <w:rPr>
          <w:i/>
        </w:rPr>
        <w:t>RRCConnectionReestablishmentReject</w:t>
      </w:r>
      <w:r w:rsidRPr="004A4877">
        <w:t xml:space="preserve"> by the UE</w:t>
      </w:r>
      <w:bookmarkEnd w:id="1804"/>
      <w:bookmarkEnd w:id="1805"/>
      <w:bookmarkEnd w:id="1806"/>
      <w:bookmarkEnd w:id="1807"/>
      <w:bookmarkEnd w:id="1808"/>
      <w:bookmarkEnd w:id="1809"/>
      <w:bookmarkEnd w:id="1810"/>
      <w:bookmarkEnd w:id="1811"/>
      <w:bookmarkEnd w:id="1812"/>
      <w:bookmarkEnd w:id="1813"/>
      <w:bookmarkEnd w:id="1814"/>
      <w:bookmarkEnd w:id="181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6" w:name="_Toc20486818"/>
      <w:bookmarkStart w:id="1817" w:name="_Toc29342110"/>
      <w:bookmarkStart w:id="1818" w:name="_Toc29343249"/>
      <w:bookmarkStart w:id="1819" w:name="_Toc36566500"/>
      <w:bookmarkStart w:id="1820" w:name="_Toc36809914"/>
      <w:bookmarkStart w:id="1821" w:name="_Toc36846278"/>
      <w:bookmarkStart w:id="1822" w:name="_Toc36938931"/>
      <w:bookmarkStart w:id="1823" w:name="_Toc37081911"/>
      <w:bookmarkStart w:id="1824" w:name="_Toc46480537"/>
      <w:bookmarkStart w:id="1825" w:name="_Toc46481771"/>
      <w:bookmarkStart w:id="1826" w:name="_Toc46483005"/>
      <w:bookmarkStart w:id="1827" w:name="_Toc90678802"/>
      <w:r w:rsidRPr="004A4877">
        <w:t>5.3.8</w:t>
      </w:r>
      <w:r w:rsidRPr="004A4877">
        <w:tab/>
        <w:t>RRC connection release</w:t>
      </w:r>
      <w:bookmarkEnd w:id="1816"/>
      <w:bookmarkEnd w:id="1817"/>
      <w:bookmarkEnd w:id="1818"/>
      <w:bookmarkEnd w:id="1819"/>
      <w:bookmarkEnd w:id="1820"/>
      <w:bookmarkEnd w:id="1821"/>
      <w:bookmarkEnd w:id="1822"/>
      <w:bookmarkEnd w:id="1823"/>
      <w:bookmarkEnd w:id="1824"/>
      <w:bookmarkEnd w:id="1825"/>
      <w:bookmarkEnd w:id="1826"/>
      <w:bookmarkEnd w:id="1827"/>
    </w:p>
    <w:p w14:paraId="4903D6F2" w14:textId="77777777" w:rsidR="009722D5" w:rsidRPr="004A4877" w:rsidRDefault="009722D5" w:rsidP="009722D5">
      <w:pPr>
        <w:pStyle w:val="4"/>
      </w:pPr>
      <w:bookmarkStart w:id="1828" w:name="_Toc20486819"/>
      <w:bookmarkStart w:id="1829" w:name="_Toc29342111"/>
      <w:bookmarkStart w:id="1830" w:name="_Toc29343250"/>
      <w:bookmarkStart w:id="1831" w:name="_Toc36566501"/>
      <w:bookmarkStart w:id="1832" w:name="_Toc36809915"/>
      <w:bookmarkStart w:id="1833" w:name="_Toc36846279"/>
      <w:bookmarkStart w:id="1834" w:name="_Toc36938932"/>
      <w:bookmarkStart w:id="1835" w:name="_Toc37081912"/>
      <w:bookmarkStart w:id="1836" w:name="_Toc46480538"/>
      <w:bookmarkStart w:id="1837" w:name="_Toc46481772"/>
      <w:bookmarkStart w:id="1838" w:name="_Toc46483006"/>
      <w:bookmarkStart w:id="1839" w:name="_Toc90678803"/>
      <w:r w:rsidRPr="004A4877">
        <w:t>5.3.8.1</w:t>
      </w:r>
      <w:r w:rsidRPr="004A4877">
        <w:tab/>
        <w:t>General</w:t>
      </w:r>
      <w:bookmarkEnd w:id="1828"/>
      <w:bookmarkEnd w:id="1829"/>
      <w:bookmarkEnd w:id="1830"/>
      <w:bookmarkEnd w:id="1831"/>
      <w:bookmarkEnd w:id="1832"/>
      <w:bookmarkEnd w:id="1833"/>
      <w:bookmarkEnd w:id="1834"/>
      <w:bookmarkEnd w:id="1835"/>
      <w:bookmarkEnd w:id="1836"/>
      <w:bookmarkEnd w:id="1837"/>
      <w:bookmarkEnd w:id="1838"/>
      <w:bookmarkEnd w:id="1839"/>
    </w:p>
    <w:bookmarkStart w:id="1840" w:name="_MON_1267948855"/>
    <w:bookmarkEnd w:id="1840"/>
    <w:bookmarkStart w:id="1841" w:name="_MON_1289914524"/>
    <w:bookmarkEnd w:id="1841"/>
    <w:p w14:paraId="3359D037" w14:textId="77777777" w:rsidR="009722D5" w:rsidRPr="004A4877" w:rsidRDefault="009722D5" w:rsidP="009722D5">
      <w:pPr>
        <w:pStyle w:val="TH"/>
      </w:pPr>
      <w:r w:rsidRPr="004A4877">
        <w:object w:dxaOrig="7574" w:dyaOrig="1634" w14:anchorId="3E7F7B07">
          <v:shape id="_x0000_i1051" type="#_x0000_t75" style="width:352pt;height:77pt" o:ole="">
            <v:imagedata r:id="rId64" o:title=""/>
          </v:shape>
          <o:OLEObject Type="Embed" ProgID="Word.Picture.8" ShapeID="_x0000_i1051" DrawAspect="Content" ObjectID="_1708438979" r:id="rId65"/>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2" w:name="_Toc20486820"/>
      <w:bookmarkStart w:id="1843" w:name="_Toc29342112"/>
      <w:bookmarkStart w:id="1844" w:name="_Toc29343251"/>
      <w:bookmarkStart w:id="1845" w:name="_Toc36566502"/>
      <w:bookmarkStart w:id="1846" w:name="_Toc36809916"/>
      <w:bookmarkStart w:id="1847" w:name="_Toc36846280"/>
      <w:bookmarkStart w:id="1848" w:name="_Toc36938933"/>
      <w:bookmarkStart w:id="1849" w:name="_Toc37081913"/>
      <w:bookmarkStart w:id="1850" w:name="_Toc46480539"/>
      <w:bookmarkStart w:id="1851" w:name="_Toc46481773"/>
      <w:bookmarkStart w:id="1852" w:name="_Toc46483007"/>
      <w:bookmarkStart w:id="1853" w:name="_Toc90678804"/>
      <w:r w:rsidRPr="004A4877">
        <w:t>5.3.8.2</w:t>
      </w:r>
      <w:r w:rsidRPr="004A4877">
        <w:tab/>
        <w:t>Initiation</w:t>
      </w:r>
      <w:bookmarkEnd w:id="1842"/>
      <w:bookmarkEnd w:id="1843"/>
      <w:bookmarkEnd w:id="1844"/>
      <w:bookmarkEnd w:id="1845"/>
      <w:bookmarkEnd w:id="1846"/>
      <w:bookmarkEnd w:id="1847"/>
      <w:bookmarkEnd w:id="1848"/>
      <w:bookmarkEnd w:id="1849"/>
      <w:bookmarkEnd w:id="1850"/>
      <w:bookmarkEnd w:id="1851"/>
      <w:bookmarkEnd w:id="1852"/>
      <w:bookmarkEnd w:id="185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4" w:name="_Toc20486821"/>
      <w:bookmarkStart w:id="1855" w:name="_Toc29342113"/>
      <w:bookmarkStart w:id="1856" w:name="_Toc29343252"/>
      <w:bookmarkStart w:id="1857" w:name="_Toc36566503"/>
      <w:bookmarkStart w:id="1858" w:name="_Toc36809917"/>
      <w:bookmarkStart w:id="1859" w:name="_Toc36846281"/>
      <w:bookmarkStart w:id="1860" w:name="_Toc36938934"/>
      <w:bookmarkStart w:id="1861" w:name="_Toc37081914"/>
      <w:bookmarkStart w:id="1862" w:name="_Toc46480540"/>
      <w:bookmarkStart w:id="1863" w:name="_Toc46481774"/>
      <w:bookmarkStart w:id="1864" w:name="_Toc46483008"/>
      <w:bookmarkStart w:id="1865" w:name="_Toc90678805"/>
      <w:r w:rsidRPr="004A4877">
        <w:t>5.3.8.3</w:t>
      </w:r>
      <w:r w:rsidRPr="004A4877">
        <w:tab/>
        <w:t xml:space="preserve">Reception of the </w:t>
      </w:r>
      <w:r w:rsidRPr="004A4877">
        <w:rPr>
          <w:i/>
        </w:rPr>
        <w:t>RRCConnectionRelease</w:t>
      </w:r>
      <w:r w:rsidRPr="004A4877">
        <w:t xml:space="preserve"> by the UE</w:t>
      </w:r>
      <w:bookmarkEnd w:id="1854"/>
      <w:bookmarkEnd w:id="1855"/>
      <w:bookmarkEnd w:id="1856"/>
      <w:bookmarkEnd w:id="1857"/>
      <w:bookmarkEnd w:id="1858"/>
      <w:bookmarkEnd w:id="1859"/>
      <w:bookmarkEnd w:id="1860"/>
      <w:bookmarkEnd w:id="1861"/>
      <w:bookmarkEnd w:id="1862"/>
      <w:bookmarkEnd w:id="1863"/>
      <w:bookmarkEnd w:id="1864"/>
      <w:bookmarkEnd w:id="186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68" w:name="_Toc20486822"/>
      <w:bookmarkStart w:id="1869" w:name="_Toc29342114"/>
      <w:bookmarkStart w:id="1870" w:name="_Toc29343253"/>
      <w:bookmarkStart w:id="1871" w:name="_Toc36566504"/>
      <w:bookmarkStart w:id="1872" w:name="_Toc36809918"/>
      <w:bookmarkStart w:id="1873" w:name="_Toc36846282"/>
      <w:bookmarkStart w:id="1874" w:name="_Toc36938935"/>
      <w:bookmarkStart w:id="1875" w:name="_Toc37081915"/>
      <w:bookmarkStart w:id="1876" w:name="_Toc46480541"/>
      <w:bookmarkStart w:id="1877" w:name="_Toc46481775"/>
      <w:bookmarkStart w:id="1878" w:name="_Toc46483009"/>
      <w:bookmarkStart w:id="1879" w:name="_Toc90678806"/>
      <w:r w:rsidRPr="004A4877">
        <w:lastRenderedPageBreak/>
        <w:t>5.3.8.4</w:t>
      </w:r>
      <w:r w:rsidRPr="004A4877">
        <w:tab/>
        <w:t>T320 expiry</w:t>
      </w:r>
      <w:bookmarkEnd w:id="1868"/>
      <w:bookmarkEnd w:id="1869"/>
      <w:bookmarkEnd w:id="1870"/>
      <w:bookmarkEnd w:id="1871"/>
      <w:bookmarkEnd w:id="1872"/>
      <w:bookmarkEnd w:id="1873"/>
      <w:bookmarkEnd w:id="1874"/>
      <w:bookmarkEnd w:id="1875"/>
      <w:bookmarkEnd w:id="1876"/>
      <w:bookmarkEnd w:id="1877"/>
      <w:bookmarkEnd w:id="1878"/>
      <w:bookmarkEnd w:id="187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80" w:name="_Toc20486823"/>
      <w:bookmarkStart w:id="1881" w:name="_Toc29342115"/>
      <w:bookmarkStart w:id="1882" w:name="_Toc29343254"/>
      <w:bookmarkStart w:id="1883" w:name="_Toc36566505"/>
      <w:bookmarkStart w:id="1884" w:name="_Toc36809919"/>
      <w:bookmarkStart w:id="1885" w:name="_Toc36846283"/>
      <w:bookmarkStart w:id="1886" w:name="_Toc36938936"/>
      <w:bookmarkStart w:id="1887" w:name="_Toc37081916"/>
      <w:bookmarkStart w:id="1888" w:name="_Toc46480542"/>
      <w:bookmarkStart w:id="1889" w:name="_Toc46481776"/>
      <w:bookmarkStart w:id="1890" w:name="_Toc46483010"/>
      <w:bookmarkStart w:id="1891" w:name="_Toc90678807"/>
      <w:r w:rsidRPr="004A4877">
        <w:t>5.3.8.5</w:t>
      </w:r>
      <w:r w:rsidRPr="004A4877">
        <w:tab/>
        <w:t>T322 expiry</w:t>
      </w:r>
      <w:bookmarkEnd w:id="1880"/>
      <w:r w:rsidR="00DD5285" w:rsidRPr="004A4877">
        <w:t xml:space="preserve"> or stop</w:t>
      </w:r>
      <w:bookmarkEnd w:id="1881"/>
      <w:bookmarkEnd w:id="1882"/>
      <w:bookmarkEnd w:id="1883"/>
      <w:bookmarkEnd w:id="1884"/>
      <w:bookmarkEnd w:id="1885"/>
      <w:bookmarkEnd w:id="1886"/>
      <w:bookmarkEnd w:id="1887"/>
      <w:bookmarkEnd w:id="1888"/>
      <w:bookmarkEnd w:id="1889"/>
      <w:bookmarkEnd w:id="1890"/>
      <w:bookmarkEnd w:id="189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2" w:name="_Toc20486824"/>
      <w:bookmarkStart w:id="1893" w:name="_Toc29342116"/>
      <w:bookmarkStart w:id="1894" w:name="_Toc29343255"/>
      <w:bookmarkStart w:id="1895" w:name="_Toc36566506"/>
      <w:bookmarkStart w:id="1896" w:name="_Toc36809920"/>
      <w:bookmarkStart w:id="1897" w:name="_Toc36846284"/>
      <w:bookmarkStart w:id="1898" w:name="_Toc36938937"/>
      <w:bookmarkStart w:id="1899" w:name="_Toc37081917"/>
      <w:bookmarkStart w:id="1900" w:name="_Toc46480543"/>
      <w:bookmarkStart w:id="1901" w:name="_Toc46481777"/>
      <w:bookmarkStart w:id="1902" w:name="_Toc46483011"/>
      <w:bookmarkStart w:id="190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2"/>
      <w:bookmarkEnd w:id="1893"/>
      <w:bookmarkEnd w:id="1894"/>
      <w:bookmarkEnd w:id="1895"/>
      <w:bookmarkEnd w:id="1896"/>
      <w:bookmarkEnd w:id="1897"/>
      <w:bookmarkEnd w:id="1898"/>
      <w:bookmarkEnd w:id="1899"/>
      <w:bookmarkEnd w:id="1900"/>
      <w:bookmarkEnd w:id="1901"/>
      <w:bookmarkEnd w:id="1902"/>
      <w:bookmarkEnd w:id="190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4" w:name="_Toc20486825"/>
      <w:bookmarkStart w:id="1905" w:name="_Toc29342117"/>
      <w:bookmarkStart w:id="1906" w:name="_Toc29343256"/>
      <w:bookmarkStart w:id="1907" w:name="_Toc36566507"/>
      <w:bookmarkStart w:id="1908" w:name="_Toc36809921"/>
      <w:bookmarkStart w:id="1909" w:name="_Toc36846285"/>
      <w:bookmarkStart w:id="1910" w:name="_Toc36938938"/>
      <w:bookmarkStart w:id="1911" w:name="_Toc37081918"/>
      <w:bookmarkStart w:id="1912" w:name="_Toc46480544"/>
      <w:bookmarkStart w:id="1913" w:name="_Toc46481778"/>
      <w:bookmarkStart w:id="1914" w:name="_Toc46483012"/>
      <w:bookmarkStart w:id="1915" w:name="_Toc90678809"/>
      <w:r w:rsidRPr="004A4877">
        <w:t>5.3.8.7</w:t>
      </w:r>
      <w:r w:rsidRPr="004A4877">
        <w:tab/>
        <w:t>UE actions upon entering RRC_INACTIVE</w:t>
      </w:r>
      <w:bookmarkEnd w:id="1904"/>
      <w:bookmarkEnd w:id="1905"/>
      <w:bookmarkEnd w:id="1906"/>
      <w:bookmarkEnd w:id="1907"/>
      <w:bookmarkEnd w:id="1908"/>
      <w:bookmarkEnd w:id="1909"/>
      <w:bookmarkEnd w:id="1910"/>
      <w:bookmarkEnd w:id="1911"/>
      <w:bookmarkEnd w:id="1912"/>
      <w:bookmarkEnd w:id="1913"/>
      <w:bookmarkEnd w:id="1914"/>
      <w:bookmarkEnd w:id="191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6" w:name="_Toc46480545"/>
      <w:bookmarkStart w:id="1917" w:name="_Toc46481779"/>
      <w:bookmarkStart w:id="1918" w:name="_Toc46483013"/>
      <w:bookmarkStart w:id="1919" w:name="_Toc90678810"/>
      <w:bookmarkStart w:id="1920" w:name="_Toc20486826"/>
      <w:bookmarkStart w:id="1921" w:name="_Toc29342118"/>
      <w:bookmarkStart w:id="1922" w:name="_Toc29343257"/>
      <w:bookmarkStart w:id="1923" w:name="_Toc36566508"/>
      <w:bookmarkStart w:id="1924" w:name="_Toc36809922"/>
      <w:bookmarkStart w:id="1925" w:name="_Toc36846286"/>
      <w:bookmarkStart w:id="1926" w:name="_Toc36938939"/>
      <w:bookmarkStart w:id="1927" w:name="_Toc37081919"/>
      <w:r w:rsidRPr="004A4877">
        <w:t>5.3.8.</w:t>
      </w:r>
      <w:r w:rsidR="00427F21" w:rsidRPr="004A4877">
        <w:t>8</w:t>
      </w:r>
      <w:r w:rsidRPr="004A4877">
        <w:tab/>
        <w:t>T3</w:t>
      </w:r>
      <w:r w:rsidR="00747FFC" w:rsidRPr="004A4877">
        <w:t>23</w:t>
      </w:r>
      <w:r w:rsidRPr="004A4877">
        <w:t xml:space="preserve"> expiry</w:t>
      </w:r>
      <w:bookmarkEnd w:id="1916"/>
      <w:bookmarkEnd w:id="1917"/>
      <w:bookmarkEnd w:id="1918"/>
      <w:bookmarkEnd w:id="191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28" w:name="_Toc46480546"/>
      <w:bookmarkStart w:id="1929" w:name="_Toc46481780"/>
      <w:bookmarkStart w:id="1930" w:name="_Toc46483014"/>
      <w:bookmarkStart w:id="1931" w:name="_Toc90678811"/>
      <w:r w:rsidRPr="004A4877">
        <w:t>5.3.9</w:t>
      </w:r>
      <w:r w:rsidRPr="004A4877">
        <w:tab/>
        <w:t>RRC connection release requested by upper layers</w:t>
      </w:r>
      <w:bookmarkEnd w:id="1920"/>
      <w:bookmarkEnd w:id="1921"/>
      <w:bookmarkEnd w:id="1922"/>
      <w:bookmarkEnd w:id="1923"/>
      <w:bookmarkEnd w:id="1924"/>
      <w:bookmarkEnd w:id="1925"/>
      <w:bookmarkEnd w:id="1926"/>
      <w:bookmarkEnd w:id="1927"/>
      <w:bookmarkEnd w:id="1928"/>
      <w:bookmarkEnd w:id="1929"/>
      <w:bookmarkEnd w:id="1930"/>
      <w:bookmarkEnd w:id="1931"/>
    </w:p>
    <w:p w14:paraId="5449B363" w14:textId="77777777" w:rsidR="009722D5" w:rsidRPr="004A4877" w:rsidRDefault="009722D5" w:rsidP="009722D5">
      <w:pPr>
        <w:pStyle w:val="4"/>
      </w:pPr>
      <w:bookmarkStart w:id="1932" w:name="_Toc20486827"/>
      <w:bookmarkStart w:id="1933" w:name="_Toc29342119"/>
      <w:bookmarkStart w:id="1934" w:name="_Toc29343258"/>
      <w:bookmarkStart w:id="1935" w:name="_Toc36566509"/>
      <w:bookmarkStart w:id="1936" w:name="_Toc36809923"/>
      <w:bookmarkStart w:id="1937" w:name="_Toc36846287"/>
      <w:bookmarkStart w:id="1938" w:name="_Toc36938940"/>
      <w:bookmarkStart w:id="1939" w:name="_Toc37081920"/>
      <w:bookmarkStart w:id="1940" w:name="_Toc46480547"/>
      <w:bookmarkStart w:id="1941" w:name="_Toc46481781"/>
      <w:bookmarkStart w:id="1942" w:name="_Toc46483015"/>
      <w:bookmarkStart w:id="1943" w:name="_Toc90678812"/>
      <w:r w:rsidRPr="004A4877">
        <w:t>5.3.9.1</w:t>
      </w:r>
      <w:r w:rsidRPr="004A4877">
        <w:tab/>
        <w:t>General</w:t>
      </w:r>
      <w:bookmarkEnd w:id="1932"/>
      <w:bookmarkEnd w:id="1933"/>
      <w:bookmarkEnd w:id="1934"/>
      <w:bookmarkEnd w:id="1935"/>
      <w:bookmarkEnd w:id="1936"/>
      <w:bookmarkEnd w:id="1937"/>
      <w:bookmarkEnd w:id="1938"/>
      <w:bookmarkEnd w:id="1939"/>
      <w:bookmarkEnd w:id="1940"/>
      <w:bookmarkEnd w:id="1941"/>
      <w:bookmarkEnd w:id="1942"/>
      <w:bookmarkEnd w:id="194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4" w:name="_Toc20486828"/>
      <w:bookmarkStart w:id="1945" w:name="_Toc29342120"/>
      <w:bookmarkStart w:id="1946" w:name="_Toc29343259"/>
      <w:bookmarkStart w:id="1947" w:name="_Toc36566510"/>
      <w:bookmarkStart w:id="1948" w:name="_Toc36809924"/>
      <w:bookmarkStart w:id="1949" w:name="_Toc36846288"/>
      <w:bookmarkStart w:id="1950" w:name="_Toc36938941"/>
      <w:bookmarkStart w:id="1951" w:name="_Toc37081921"/>
      <w:bookmarkStart w:id="1952" w:name="_Toc46480548"/>
      <w:bookmarkStart w:id="1953" w:name="_Toc46481782"/>
      <w:bookmarkStart w:id="1954" w:name="_Toc46483016"/>
      <w:bookmarkStart w:id="1955" w:name="_Toc90678813"/>
      <w:r w:rsidRPr="004A4877">
        <w:t>5.3.9.2</w:t>
      </w:r>
      <w:r w:rsidRPr="004A4877">
        <w:tab/>
        <w:t>Initiation</w:t>
      </w:r>
      <w:bookmarkEnd w:id="1944"/>
      <w:bookmarkEnd w:id="1945"/>
      <w:bookmarkEnd w:id="1946"/>
      <w:bookmarkEnd w:id="1947"/>
      <w:bookmarkEnd w:id="1948"/>
      <w:bookmarkEnd w:id="1949"/>
      <w:bookmarkEnd w:id="1950"/>
      <w:bookmarkEnd w:id="1951"/>
      <w:bookmarkEnd w:id="1952"/>
      <w:bookmarkEnd w:id="1953"/>
      <w:bookmarkEnd w:id="1954"/>
      <w:bookmarkEnd w:id="195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1956" w:name="_Toc20486829"/>
      <w:bookmarkStart w:id="1957" w:name="_Toc29342121"/>
      <w:bookmarkStart w:id="1958" w:name="_Toc29343260"/>
      <w:bookmarkStart w:id="1959" w:name="_Toc36566511"/>
      <w:bookmarkStart w:id="1960" w:name="_Toc36809925"/>
      <w:bookmarkStart w:id="1961" w:name="_Toc36846289"/>
      <w:bookmarkStart w:id="1962" w:name="_Toc36938942"/>
      <w:bookmarkStart w:id="1963" w:name="_Toc37081922"/>
      <w:bookmarkStart w:id="1964" w:name="_Toc46480549"/>
      <w:bookmarkStart w:id="1965" w:name="_Toc46481783"/>
      <w:bookmarkStart w:id="1966" w:name="_Toc46483017"/>
      <w:bookmarkStart w:id="1967" w:name="_Toc90678814"/>
      <w:r w:rsidRPr="004A4877">
        <w:t>5.3.10</w:t>
      </w:r>
      <w:r w:rsidRPr="004A4877">
        <w:tab/>
        <w:t>Radio resource configuration</w:t>
      </w:r>
      <w:bookmarkEnd w:id="1956"/>
      <w:bookmarkEnd w:id="1957"/>
      <w:bookmarkEnd w:id="1958"/>
      <w:bookmarkEnd w:id="1959"/>
      <w:bookmarkEnd w:id="1960"/>
      <w:bookmarkEnd w:id="1961"/>
      <w:bookmarkEnd w:id="1962"/>
      <w:bookmarkEnd w:id="1963"/>
      <w:bookmarkEnd w:id="1964"/>
      <w:bookmarkEnd w:id="1965"/>
      <w:bookmarkEnd w:id="1966"/>
      <w:bookmarkEnd w:id="1967"/>
    </w:p>
    <w:p w14:paraId="758A1DBC" w14:textId="77777777" w:rsidR="009722D5" w:rsidRPr="004A4877" w:rsidRDefault="009722D5" w:rsidP="009722D5">
      <w:pPr>
        <w:pStyle w:val="4"/>
      </w:pPr>
      <w:bookmarkStart w:id="1968" w:name="_Toc20486830"/>
      <w:bookmarkStart w:id="1969" w:name="_Toc29342122"/>
      <w:bookmarkStart w:id="1970" w:name="_Toc29343261"/>
      <w:bookmarkStart w:id="1971" w:name="_Toc36566512"/>
      <w:bookmarkStart w:id="1972" w:name="_Toc36809926"/>
      <w:bookmarkStart w:id="1973" w:name="_Toc36846290"/>
      <w:bookmarkStart w:id="1974" w:name="_Toc36938943"/>
      <w:bookmarkStart w:id="1975" w:name="_Toc37081923"/>
      <w:bookmarkStart w:id="1976" w:name="_Toc46480550"/>
      <w:bookmarkStart w:id="1977" w:name="_Toc46481784"/>
      <w:bookmarkStart w:id="1978" w:name="_Toc46483018"/>
      <w:bookmarkStart w:id="1979" w:name="_Toc90678815"/>
      <w:r w:rsidRPr="004A4877">
        <w:t>5.3.10.0</w:t>
      </w:r>
      <w:r w:rsidRPr="004A4877">
        <w:tab/>
        <w:t>General</w:t>
      </w:r>
      <w:bookmarkEnd w:id="1968"/>
      <w:bookmarkEnd w:id="1969"/>
      <w:bookmarkEnd w:id="1970"/>
      <w:bookmarkEnd w:id="1971"/>
      <w:bookmarkEnd w:id="1972"/>
      <w:bookmarkEnd w:id="1973"/>
      <w:bookmarkEnd w:id="1974"/>
      <w:bookmarkEnd w:id="1975"/>
      <w:bookmarkEnd w:id="1976"/>
      <w:bookmarkEnd w:id="1977"/>
      <w:bookmarkEnd w:id="1978"/>
      <w:bookmarkEnd w:id="197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0" w:name="_Toc20486831"/>
      <w:bookmarkStart w:id="1981" w:name="_Toc29342123"/>
      <w:bookmarkStart w:id="1982" w:name="_Toc29343262"/>
      <w:bookmarkStart w:id="1983" w:name="_Toc36566513"/>
      <w:bookmarkStart w:id="1984" w:name="_Toc36809927"/>
      <w:bookmarkStart w:id="1985" w:name="_Toc36846291"/>
      <w:bookmarkStart w:id="1986" w:name="_Toc36938944"/>
      <w:bookmarkStart w:id="198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88" w:name="_Toc46480551"/>
      <w:bookmarkStart w:id="1989" w:name="_Toc46481785"/>
      <w:bookmarkStart w:id="1990" w:name="_Toc46483019"/>
      <w:bookmarkStart w:id="1991" w:name="_Toc90678816"/>
      <w:r w:rsidRPr="004A4877">
        <w:t>5.3.10.1</w:t>
      </w:r>
      <w:r w:rsidRPr="004A4877">
        <w:tab/>
        <w:t>SRB addition/ modification</w:t>
      </w:r>
      <w:bookmarkEnd w:id="1980"/>
      <w:bookmarkEnd w:id="1981"/>
      <w:bookmarkEnd w:id="1982"/>
      <w:bookmarkEnd w:id="1983"/>
      <w:bookmarkEnd w:id="1984"/>
      <w:bookmarkEnd w:id="1985"/>
      <w:bookmarkEnd w:id="1986"/>
      <w:bookmarkEnd w:id="1987"/>
      <w:bookmarkEnd w:id="1988"/>
      <w:bookmarkEnd w:id="1989"/>
      <w:bookmarkEnd w:id="1990"/>
      <w:bookmarkEnd w:id="199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2" w:name="_Toc20486832"/>
      <w:bookmarkStart w:id="1993" w:name="_Toc29342124"/>
      <w:bookmarkStart w:id="1994" w:name="_Toc29343263"/>
      <w:bookmarkStart w:id="199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6" w:name="_Toc36809928"/>
      <w:bookmarkStart w:id="1997" w:name="_Toc36846292"/>
      <w:bookmarkStart w:id="1998" w:name="_Toc36938945"/>
      <w:bookmarkStart w:id="1999" w:name="_Toc37081925"/>
      <w:bookmarkStart w:id="2000" w:name="_Toc46480552"/>
      <w:bookmarkStart w:id="2001" w:name="_Toc46481786"/>
      <w:bookmarkStart w:id="2002" w:name="_Toc46483020"/>
      <w:bookmarkStart w:id="2003" w:name="_Toc90678817"/>
      <w:r w:rsidRPr="004A4877">
        <w:t>5.3.10.1a</w:t>
      </w:r>
      <w:r w:rsidRPr="004A4877">
        <w:tab/>
        <w:t>SCG RLC bearer addition or reconfiguration for SRBs</w:t>
      </w:r>
      <w:bookmarkEnd w:id="1992"/>
      <w:bookmarkEnd w:id="1993"/>
      <w:bookmarkEnd w:id="1994"/>
      <w:bookmarkEnd w:id="1995"/>
      <w:bookmarkEnd w:id="1996"/>
      <w:bookmarkEnd w:id="1997"/>
      <w:bookmarkEnd w:id="1998"/>
      <w:bookmarkEnd w:id="1999"/>
      <w:bookmarkEnd w:id="2000"/>
      <w:bookmarkEnd w:id="2001"/>
      <w:bookmarkEnd w:id="2002"/>
      <w:bookmarkEnd w:id="200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4" w:name="_Toc20486833"/>
      <w:bookmarkStart w:id="2005" w:name="_Toc29342125"/>
      <w:bookmarkStart w:id="2006" w:name="_Toc29343264"/>
      <w:bookmarkStart w:id="2007" w:name="_Toc36566515"/>
      <w:bookmarkStart w:id="2008" w:name="_Toc36809929"/>
      <w:bookmarkStart w:id="2009" w:name="_Toc36846293"/>
      <w:bookmarkStart w:id="2010" w:name="_Toc36938946"/>
      <w:bookmarkStart w:id="2011" w:name="_Toc37081926"/>
      <w:bookmarkStart w:id="2012" w:name="_Toc46480553"/>
      <w:bookmarkStart w:id="2013" w:name="_Toc46481787"/>
      <w:bookmarkStart w:id="2014" w:name="_Toc46483021"/>
      <w:bookmarkStart w:id="2015" w:name="_Toc90678818"/>
      <w:r w:rsidRPr="004A4877">
        <w:t>5.3.10.2</w:t>
      </w:r>
      <w:r w:rsidRPr="004A4877">
        <w:tab/>
        <w:t>DRB release</w:t>
      </w:r>
      <w:bookmarkEnd w:id="2004"/>
      <w:bookmarkEnd w:id="2005"/>
      <w:bookmarkEnd w:id="2006"/>
      <w:bookmarkEnd w:id="2007"/>
      <w:bookmarkEnd w:id="2008"/>
      <w:bookmarkEnd w:id="2009"/>
      <w:bookmarkEnd w:id="2010"/>
      <w:bookmarkEnd w:id="2011"/>
      <w:bookmarkEnd w:id="2012"/>
      <w:bookmarkEnd w:id="2013"/>
      <w:bookmarkEnd w:id="2014"/>
      <w:bookmarkEnd w:id="201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6" w:name="_Toc20486834"/>
      <w:bookmarkStart w:id="2017" w:name="_Toc29342126"/>
      <w:bookmarkStart w:id="2018" w:name="_Toc29343265"/>
      <w:bookmarkStart w:id="2019" w:name="_Toc36566516"/>
      <w:bookmarkStart w:id="2020" w:name="_Toc36809930"/>
      <w:bookmarkStart w:id="2021" w:name="_Toc36846294"/>
      <w:bookmarkStart w:id="2022" w:name="_Toc36938947"/>
      <w:bookmarkStart w:id="2023" w:name="_Toc37081927"/>
      <w:bookmarkStart w:id="2024" w:name="_Toc46480554"/>
      <w:bookmarkStart w:id="2025" w:name="_Toc46481788"/>
      <w:bookmarkStart w:id="2026" w:name="_Toc46483022"/>
      <w:bookmarkStart w:id="2027" w:name="_Toc90678819"/>
      <w:r w:rsidRPr="004A4877">
        <w:t>5.3.10.3</w:t>
      </w:r>
      <w:r w:rsidRPr="004A4877">
        <w:tab/>
        <w:t>DRB addition/ modification</w:t>
      </w:r>
      <w:bookmarkEnd w:id="2016"/>
      <w:bookmarkEnd w:id="2017"/>
      <w:bookmarkEnd w:id="2018"/>
      <w:bookmarkEnd w:id="2019"/>
      <w:bookmarkEnd w:id="2020"/>
      <w:bookmarkEnd w:id="2021"/>
      <w:bookmarkEnd w:id="2022"/>
      <w:bookmarkEnd w:id="2023"/>
      <w:bookmarkEnd w:id="2024"/>
      <w:bookmarkEnd w:id="2025"/>
      <w:bookmarkEnd w:id="2026"/>
      <w:bookmarkEnd w:id="202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28" w:name="_Toc20486835"/>
      <w:bookmarkStart w:id="2029" w:name="_Toc29342127"/>
      <w:bookmarkStart w:id="2030" w:name="_Toc29343266"/>
      <w:bookmarkStart w:id="2031" w:name="_Toc36566517"/>
      <w:bookmarkStart w:id="2032" w:name="_Toc36809931"/>
      <w:bookmarkStart w:id="2033" w:name="_Toc36846295"/>
      <w:bookmarkStart w:id="2034" w:name="_Toc36938948"/>
      <w:bookmarkStart w:id="2035" w:name="_Toc37081928"/>
      <w:bookmarkStart w:id="2036" w:name="_Toc46480555"/>
      <w:bookmarkStart w:id="2037" w:name="_Toc46481789"/>
      <w:bookmarkStart w:id="2038" w:name="_Toc46483023"/>
      <w:bookmarkStart w:id="2039" w:name="_Toc90678820"/>
      <w:r w:rsidRPr="004A4877">
        <w:t>5.3.10.3a1</w:t>
      </w:r>
      <w:r w:rsidRPr="004A4877">
        <w:tab/>
        <w:t>DC specific DRB addition or reconfiguration</w:t>
      </w:r>
      <w:bookmarkEnd w:id="2028"/>
      <w:bookmarkEnd w:id="2029"/>
      <w:bookmarkEnd w:id="2030"/>
      <w:bookmarkEnd w:id="2031"/>
      <w:bookmarkEnd w:id="2032"/>
      <w:bookmarkEnd w:id="2033"/>
      <w:bookmarkEnd w:id="2034"/>
      <w:bookmarkEnd w:id="2035"/>
      <w:bookmarkEnd w:id="2036"/>
      <w:bookmarkEnd w:id="2037"/>
      <w:bookmarkEnd w:id="2038"/>
      <w:bookmarkEnd w:id="203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40" w:name="_Toc20486836"/>
      <w:bookmarkStart w:id="2041" w:name="_Toc29342128"/>
      <w:bookmarkStart w:id="2042" w:name="_Toc29343267"/>
      <w:bookmarkStart w:id="2043" w:name="_Toc36566518"/>
      <w:bookmarkStart w:id="2044" w:name="_Toc36809932"/>
      <w:bookmarkStart w:id="2045" w:name="_Toc36846296"/>
      <w:bookmarkStart w:id="2046" w:name="_Toc36938949"/>
      <w:bookmarkStart w:id="2047" w:name="_Toc37081929"/>
      <w:bookmarkStart w:id="2048" w:name="_Toc46480556"/>
      <w:bookmarkStart w:id="2049" w:name="_Toc46481790"/>
      <w:bookmarkStart w:id="2050" w:name="_Toc46483024"/>
      <w:bookmarkStart w:id="2051" w:name="_Toc90678821"/>
      <w:r w:rsidRPr="004A4877">
        <w:t>5.3.10.3a2</w:t>
      </w:r>
      <w:r w:rsidRPr="004A4877">
        <w:tab/>
        <w:t>LWA specific DRB addition or reconfiguration</w:t>
      </w:r>
      <w:bookmarkEnd w:id="2040"/>
      <w:bookmarkEnd w:id="2041"/>
      <w:bookmarkEnd w:id="2042"/>
      <w:bookmarkEnd w:id="2043"/>
      <w:bookmarkEnd w:id="2044"/>
      <w:bookmarkEnd w:id="2045"/>
      <w:bookmarkEnd w:id="2046"/>
      <w:bookmarkEnd w:id="2047"/>
      <w:bookmarkEnd w:id="2048"/>
      <w:bookmarkEnd w:id="2049"/>
      <w:bookmarkEnd w:id="2050"/>
      <w:bookmarkEnd w:id="205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2" w:name="_Toc20486837"/>
      <w:bookmarkStart w:id="2053" w:name="_Toc29342129"/>
      <w:bookmarkStart w:id="2054" w:name="_Toc29343268"/>
      <w:bookmarkStart w:id="2055" w:name="_Toc36566519"/>
      <w:bookmarkStart w:id="2056" w:name="_Toc36809933"/>
      <w:bookmarkStart w:id="2057" w:name="_Toc36846297"/>
      <w:bookmarkStart w:id="2058" w:name="_Toc36938950"/>
      <w:bookmarkStart w:id="2059" w:name="_Toc37081930"/>
      <w:bookmarkStart w:id="2060" w:name="_Toc46480557"/>
      <w:bookmarkStart w:id="2061" w:name="_Toc46481791"/>
      <w:bookmarkStart w:id="2062" w:name="_Toc46483025"/>
      <w:bookmarkStart w:id="2063" w:name="_Toc90678822"/>
      <w:r w:rsidRPr="004A4877">
        <w:lastRenderedPageBreak/>
        <w:t>5.3.10.3a3</w:t>
      </w:r>
      <w:r w:rsidRPr="004A4877">
        <w:tab/>
        <w:t>LWIP specific DRB addition or reconfiguration</w:t>
      </w:r>
      <w:bookmarkEnd w:id="2052"/>
      <w:bookmarkEnd w:id="2053"/>
      <w:bookmarkEnd w:id="2054"/>
      <w:bookmarkEnd w:id="2055"/>
      <w:bookmarkEnd w:id="2056"/>
      <w:bookmarkEnd w:id="2057"/>
      <w:bookmarkEnd w:id="2058"/>
      <w:bookmarkEnd w:id="2059"/>
      <w:bookmarkEnd w:id="2060"/>
      <w:bookmarkEnd w:id="2061"/>
      <w:bookmarkEnd w:id="2062"/>
      <w:bookmarkEnd w:id="206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4"/>
      </w:pPr>
      <w:bookmarkStart w:id="2064" w:name="_Toc20486838"/>
      <w:bookmarkStart w:id="2065" w:name="_Toc29342130"/>
      <w:bookmarkStart w:id="2066" w:name="_Toc29343269"/>
      <w:bookmarkStart w:id="2067" w:name="_Toc36566520"/>
      <w:bookmarkStart w:id="2068" w:name="_Toc36809934"/>
      <w:bookmarkStart w:id="2069" w:name="_Toc36846298"/>
      <w:bookmarkStart w:id="2070" w:name="_Toc36938951"/>
      <w:bookmarkStart w:id="2071" w:name="_Toc37081931"/>
      <w:bookmarkStart w:id="2072" w:name="_Toc46480558"/>
      <w:bookmarkStart w:id="2073" w:name="_Toc46481792"/>
      <w:bookmarkStart w:id="2074" w:name="_Toc46483026"/>
      <w:bookmarkStart w:id="2075" w:name="_Toc90678823"/>
      <w:r w:rsidRPr="004A4877">
        <w:t>5.3.10.3a4</w:t>
      </w:r>
      <w:r w:rsidRPr="004A4877">
        <w:tab/>
        <w:t>SCG RLC bearer addition or reconfiguration for DRBs in NE-DC</w:t>
      </w:r>
      <w:bookmarkEnd w:id="2064"/>
      <w:bookmarkEnd w:id="2065"/>
      <w:bookmarkEnd w:id="2066"/>
      <w:bookmarkEnd w:id="2067"/>
      <w:bookmarkEnd w:id="2068"/>
      <w:bookmarkEnd w:id="2069"/>
      <w:bookmarkEnd w:id="2070"/>
      <w:bookmarkEnd w:id="2071"/>
      <w:bookmarkEnd w:id="2072"/>
      <w:bookmarkEnd w:id="2073"/>
      <w:bookmarkEnd w:id="2074"/>
      <w:bookmarkEnd w:id="207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6" w:name="_Toc20486839"/>
      <w:bookmarkStart w:id="2077" w:name="_Toc29342131"/>
      <w:bookmarkStart w:id="2078" w:name="_Toc29343270"/>
      <w:bookmarkStart w:id="2079" w:name="_Toc36566521"/>
      <w:bookmarkStart w:id="2080" w:name="_Toc36809935"/>
      <w:bookmarkStart w:id="2081" w:name="_Toc36846299"/>
      <w:bookmarkStart w:id="2082" w:name="_Toc36938952"/>
      <w:bookmarkStart w:id="2083" w:name="_Toc37081932"/>
      <w:bookmarkStart w:id="2084" w:name="_Toc46480559"/>
      <w:bookmarkStart w:id="2085" w:name="_Toc46481793"/>
      <w:bookmarkStart w:id="2086" w:name="_Toc46483027"/>
      <w:bookmarkStart w:id="2087" w:name="_Toc90678824"/>
      <w:r w:rsidRPr="004A4877">
        <w:t>5.3.10.3a</w:t>
      </w:r>
      <w:r w:rsidRPr="004A4877">
        <w:tab/>
        <w:t>SCell release</w:t>
      </w:r>
      <w:bookmarkEnd w:id="2076"/>
      <w:bookmarkEnd w:id="2077"/>
      <w:bookmarkEnd w:id="2078"/>
      <w:bookmarkEnd w:id="2079"/>
      <w:bookmarkEnd w:id="2080"/>
      <w:bookmarkEnd w:id="2081"/>
      <w:bookmarkEnd w:id="2082"/>
      <w:bookmarkEnd w:id="2083"/>
      <w:bookmarkEnd w:id="2084"/>
      <w:bookmarkEnd w:id="2085"/>
      <w:bookmarkEnd w:id="2086"/>
      <w:bookmarkEnd w:id="208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88" w:name="_Toc20486840"/>
      <w:bookmarkStart w:id="2089" w:name="_Toc29342132"/>
      <w:bookmarkStart w:id="2090" w:name="_Toc29343271"/>
      <w:bookmarkStart w:id="2091" w:name="_Toc36566522"/>
      <w:bookmarkStart w:id="2092" w:name="_Toc36809936"/>
      <w:bookmarkStart w:id="2093" w:name="_Toc36846300"/>
      <w:bookmarkStart w:id="2094" w:name="_Toc36938953"/>
      <w:bookmarkStart w:id="2095" w:name="_Toc37081933"/>
      <w:bookmarkStart w:id="2096" w:name="_Toc46480560"/>
      <w:bookmarkStart w:id="2097" w:name="_Toc46481794"/>
      <w:bookmarkStart w:id="2098" w:name="_Toc46483028"/>
      <w:bookmarkStart w:id="2099" w:name="_Toc90678825"/>
      <w:r w:rsidRPr="004A4877">
        <w:t>5.3.10.3b</w:t>
      </w:r>
      <w:r w:rsidRPr="004A4877">
        <w:tab/>
        <w:t>SCell addition/ modification</w:t>
      </w:r>
      <w:bookmarkEnd w:id="2088"/>
      <w:bookmarkEnd w:id="2089"/>
      <w:bookmarkEnd w:id="2090"/>
      <w:bookmarkEnd w:id="2091"/>
      <w:bookmarkEnd w:id="2092"/>
      <w:bookmarkEnd w:id="2093"/>
      <w:bookmarkEnd w:id="2094"/>
      <w:bookmarkEnd w:id="2095"/>
      <w:bookmarkEnd w:id="2096"/>
      <w:bookmarkEnd w:id="2097"/>
      <w:bookmarkEnd w:id="2098"/>
      <w:bookmarkEnd w:id="209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0" w:name="_Toc20486841"/>
      <w:bookmarkStart w:id="2101" w:name="_Toc29342133"/>
      <w:bookmarkStart w:id="2102" w:name="_Toc29343272"/>
      <w:bookmarkStart w:id="2103"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4" w:name="_Toc36809937"/>
      <w:bookmarkStart w:id="2105" w:name="_Toc36846301"/>
      <w:bookmarkStart w:id="2106" w:name="_Toc36938954"/>
      <w:bookmarkStart w:id="2107" w:name="_Toc37081934"/>
      <w:bookmarkStart w:id="2108" w:name="_Toc46480561"/>
      <w:bookmarkStart w:id="2109" w:name="_Toc46481795"/>
      <w:bookmarkStart w:id="2110" w:name="_Toc46483029"/>
      <w:bookmarkStart w:id="2111" w:name="_Toc90678826"/>
      <w:r w:rsidRPr="004A4877">
        <w:t>5.3.10.3c</w:t>
      </w:r>
      <w:r w:rsidRPr="004A4877">
        <w:tab/>
        <w:t>PSCell addition or modification</w:t>
      </w:r>
      <w:bookmarkEnd w:id="2100"/>
      <w:bookmarkEnd w:id="2101"/>
      <w:bookmarkEnd w:id="2102"/>
      <w:bookmarkEnd w:id="2103"/>
      <w:bookmarkEnd w:id="2104"/>
      <w:bookmarkEnd w:id="2105"/>
      <w:bookmarkEnd w:id="2106"/>
      <w:bookmarkEnd w:id="2107"/>
      <w:bookmarkEnd w:id="2108"/>
      <w:bookmarkEnd w:id="2109"/>
      <w:bookmarkEnd w:id="2110"/>
      <w:bookmarkEnd w:id="211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2" w:name="_Toc20486842"/>
      <w:bookmarkStart w:id="2113" w:name="_Toc29342134"/>
      <w:bookmarkStart w:id="2114" w:name="_Toc29343273"/>
      <w:bookmarkStart w:id="2115" w:name="_Toc36566524"/>
      <w:bookmarkStart w:id="2116" w:name="_Toc36809938"/>
      <w:bookmarkStart w:id="2117" w:name="_Toc36846302"/>
      <w:bookmarkStart w:id="2118" w:name="_Toc36938955"/>
      <w:bookmarkStart w:id="2119" w:name="_Toc37081935"/>
      <w:bookmarkStart w:id="2120" w:name="_Toc46480562"/>
      <w:bookmarkStart w:id="2121" w:name="_Toc46481796"/>
      <w:bookmarkStart w:id="2122" w:name="_Toc46483030"/>
      <w:bookmarkStart w:id="2123" w:name="_Toc90678827"/>
      <w:r w:rsidRPr="004A4877">
        <w:t>5.3.10.3</w:t>
      </w:r>
      <w:r w:rsidR="00452275" w:rsidRPr="004A4877">
        <w:t>d</w:t>
      </w:r>
      <w:r w:rsidRPr="004A4877">
        <w:tab/>
        <w:t>SCell group release</w:t>
      </w:r>
      <w:bookmarkEnd w:id="2112"/>
      <w:bookmarkEnd w:id="2113"/>
      <w:bookmarkEnd w:id="2114"/>
      <w:bookmarkEnd w:id="2115"/>
      <w:bookmarkEnd w:id="2116"/>
      <w:bookmarkEnd w:id="2117"/>
      <w:bookmarkEnd w:id="2118"/>
      <w:bookmarkEnd w:id="2119"/>
      <w:bookmarkEnd w:id="2120"/>
      <w:bookmarkEnd w:id="2121"/>
      <w:bookmarkEnd w:id="2122"/>
      <w:bookmarkEnd w:id="212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5" w:name="_Toc20486843"/>
      <w:bookmarkStart w:id="2126" w:name="_Toc29342135"/>
      <w:bookmarkStart w:id="2127" w:name="_Toc29343274"/>
      <w:bookmarkStart w:id="2128" w:name="_Toc36566525"/>
      <w:bookmarkStart w:id="2129" w:name="_Toc36809939"/>
      <w:bookmarkStart w:id="2130" w:name="_Toc36846303"/>
      <w:bookmarkStart w:id="2131" w:name="_Toc36938956"/>
      <w:bookmarkStart w:id="2132" w:name="_Toc37081936"/>
      <w:bookmarkStart w:id="2133" w:name="_Toc46480563"/>
      <w:bookmarkStart w:id="2134" w:name="_Toc46481797"/>
      <w:bookmarkStart w:id="2135" w:name="_Toc46483031"/>
      <w:bookmarkStart w:id="2136" w:name="_Toc90678828"/>
      <w:r w:rsidRPr="004A4877">
        <w:t>5.3.10.3</w:t>
      </w:r>
      <w:r w:rsidR="00452275" w:rsidRPr="004A4877">
        <w:t>e</w:t>
      </w:r>
      <w:r w:rsidRPr="004A4877">
        <w:tab/>
        <w:t>SCell group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37" w:name="_Toc20486844"/>
      <w:bookmarkStart w:id="2138" w:name="_Toc29342136"/>
      <w:bookmarkStart w:id="2139" w:name="_Toc29343275"/>
      <w:bookmarkStart w:id="2140" w:name="_Toc36566526"/>
      <w:bookmarkStart w:id="2141" w:name="_Toc36809940"/>
      <w:bookmarkStart w:id="2142" w:name="_Toc36846304"/>
      <w:bookmarkStart w:id="2143" w:name="_Toc36938957"/>
      <w:bookmarkStart w:id="2144" w:name="_Toc37081937"/>
      <w:bookmarkStart w:id="2145" w:name="_Toc46480564"/>
      <w:bookmarkStart w:id="2146" w:name="_Toc46481798"/>
      <w:bookmarkStart w:id="2147" w:name="_Toc46483032"/>
      <w:bookmarkStart w:id="2148" w:name="_Toc90678829"/>
      <w:r w:rsidRPr="004A4877">
        <w:t>5.3.10.4</w:t>
      </w:r>
      <w:r w:rsidRPr="004A4877">
        <w:tab/>
        <w:t>MAC main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49" w:name="_Toc20486845"/>
      <w:bookmarkStart w:id="2150" w:name="_Toc29342137"/>
      <w:bookmarkStart w:id="2151" w:name="_Toc29343276"/>
      <w:bookmarkStart w:id="2152" w:name="_Toc36566527"/>
      <w:bookmarkStart w:id="2153" w:name="_Toc36809941"/>
      <w:bookmarkStart w:id="2154" w:name="_Toc36846305"/>
      <w:bookmarkStart w:id="2155" w:name="_Toc36938958"/>
      <w:bookmarkStart w:id="2156" w:name="_Toc37081938"/>
      <w:bookmarkStart w:id="2157" w:name="_Toc46480565"/>
      <w:bookmarkStart w:id="2158" w:name="_Toc46481799"/>
      <w:bookmarkStart w:id="2159" w:name="_Toc46483033"/>
      <w:bookmarkStart w:id="2160" w:name="_Toc90678830"/>
      <w:bookmarkStart w:id="2161" w:name="OLE_LINK89"/>
      <w:bookmarkStart w:id="2162" w:name="OLE_LINK90"/>
      <w:r w:rsidRPr="004A4877">
        <w:lastRenderedPageBreak/>
        <w:t>5.3.10.5</w:t>
      </w:r>
      <w:r w:rsidRPr="004A4877">
        <w:tab/>
        <w:t>Semi-persistent scheduling re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3" w:name="_Toc20486846"/>
      <w:bookmarkStart w:id="2164" w:name="_Toc29342138"/>
      <w:bookmarkStart w:id="2165" w:name="_Toc29343277"/>
      <w:bookmarkStart w:id="2166" w:name="_Toc36566528"/>
      <w:bookmarkStart w:id="2167" w:name="_Toc36809942"/>
      <w:bookmarkStart w:id="2168" w:name="_Toc36846306"/>
      <w:bookmarkStart w:id="2169" w:name="_Toc36938959"/>
      <w:bookmarkStart w:id="2170" w:name="_Toc37081939"/>
      <w:bookmarkStart w:id="2171" w:name="_Toc46480566"/>
      <w:bookmarkStart w:id="2172" w:name="_Toc46481800"/>
      <w:bookmarkStart w:id="2173" w:name="_Toc46483034"/>
      <w:bookmarkStart w:id="2174" w:name="_Toc90678831"/>
      <w:r w:rsidRPr="004A4877">
        <w:t>5.3.10.6</w:t>
      </w:r>
      <w:r w:rsidRPr="004A4877">
        <w:tab/>
        <w:t>Physical channel re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5" w:name="OLE_LINK81"/>
      <w:bookmarkStart w:id="2176" w:name="OLE_LINK83"/>
      <w:r w:rsidRPr="004A4877">
        <w:rPr>
          <w:i/>
        </w:rPr>
        <w:t>physicalConfig</w:t>
      </w:r>
      <w:bookmarkEnd w:id="2175"/>
      <w:bookmarkEnd w:id="217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lastRenderedPageBreak/>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7" w:name="_Toc20486847"/>
      <w:bookmarkStart w:id="2178" w:name="_Toc29342139"/>
      <w:bookmarkStart w:id="2179" w:name="_Toc29343278"/>
      <w:bookmarkStart w:id="2180"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81" w:name="_Toc36809943"/>
      <w:bookmarkStart w:id="2182" w:name="_Toc36846307"/>
      <w:bookmarkStart w:id="2183" w:name="_Toc36938960"/>
      <w:bookmarkStart w:id="2184" w:name="_Toc37081940"/>
      <w:bookmarkStart w:id="2185" w:name="_Toc46480567"/>
      <w:bookmarkStart w:id="2186" w:name="_Toc46481801"/>
      <w:bookmarkStart w:id="2187" w:name="_Toc46483035"/>
      <w:bookmarkStart w:id="2188" w:name="_Toc90678832"/>
      <w:r w:rsidRPr="004A4877">
        <w:t>5.3.10.7</w:t>
      </w:r>
      <w:r w:rsidRPr="004A4877">
        <w:tab/>
        <w:t>Radio Link Failure Timers and Constants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9" w:name="OLE_LINK124"/>
      <w:bookmarkStart w:id="219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9"/>
      <w:bookmarkEnd w:id="219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1" w:name="_Toc20486848"/>
      <w:bookmarkStart w:id="2192" w:name="_Toc29342140"/>
      <w:bookmarkStart w:id="2193" w:name="_Toc29343279"/>
      <w:bookmarkStart w:id="2194" w:name="_Toc36566530"/>
      <w:bookmarkStart w:id="2195" w:name="_Toc36809944"/>
      <w:bookmarkStart w:id="2196" w:name="_Toc36846308"/>
      <w:bookmarkStart w:id="2197" w:name="_Toc36938961"/>
      <w:bookmarkStart w:id="2198" w:name="_Toc37081941"/>
      <w:bookmarkStart w:id="2199" w:name="_Toc46480568"/>
      <w:bookmarkStart w:id="2200" w:name="_Toc46481802"/>
      <w:bookmarkStart w:id="220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2" w:name="_Toc90678833"/>
      <w:r w:rsidRPr="004A4877">
        <w:t>5.3.10.8</w:t>
      </w:r>
      <w:r w:rsidRPr="004A4877">
        <w:tab/>
        <w:t>Time domain measurement resource restriction for serving cell</w:t>
      </w:r>
      <w:bookmarkEnd w:id="2191"/>
      <w:bookmarkEnd w:id="2192"/>
      <w:bookmarkEnd w:id="2193"/>
      <w:bookmarkEnd w:id="2194"/>
      <w:bookmarkEnd w:id="2195"/>
      <w:bookmarkEnd w:id="2196"/>
      <w:bookmarkEnd w:id="2197"/>
      <w:bookmarkEnd w:id="2198"/>
      <w:bookmarkEnd w:id="2199"/>
      <w:bookmarkEnd w:id="2200"/>
      <w:bookmarkEnd w:id="2201"/>
      <w:bookmarkEnd w:id="220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3" w:name="_Toc20486849"/>
      <w:bookmarkStart w:id="2204" w:name="_Toc29342141"/>
      <w:bookmarkStart w:id="2205" w:name="_Toc29343280"/>
      <w:bookmarkStart w:id="2206" w:name="_Toc36566531"/>
      <w:bookmarkStart w:id="2207" w:name="_Toc36809945"/>
      <w:bookmarkStart w:id="2208" w:name="_Toc36846309"/>
      <w:bookmarkStart w:id="2209" w:name="_Toc36938962"/>
      <w:bookmarkStart w:id="2210" w:name="_Toc37081942"/>
      <w:bookmarkStart w:id="2211" w:name="_Toc46480569"/>
      <w:bookmarkStart w:id="2212" w:name="_Toc46481803"/>
      <w:bookmarkStart w:id="2213" w:name="_Toc46483037"/>
      <w:bookmarkStart w:id="2214" w:name="_Toc90678834"/>
      <w:bookmarkEnd w:id="2161"/>
      <w:bookmarkEnd w:id="2162"/>
      <w:r w:rsidRPr="004A4877">
        <w:lastRenderedPageBreak/>
        <w:t>5.3.10.9</w:t>
      </w:r>
      <w:r w:rsidRPr="004A4877">
        <w:tab/>
        <w:t>Other configuration</w:t>
      </w:r>
      <w:bookmarkEnd w:id="2203"/>
      <w:bookmarkEnd w:id="2204"/>
      <w:bookmarkEnd w:id="2205"/>
      <w:bookmarkEnd w:id="2206"/>
      <w:bookmarkEnd w:id="2207"/>
      <w:bookmarkEnd w:id="2208"/>
      <w:bookmarkEnd w:id="2209"/>
      <w:bookmarkEnd w:id="2210"/>
      <w:bookmarkEnd w:id="2211"/>
      <w:bookmarkEnd w:id="2212"/>
      <w:bookmarkEnd w:id="2213"/>
      <w:bookmarkEnd w:id="221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lastRenderedPageBreak/>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lastRenderedPageBreak/>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5" w:name="_Toc20486850"/>
      <w:bookmarkStart w:id="2216" w:name="_Toc29342142"/>
      <w:bookmarkStart w:id="2217" w:name="_Toc29343281"/>
      <w:bookmarkStart w:id="2218" w:name="_Toc36566532"/>
      <w:bookmarkStart w:id="2219" w:name="_Toc36809946"/>
      <w:bookmarkStart w:id="2220" w:name="_Toc36846310"/>
      <w:bookmarkStart w:id="2221" w:name="_Toc36938963"/>
      <w:bookmarkStart w:id="2222" w:name="_Toc37081943"/>
      <w:bookmarkStart w:id="2223" w:name="_Toc46480570"/>
      <w:bookmarkStart w:id="2224" w:name="_Toc46481804"/>
      <w:bookmarkStart w:id="2225" w:name="_Toc46483038"/>
      <w:bookmarkStart w:id="2226" w:name="_Toc90678835"/>
      <w:r w:rsidRPr="004A4877">
        <w:t>5.3.10.10</w:t>
      </w:r>
      <w:r w:rsidRPr="004A4877">
        <w:tab/>
        <w:t>SCG reconfiguration</w:t>
      </w:r>
      <w:bookmarkEnd w:id="2215"/>
      <w:bookmarkEnd w:id="2216"/>
      <w:bookmarkEnd w:id="2217"/>
      <w:bookmarkEnd w:id="2218"/>
      <w:bookmarkEnd w:id="2219"/>
      <w:bookmarkEnd w:id="2220"/>
      <w:bookmarkEnd w:id="2221"/>
      <w:bookmarkEnd w:id="2222"/>
      <w:bookmarkEnd w:id="2223"/>
      <w:bookmarkEnd w:id="2224"/>
      <w:bookmarkEnd w:id="2225"/>
      <w:bookmarkEnd w:id="222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lastRenderedPageBreak/>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7" w:name="OLE_LINK133"/>
      <w:bookmarkStart w:id="2228" w:name="OLE_LINK134"/>
      <w:r w:rsidRPr="004A4877">
        <w:rPr>
          <w:rFonts w:eastAsia="SimSun"/>
          <w:lang w:eastAsia="zh-CN"/>
        </w:rPr>
        <w:t>one or more split</w:t>
      </w:r>
      <w:bookmarkEnd w:id="2227"/>
      <w:bookmarkEnd w:id="2228"/>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lastRenderedPageBreak/>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29" w:name="_Toc20486851"/>
      <w:bookmarkStart w:id="2230" w:name="_Toc29342143"/>
      <w:bookmarkStart w:id="2231" w:name="_Toc29343282"/>
      <w:bookmarkStart w:id="2232" w:name="_Toc36566533"/>
      <w:bookmarkStart w:id="2233" w:name="_Toc36809947"/>
      <w:bookmarkStart w:id="2234" w:name="_Toc36846311"/>
      <w:bookmarkStart w:id="2235" w:name="_Toc36938964"/>
      <w:bookmarkStart w:id="2236" w:name="_Toc37081944"/>
      <w:bookmarkStart w:id="2237" w:name="_Toc46480571"/>
      <w:bookmarkStart w:id="2238" w:name="_Toc46481805"/>
      <w:bookmarkStart w:id="2239" w:name="_Toc46483039"/>
      <w:bookmarkStart w:id="2240" w:name="_Toc90678836"/>
      <w:r w:rsidRPr="004A4877">
        <w:lastRenderedPageBreak/>
        <w:t>5.3.10.11</w:t>
      </w:r>
      <w:r w:rsidRPr="004A4877">
        <w:tab/>
        <w:t>SCG dedicated resource 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41" w:name="_Toc20486852"/>
      <w:bookmarkStart w:id="2242" w:name="_Toc29342144"/>
      <w:bookmarkStart w:id="2243" w:name="_Toc29343283"/>
      <w:bookmarkStart w:id="2244" w:name="_Toc36566534"/>
      <w:bookmarkStart w:id="2245" w:name="_Toc36809948"/>
      <w:bookmarkStart w:id="2246" w:name="_Toc36846312"/>
      <w:bookmarkStart w:id="2247" w:name="_Toc36938965"/>
      <w:bookmarkStart w:id="2248" w:name="_Toc37081945"/>
      <w:bookmarkStart w:id="2249" w:name="_Toc46480572"/>
      <w:bookmarkStart w:id="2250" w:name="_Toc46481806"/>
      <w:bookmarkStart w:id="2251" w:name="_Toc46483040"/>
      <w:bookmarkStart w:id="2252" w:name="_Toc90678837"/>
      <w:r w:rsidRPr="004A4877">
        <w:t>5.3.10.12</w:t>
      </w:r>
      <w:r w:rsidRPr="004A4877">
        <w:tab/>
        <w:t xml:space="preserve">Reconfiguration SCG or split DRB by </w:t>
      </w:r>
      <w:r w:rsidRPr="004A4877">
        <w:rPr>
          <w:i/>
        </w:rPr>
        <w:t>drb-ToAddModList</w:t>
      </w:r>
      <w:bookmarkEnd w:id="2241"/>
      <w:bookmarkEnd w:id="2242"/>
      <w:bookmarkEnd w:id="2243"/>
      <w:bookmarkEnd w:id="2244"/>
      <w:bookmarkEnd w:id="2245"/>
      <w:bookmarkEnd w:id="2246"/>
      <w:bookmarkEnd w:id="2247"/>
      <w:bookmarkEnd w:id="2248"/>
      <w:bookmarkEnd w:id="2249"/>
      <w:bookmarkEnd w:id="2250"/>
      <w:bookmarkEnd w:id="2251"/>
      <w:bookmarkEnd w:id="225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3" w:name="_Toc20486853"/>
      <w:bookmarkStart w:id="2254" w:name="_Toc29342145"/>
      <w:bookmarkStart w:id="2255" w:name="_Toc29343284"/>
      <w:bookmarkStart w:id="2256" w:name="_Toc36566535"/>
      <w:bookmarkStart w:id="2257" w:name="_Toc36809949"/>
      <w:bookmarkStart w:id="2258" w:name="_Toc36846313"/>
      <w:bookmarkStart w:id="2259" w:name="_Toc36938966"/>
      <w:bookmarkStart w:id="2260" w:name="_Toc37081946"/>
      <w:bookmarkStart w:id="2261" w:name="_Toc46480573"/>
      <w:bookmarkStart w:id="2262" w:name="_Toc46481807"/>
      <w:bookmarkStart w:id="2263" w:name="_Toc46483041"/>
      <w:bookmarkStart w:id="2264" w:name="_Toc90678838"/>
      <w:r w:rsidRPr="004A4877">
        <w:t>5.3.10.13</w:t>
      </w:r>
      <w:r w:rsidRPr="004A4877">
        <w:tab/>
        <w:t>Neighbour cell information reconfiguration</w:t>
      </w:r>
      <w:bookmarkEnd w:id="2253"/>
      <w:bookmarkEnd w:id="2254"/>
      <w:bookmarkEnd w:id="2255"/>
      <w:bookmarkEnd w:id="2256"/>
      <w:bookmarkEnd w:id="2257"/>
      <w:bookmarkEnd w:id="2258"/>
      <w:bookmarkEnd w:id="2259"/>
      <w:bookmarkEnd w:id="2260"/>
      <w:bookmarkEnd w:id="2261"/>
      <w:bookmarkEnd w:id="2262"/>
      <w:bookmarkEnd w:id="2263"/>
      <w:bookmarkEnd w:id="226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lastRenderedPageBreak/>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5" w:name="_Toc20486854"/>
      <w:bookmarkStart w:id="2266" w:name="_Toc29342146"/>
      <w:bookmarkStart w:id="2267" w:name="_Toc29343285"/>
      <w:bookmarkStart w:id="2268" w:name="_Toc36566536"/>
      <w:bookmarkStart w:id="2269" w:name="_Toc36809950"/>
      <w:bookmarkStart w:id="2270" w:name="_Toc36846314"/>
      <w:bookmarkStart w:id="2271" w:name="_Toc36938967"/>
      <w:bookmarkStart w:id="2272" w:name="_Toc37081947"/>
      <w:bookmarkStart w:id="2273" w:name="_Toc46480574"/>
      <w:bookmarkStart w:id="2274" w:name="_Toc46481808"/>
      <w:bookmarkStart w:id="2275" w:name="_Toc46483042"/>
      <w:bookmarkStart w:id="2276" w:name="_Toc90678839"/>
      <w:r w:rsidRPr="004A4877">
        <w:t>5.3.10.14</w:t>
      </w:r>
      <w:r w:rsidRPr="004A4877">
        <w:tab/>
        <w:t>Void</w:t>
      </w:r>
      <w:bookmarkEnd w:id="2265"/>
      <w:bookmarkEnd w:id="2266"/>
      <w:bookmarkEnd w:id="2267"/>
      <w:bookmarkEnd w:id="2268"/>
      <w:bookmarkEnd w:id="2269"/>
      <w:bookmarkEnd w:id="2270"/>
      <w:bookmarkEnd w:id="2271"/>
      <w:bookmarkEnd w:id="2272"/>
      <w:bookmarkEnd w:id="2273"/>
      <w:bookmarkEnd w:id="2274"/>
      <w:bookmarkEnd w:id="2275"/>
      <w:bookmarkEnd w:id="2276"/>
    </w:p>
    <w:p w14:paraId="0F3A0D7E" w14:textId="77777777" w:rsidR="009722D5" w:rsidRPr="004A4877" w:rsidRDefault="009722D5" w:rsidP="009722D5">
      <w:pPr>
        <w:pStyle w:val="4"/>
      </w:pPr>
      <w:bookmarkStart w:id="2277" w:name="_Toc20486855"/>
      <w:bookmarkStart w:id="2278" w:name="_Toc29342147"/>
      <w:bookmarkStart w:id="2279" w:name="_Toc29343286"/>
      <w:bookmarkStart w:id="2280" w:name="_Toc36566537"/>
      <w:bookmarkStart w:id="2281" w:name="_Toc36809951"/>
      <w:bookmarkStart w:id="2282" w:name="_Toc36846315"/>
      <w:bookmarkStart w:id="2283" w:name="_Toc36938968"/>
      <w:bookmarkStart w:id="2284" w:name="_Toc37081948"/>
      <w:bookmarkStart w:id="2285" w:name="_Toc46480575"/>
      <w:bookmarkStart w:id="2286" w:name="_Toc46481809"/>
      <w:bookmarkStart w:id="2287" w:name="_Toc46483043"/>
      <w:bookmarkStart w:id="2288" w:name="_Toc90678840"/>
      <w:r w:rsidRPr="004A4877">
        <w:t>5.3.10.15</w:t>
      </w:r>
      <w:r w:rsidRPr="004A4877">
        <w:tab/>
        <w:t>Sidelink dedicated configuration</w:t>
      </w:r>
      <w:bookmarkEnd w:id="2277"/>
      <w:bookmarkEnd w:id="2278"/>
      <w:bookmarkEnd w:id="2279"/>
      <w:bookmarkEnd w:id="2280"/>
      <w:bookmarkEnd w:id="2281"/>
      <w:bookmarkEnd w:id="2282"/>
      <w:bookmarkEnd w:id="2283"/>
      <w:bookmarkEnd w:id="2284"/>
      <w:bookmarkEnd w:id="2285"/>
      <w:bookmarkEnd w:id="2286"/>
      <w:bookmarkEnd w:id="2287"/>
      <w:bookmarkEnd w:id="228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89" w:name="_Toc20486856"/>
      <w:bookmarkStart w:id="2290" w:name="_Toc29342148"/>
      <w:bookmarkStart w:id="2291" w:name="_Toc29343287"/>
      <w:bookmarkStart w:id="2292" w:name="_Toc36566538"/>
      <w:bookmarkStart w:id="2293" w:name="_Toc36809952"/>
      <w:bookmarkStart w:id="2294" w:name="_Toc36846316"/>
      <w:bookmarkStart w:id="2295" w:name="_Toc36938969"/>
      <w:bookmarkStart w:id="2296" w:name="_Toc37081949"/>
      <w:bookmarkStart w:id="2297" w:name="_Toc46480576"/>
      <w:bookmarkStart w:id="2298" w:name="_Toc46481810"/>
      <w:bookmarkStart w:id="2299" w:name="_Toc46483044"/>
      <w:bookmarkStart w:id="230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01" w:name="_Toc20486857"/>
      <w:bookmarkStart w:id="2302" w:name="_Toc29342149"/>
      <w:bookmarkStart w:id="2303" w:name="_Toc29343288"/>
      <w:bookmarkStart w:id="2304" w:name="_Toc36566539"/>
      <w:bookmarkStart w:id="2305" w:name="_Toc36809953"/>
      <w:bookmarkStart w:id="2306" w:name="_Toc36846317"/>
      <w:bookmarkStart w:id="2307" w:name="_Toc36938970"/>
      <w:bookmarkStart w:id="2308" w:name="_Toc37081950"/>
      <w:bookmarkStart w:id="2309" w:name="_Toc46480577"/>
      <w:bookmarkStart w:id="2310" w:name="_Toc46481811"/>
      <w:bookmarkStart w:id="2311" w:name="_Toc46483045"/>
      <w:bookmarkStart w:id="2312" w:name="_Toc90678842"/>
      <w:r w:rsidRPr="004A4877">
        <w:lastRenderedPageBreak/>
        <w:t>5.3.10.16</w:t>
      </w:r>
      <w:r w:rsidRPr="004A4877">
        <w:tab/>
        <w:t>T370 expiry</w:t>
      </w:r>
      <w:bookmarkEnd w:id="2301"/>
      <w:bookmarkEnd w:id="2302"/>
      <w:bookmarkEnd w:id="2303"/>
      <w:bookmarkEnd w:id="2304"/>
      <w:bookmarkEnd w:id="2305"/>
      <w:bookmarkEnd w:id="2306"/>
      <w:bookmarkEnd w:id="2307"/>
      <w:bookmarkEnd w:id="2308"/>
      <w:bookmarkEnd w:id="2309"/>
      <w:bookmarkEnd w:id="2310"/>
      <w:bookmarkEnd w:id="2311"/>
      <w:bookmarkEnd w:id="231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3" w:name="_Toc20486858"/>
      <w:bookmarkStart w:id="2314" w:name="_Toc29342150"/>
      <w:bookmarkStart w:id="2315" w:name="_Toc29343289"/>
      <w:bookmarkStart w:id="2316" w:name="_Toc36566540"/>
      <w:bookmarkStart w:id="2317" w:name="_Toc36809954"/>
      <w:bookmarkStart w:id="2318" w:name="_Toc36846318"/>
      <w:bookmarkStart w:id="2319" w:name="_Toc36938971"/>
      <w:bookmarkStart w:id="2320" w:name="_Toc37081951"/>
      <w:bookmarkStart w:id="2321" w:name="_Toc46480578"/>
      <w:bookmarkStart w:id="2322" w:name="_Toc46481812"/>
      <w:bookmarkStart w:id="2323" w:name="_Toc46483046"/>
      <w:bookmarkStart w:id="2324" w:name="_Toc90678843"/>
      <w:r w:rsidRPr="004A4877">
        <w:t>5.3.10.17</w:t>
      </w:r>
      <w:r w:rsidRPr="004A4877">
        <w:tab/>
        <w:t>SRB release</w:t>
      </w:r>
      <w:bookmarkEnd w:id="2313"/>
      <w:bookmarkEnd w:id="2314"/>
      <w:bookmarkEnd w:id="2315"/>
      <w:bookmarkEnd w:id="2316"/>
      <w:bookmarkEnd w:id="2317"/>
      <w:bookmarkEnd w:id="2318"/>
      <w:bookmarkEnd w:id="2319"/>
      <w:bookmarkEnd w:id="2320"/>
      <w:bookmarkEnd w:id="2321"/>
      <w:bookmarkEnd w:id="2322"/>
      <w:bookmarkEnd w:id="2323"/>
      <w:bookmarkEnd w:id="232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SimSun"/>
        </w:rPr>
      </w:pPr>
      <w:bookmarkStart w:id="2325" w:name="_Toc20486859"/>
      <w:bookmarkStart w:id="2326" w:name="_Toc29342151"/>
      <w:bookmarkStart w:id="2327" w:name="_Toc29343290"/>
      <w:bookmarkStart w:id="2328" w:name="_Toc36566541"/>
      <w:bookmarkStart w:id="2329" w:name="_Toc36809955"/>
      <w:bookmarkStart w:id="2330" w:name="_Toc36846319"/>
      <w:bookmarkStart w:id="2331" w:name="_Toc36938972"/>
      <w:bookmarkStart w:id="2332" w:name="_Toc37081952"/>
      <w:bookmarkStart w:id="2333" w:name="_Toc46480579"/>
      <w:bookmarkStart w:id="2334" w:name="_Toc46481813"/>
      <w:bookmarkStart w:id="2335" w:name="_Toc46483047"/>
      <w:bookmarkStart w:id="2336" w:name="_Toc90678844"/>
      <w:r w:rsidRPr="004A4877">
        <w:rPr>
          <w:rFonts w:eastAsia="SimSun"/>
        </w:rPr>
        <w:t>5.3.10.18</w:t>
      </w:r>
      <w:r w:rsidRPr="004A4877">
        <w:rPr>
          <w:rFonts w:eastAsia="SimSun"/>
        </w:rPr>
        <w:tab/>
        <w:t>Scheduling Request Configuration for NB-IoT</w:t>
      </w:r>
      <w:bookmarkEnd w:id="2325"/>
      <w:bookmarkEnd w:id="2326"/>
      <w:bookmarkEnd w:id="2327"/>
      <w:bookmarkEnd w:id="2328"/>
      <w:bookmarkEnd w:id="2329"/>
      <w:bookmarkEnd w:id="2330"/>
      <w:bookmarkEnd w:id="2331"/>
      <w:bookmarkEnd w:id="2332"/>
      <w:bookmarkEnd w:id="2333"/>
      <w:bookmarkEnd w:id="2334"/>
      <w:bookmarkEnd w:id="2335"/>
      <w:bookmarkEnd w:id="233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37" w:name="_Toc20486860"/>
      <w:bookmarkStart w:id="2338" w:name="_Toc29342152"/>
      <w:bookmarkStart w:id="2339" w:name="_Toc29343291"/>
      <w:bookmarkStart w:id="2340" w:name="_Toc36566542"/>
      <w:bookmarkStart w:id="2341" w:name="_Toc36809956"/>
      <w:bookmarkStart w:id="2342" w:name="_Toc36846320"/>
      <w:bookmarkStart w:id="2343" w:name="_Toc36938973"/>
      <w:bookmarkStart w:id="2344" w:name="_Toc37081953"/>
      <w:bookmarkStart w:id="2345" w:name="_Toc46480580"/>
      <w:bookmarkStart w:id="2346" w:name="_Toc46481814"/>
      <w:bookmarkStart w:id="2347" w:name="_Toc46483048"/>
      <w:bookmarkStart w:id="2348" w:name="_Toc90678845"/>
      <w:r w:rsidRPr="004A4877">
        <w:t>5.3.10.19</w:t>
      </w:r>
      <w:r w:rsidRPr="004A4877">
        <w:tab/>
        <w:t>NE-DC release</w:t>
      </w:r>
      <w:bookmarkEnd w:id="2337"/>
      <w:bookmarkEnd w:id="2338"/>
      <w:bookmarkEnd w:id="2339"/>
      <w:bookmarkEnd w:id="2340"/>
      <w:bookmarkEnd w:id="2341"/>
      <w:bookmarkEnd w:id="2342"/>
      <w:bookmarkEnd w:id="2343"/>
      <w:bookmarkEnd w:id="2344"/>
      <w:bookmarkEnd w:id="2345"/>
      <w:bookmarkEnd w:id="2346"/>
      <w:bookmarkEnd w:id="2347"/>
      <w:bookmarkEnd w:id="234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49" w:name="_Toc20486861"/>
      <w:bookmarkStart w:id="2350" w:name="_Toc29342153"/>
      <w:bookmarkStart w:id="2351" w:name="_Toc29343292"/>
      <w:bookmarkStart w:id="2352" w:name="_Toc36566543"/>
      <w:bookmarkStart w:id="2353" w:name="_Toc36809957"/>
      <w:bookmarkStart w:id="2354" w:name="_Toc36846321"/>
      <w:bookmarkStart w:id="2355" w:name="_Toc36938974"/>
      <w:bookmarkStart w:id="2356" w:name="_Toc37081954"/>
      <w:bookmarkStart w:id="2357" w:name="_Toc46480581"/>
      <w:bookmarkStart w:id="2358" w:name="_Toc46481815"/>
      <w:bookmarkStart w:id="2359" w:name="_Toc46483049"/>
      <w:bookmarkStart w:id="2360" w:name="_Toc90678846"/>
      <w:r w:rsidRPr="004A4877">
        <w:lastRenderedPageBreak/>
        <w:t>5.3.11</w:t>
      </w:r>
      <w:r w:rsidRPr="004A4877">
        <w:tab/>
        <w:t>Radio link failure related actions</w:t>
      </w:r>
      <w:bookmarkEnd w:id="2349"/>
      <w:bookmarkEnd w:id="2350"/>
      <w:bookmarkEnd w:id="2351"/>
      <w:bookmarkEnd w:id="2352"/>
      <w:bookmarkEnd w:id="2353"/>
      <w:bookmarkEnd w:id="2354"/>
      <w:bookmarkEnd w:id="2355"/>
      <w:bookmarkEnd w:id="2356"/>
      <w:bookmarkEnd w:id="2357"/>
      <w:bookmarkEnd w:id="2358"/>
      <w:bookmarkEnd w:id="2359"/>
      <w:bookmarkEnd w:id="2360"/>
    </w:p>
    <w:p w14:paraId="228FBE98" w14:textId="77777777" w:rsidR="009722D5" w:rsidRPr="004A4877" w:rsidRDefault="009722D5" w:rsidP="009722D5">
      <w:pPr>
        <w:pStyle w:val="4"/>
      </w:pPr>
      <w:bookmarkStart w:id="2361" w:name="_Toc20486862"/>
      <w:bookmarkStart w:id="2362" w:name="_Toc29342154"/>
      <w:bookmarkStart w:id="2363" w:name="_Toc29343293"/>
      <w:bookmarkStart w:id="2364" w:name="_Toc36566544"/>
      <w:bookmarkStart w:id="2365" w:name="_Toc36809958"/>
      <w:bookmarkStart w:id="2366" w:name="_Toc36846322"/>
      <w:bookmarkStart w:id="2367" w:name="_Toc36938975"/>
      <w:bookmarkStart w:id="2368" w:name="_Toc37081955"/>
      <w:bookmarkStart w:id="2369" w:name="_Toc46480582"/>
      <w:bookmarkStart w:id="2370" w:name="_Toc46481816"/>
      <w:bookmarkStart w:id="2371" w:name="_Toc46483050"/>
      <w:bookmarkStart w:id="2372" w:name="_Toc90678847"/>
      <w:r w:rsidRPr="004A4877">
        <w:t>5.3.11.1</w:t>
      </w:r>
      <w:r w:rsidRPr="004A4877">
        <w:tab/>
        <w:t>Detection of physical layer problems in RRC_CONNECTED</w:t>
      </w:r>
      <w:bookmarkEnd w:id="2361"/>
      <w:bookmarkEnd w:id="2362"/>
      <w:bookmarkEnd w:id="2363"/>
      <w:bookmarkEnd w:id="2364"/>
      <w:bookmarkEnd w:id="2365"/>
      <w:bookmarkEnd w:id="2366"/>
      <w:bookmarkEnd w:id="2367"/>
      <w:bookmarkEnd w:id="2368"/>
      <w:bookmarkEnd w:id="2369"/>
      <w:bookmarkEnd w:id="2370"/>
      <w:bookmarkEnd w:id="2371"/>
      <w:bookmarkEnd w:id="237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3" w:name="_Toc20486863"/>
      <w:bookmarkStart w:id="2374" w:name="_Toc29342155"/>
      <w:bookmarkStart w:id="2375" w:name="_Toc29343294"/>
      <w:bookmarkStart w:id="2376" w:name="_Toc36566545"/>
      <w:bookmarkStart w:id="2377" w:name="_Toc36809959"/>
      <w:bookmarkStart w:id="2378" w:name="_Toc36846323"/>
      <w:bookmarkStart w:id="2379" w:name="_Toc36938976"/>
      <w:bookmarkStart w:id="2380" w:name="_Toc37081956"/>
      <w:bookmarkStart w:id="2381" w:name="_Toc46480583"/>
      <w:bookmarkStart w:id="2382" w:name="_Toc46481817"/>
      <w:bookmarkStart w:id="2383" w:name="_Toc46483051"/>
      <w:bookmarkStart w:id="2384" w:name="_Toc90678848"/>
      <w:r w:rsidRPr="004A4877">
        <w:t>5.3.11.1a</w:t>
      </w:r>
      <w:r w:rsidRPr="004A4877">
        <w:tab/>
        <w:t>Early detection of physical layer problems in RRC_CONNECTED</w:t>
      </w:r>
      <w:bookmarkEnd w:id="2373"/>
      <w:bookmarkEnd w:id="2374"/>
      <w:bookmarkEnd w:id="2375"/>
      <w:bookmarkEnd w:id="2376"/>
      <w:bookmarkEnd w:id="2377"/>
      <w:bookmarkEnd w:id="2378"/>
      <w:bookmarkEnd w:id="2379"/>
      <w:bookmarkEnd w:id="2380"/>
      <w:bookmarkEnd w:id="2381"/>
      <w:bookmarkEnd w:id="2382"/>
      <w:bookmarkEnd w:id="2383"/>
      <w:bookmarkEnd w:id="238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5" w:name="_Toc20486864"/>
      <w:bookmarkStart w:id="2386" w:name="_Toc29342156"/>
      <w:bookmarkStart w:id="2387" w:name="_Toc29343295"/>
      <w:bookmarkStart w:id="2388" w:name="_Toc36566546"/>
      <w:bookmarkStart w:id="2389" w:name="_Toc36809960"/>
      <w:bookmarkStart w:id="2390" w:name="_Toc36846324"/>
      <w:bookmarkStart w:id="2391" w:name="_Toc36938977"/>
      <w:bookmarkStart w:id="2392" w:name="_Toc37081957"/>
      <w:bookmarkStart w:id="2393" w:name="_Toc46480584"/>
      <w:bookmarkStart w:id="2394" w:name="_Toc46481818"/>
      <w:bookmarkStart w:id="2395" w:name="_Toc46483052"/>
      <w:bookmarkStart w:id="2396" w:name="_Toc90678849"/>
      <w:r w:rsidRPr="004A4877">
        <w:t>5.3.11.1b</w:t>
      </w:r>
      <w:r w:rsidRPr="004A4877">
        <w:tab/>
        <w:t>Detection of physical layer improvements in RRC_CONNECTED</w:t>
      </w:r>
      <w:bookmarkEnd w:id="2385"/>
      <w:bookmarkEnd w:id="2386"/>
      <w:bookmarkEnd w:id="2387"/>
      <w:bookmarkEnd w:id="2388"/>
      <w:bookmarkEnd w:id="2389"/>
      <w:bookmarkEnd w:id="2390"/>
      <w:bookmarkEnd w:id="2391"/>
      <w:bookmarkEnd w:id="2392"/>
      <w:bookmarkEnd w:id="2393"/>
      <w:bookmarkEnd w:id="2394"/>
      <w:bookmarkEnd w:id="2395"/>
      <w:bookmarkEnd w:id="239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97" w:name="_Toc20486865"/>
      <w:bookmarkStart w:id="2398" w:name="_Toc29342157"/>
      <w:bookmarkStart w:id="2399" w:name="_Toc29343296"/>
      <w:bookmarkStart w:id="2400" w:name="_Toc36566547"/>
      <w:bookmarkStart w:id="2401" w:name="_Toc36809961"/>
      <w:bookmarkStart w:id="2402" w:name="_Toc36846325"/>
      <w:bookmarkStart w:id="2403" w:name="_Toc36938978"/>
      <w:bookmarkStart w:id="2404" w:name="_Toc37081958"/>
      <w:bookmarkStart w:id="2405" w:name="_Toc46480585"/>
      <w:bookmarkStart w:id="2406" w:name="_Toc46481819"/>
      <w:bookmarkStart w:id="2407" w:name="_Toc46483053"/>
      <w:bookmarkStart w:id="2408" w:name="_Toc90678850"/>
      <w:r w:rsidRPr="004A4877">
        <w:t>5.3.11.2</w:t>
      </w:r>
      <w:r w:rsidRPr="004A4877">
        <w:tab/>
        <w:t>Recovery of physical layer problems</w:t>
      </w:r>
      <w:bookmarkEnd w:id="2397"/>
      <w:bookmarkEnd w:id="2398"/>
      <w:bookmarkEnd w:id="2399"/>
      <w:bookmarkEnd w:id="2400"/>
      <w:bookmarkEnd w:id="2401"/>
      <w:bookmarkEnd w:id="2402"/>
      <w:bookmarkEnd w:id="2403"/>
      <w:bookmarkEnd w:id="2404"/>
      <w:bookmarkEnd w:id="2405"/>
      <w:bookmarkEnd w:id="2406"/>
      <w:bookmarkEnd w:id="2407"/>
      <w:bookmarkEnd w:id="240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9" w:name="OLE_LINK57"/>
      <w:bookmarkStart w:id="2410" w:name="OLE_LINK65"/>
      <w:r w:rsidRPr="004A4877">
        <w:t>while T310 is running</w:t>
      </w:r>
      <w:bookmarkEnd w:id="2409"/>
      <w:bookmarkEnd w:id="241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11" w:name="_Toc20486866"/>
      <w:bookmarkStart w:id="2412" w:name="_Toc29342158"/>
      <w:bookmarkStart w:id="2413" w:name="_Toc29343297"/>
      <w:bookmarkStart w:id="2414" w:name="_Toc36566548"/>
      <w:bookmarkStart w:id="2415" w:name="_Toc36809962"/>
      <w:bookmarkStart w:id="2416" w:name="_Toc36846326"/>
      <w:bookmarkStart w:id="2417" w:name="_Toc36938979"/>
      <w:bookmarkStart w:id="2418" w:name="_Toc37081959"/>
      <w:bookmarkStart w:id="2419" w:name="_Toc46480586"/>
      <w:bookmarkStart w:id="2420" w:name="_Toc46481820"/>
      <w:bookmarkStart w:id="2421" w:name="_Toc46483054"/>
      <w:bookmarkStart w:id="2422" w:name="_Toc90678851"/>
      <w:r w:rsidRPr="004A4877">
        <w:t>5.3.11.2a</w:t>
      </w:r>
      <w:r w:rsidRPr="004A4877">
        <w:tab/>
        <w:t>Recovery of early detection of physical layer problems</w:t>
      </w:r>
      <w:bookmarkEnd w:id="2411"/>
      <w:bookmarkEnd w:id="2412"/>
      <w:bookmarkEnd w:id="2413"/>
      <w:bookmarkEnd w:id="2414"/>
      <w:bookmarkEnd w:id="2415"/>
      <w:bookmarkEnd w:id="2416"/>
      <w:bookmarkEnd w:id="2417"/>
      <w:bookmarkEnd w:id="2418"/>
      <w:bookmarkEnd w:id="2419"/>
      <w:bookmarkEnd w:id="2420"/>
      <w:bookmarkEnd w:id="2421"/>
      <w:bookmarkEnd w:id="242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lastRenderedPageBreak/>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3" w:name="_Toc20486867"/>
      <w:bookmarkStart w:id="2424" w:name="_Toc29342159"/>
      <w:bookmarkStart w:id="2425" w:name="_Toc29343298"/>
      <w:bookmarkStart w:id="2426" w:name="_Toc36566549"/>
      <w:bookmarkStart w:id="2427" w:name="_Toc36809963"/>
      <w:bookmarkStart w:id="2428" w:name="_Toc36846327"/>
      <w:bookmarkStart w:id="2429" w:name="_Toc36938980"/>
      <w:bookmarkStart w:id="2430" w:name="_Toc37081960"/>
      <w:bookmarkStart w:id="2431" w:name="_Toc46480587"/>
      <w:bookmarkStart w:id="2432" w:name="_Toc46481821"/>
      <w:bookmarkStart w:id="2433" w:name="_Toc46483055"/>
      <w:bookmarkStart w:id="2434" w:name="_Toc90678852"/>
      <w:r w:rsidRPr="004A4877">
        <w:t>5.3.11.2b</w:t>
      </w:r>
      <w:r w:rsidRPr="004A4877">
        <w:tab/>
        <w:t>Cancellation of physical layer improvements in RRC_CONNECTED</w:t>
      </w:r>
      <w:bookmarkEnd w:id="2423"/>
      <w:bookmarkEnd w:id="2424"/>
      <w:bookmarkEnd w:id="2425"/>
      <w:bookmarkEnd w:id="2426"/>
      <w:bookmarkEnd w:id="2427"/>
      <w:bookmarkEnd w:id="2428"/>
      <w:bookmarkEnd w:id="2429"/>
      <w:bookmarkEnd w:id="2430"/>
      <w:bookmarkEnd w:id="2431"/>
      <w:bookmarkEnd w:id="2432"/>
      <w:bookmarkEnd w:id="2433"/>
      <w:bookmarkEnd w:id="243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5" w:name="_Toc20486868"/>
      <w:bookmarkStart w:id="2436" w:name="_Toc29342160"/>
      <w:bookmarkStart w:id="2437" w:name="_Toc29343299"/>
      <w:bookmarkStart w:id="2438" w:name="_Toc36566550"/>
      <w:bookmarkStart w:id="2439" w:name="_Toc36809964"/>
      <w:bookmarkStart w:id="2440" w:name="_Toc36846328"/>
      <w:bookmarkStart w:id="2441" w:name="_Toc36938981"/>
      <w:bookmarkStart w:id="2442" w:name="_Toc37081961"/>
      <w:bookmarkStart w:id="2443" w:name="_Toc46480588"/>
      <w:bookmarkStart w:id="2444" w:name="_Toc46481822"/>
      <w:bookmarkStart w:id="2445" w:name="_Toc46483056"/>
      <w:bookmarkStart w:id="2446" w:name="_Toc90678853"/>
      <w:r w:rsidRPr="004A4877">
        <w:t>5.3.11.3</w:t>
      </w:r>
      <w:r w:rsidRPr="004A4877">
        <w:tab/>
        <w:t>Detection of radio link failure</w:t>
      </w:r>
      <w:bookmarkEnd w:id="2435"/>
      <w:bookmarkEnd w:id="2436"/>
      <w:bookmarkEnd w:id="2437"/>
      <w:bookmarkEnd w:id="2438"/>
      <w:bookmarkEnd w:id="2439"/>
      <w:bookmarkEnd w:id="2440"/>
      <w:bookmarkEnd w:id="2441"/>
      <w:bookmarkEnd w:id="2442"/>
      <w:bookmarkEnd w:id="2443"/>
      <w:bookmarkEnd w:id="2444"/>
      <w:bookmarkEnd w:id="2445"/>
      <w:bookmarkEnd w:id="244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lastRenderedPageBreak/>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lastRenderedPageBreak/>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lastRenderedPageBreak/>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47" w:name="_Toc20486869"/>
      <w:bookmarkStart w:id="2448" w:name="_Toc29342161"/>
      <w:bookmarkStart w:id="2449" w:name="_Toc29343300"/>
      <w:bookmarkStart w:id="2450" w:name="_Toc36566551"/>
      <w:bookmarkStart w:id="2451" w:name="_Toc36809965"/>
      <w:bookmarkStart w:id="2452" w:name="_Toc36846329"/>
      <w:bookmarkStart w:id="2453" w:name="_Toc36938982"/>
      <w:bookmarkStart w:id="2454" w:name="_Toc37081962"/>
      <w:bookmarkStart w:id="2455" w:name="_Toc46480589"/>
      <w:bookmarkStart w:id="2456" w:name="_Toc46481823"/>
      <w:bookmarkStart w:id="2457" w:name="_Toc46483057"/>
      <w:bookmarkStart w:id="2458" w:name="_Toc90678854"/>
      <w:r w:rsidRPr="004A4877">
        <w:t>5.3.11.3a</w:t>
      </w:r>
      <w:r w:rsidRPr="004A4877">
        <w:tab/>
        <w:t>Detection of early-out-of-sync event</w:t>
      </w:r>
      <w:bookmarkEnd w:id="2447"/>
      <w:bookmarkEnd w:id="2448"/>
      <w:bookmarkEnd w:id="2449"/>
      <w:bookmarkEnd w:id="2450"/>
      <w:bookmarkEnd w:id="2451"/>
      <w:bookmarkEnd w:id="2452"/>
      <w:bookmarkEnd w:id="2453"/>
      <w:bookmarkEnd w:id="2454"/>
      <w:bookmarkEnd w:id="2455"/>
      <w:bookmarkEnd w:id="2456"/>
      <w:bookmarkEnd w:id="2457"/>
      <w:bookmarkEnd w:id="245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59" w:name="_Toc20486870"/>
      <w:bookmarkStart w:id="2460" w:name="_Toc29342162"/>
      <w:bookmarkStart w:id="2461" w:name="_Toc29343301"/>
      <w:bookmarkStart w:id="2462" w:name="_Toc36566552"/>
      <w:bookmarkStart w:id="2463" w:name="_Toc36809966"/>
      <w:bookmarkStart w:id="2464" w:name="_Toc36846330"/>
      <w:bookmarkStart w:id="2465" w:name="_Toc36938983"/>
      <w:bookmarkStart w:id="2466" w:name="_Toc37081963"/>
      <w:bookmarkStart w:id="2467" w:name="_Toc46480590"/>
      <w:bookmarkStart w:id="2468" w:name="_Toc46481824"/>
      <w:bookmarkStart w:id="2469" w:name="_Toc46483058"/>
      <w:bookmarkStart w:id="2470" w:name="_Toc90678855"/>
      <w:r w:rsidRPr="004A4877">
        <w:t>5.3.11.3b</w:t>
      </w:r>
      <w:r w:rsidRPr="004A4877">
        <w:tab/>
        <w:t>Detection of early-in-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1" w:name="_Toc20486871"/>
      <w:bookmarkStart w:id="2472" w:name="_Toc29342163"/>
      <w:bookmarkStart w:id="2473" w:name="_Toc29343302"/>
      <w:bookmarkStart w:id="2474" w:name="_Toc36566553"/>
      <w:bookmarkStart w:id="2475" w:name="_Toc36809967"/>
      <w:bookmarkStart w:id="2476" w:name="_Toc36846331"/>
      <w:bookmarkStart w:id="2477" w:name="_Toc36938984"/>
      <w:bookmarkStart w:id="2478" w:name="_Toc37081964"/>
      <w:bookmarkStart w:id="2479" w:name="_Toc46480591"/>
      <w:bookmarkStart w:id="2480" w:name="_Toc46481825"/>
      <w:bookmarkStart w:id="2481" w:name="_Toc46483059"/>
      <w:bookmarkStart w:id="2482" w:name="_Toc90678856"/>
      <w:r w:rsidRPr="004A4877">
        <w:t>5.3.12</w:t>
      </w:r>
      <w:r w:rsidRPr="004A4877">
        <w:tab/>
        <w:t>UE actions upon leaving RRC_CONNECTED</w:t>
      </w:r>
      <w:r w:rsidR="001B245A" w:rsidRPr="004A4877">
        <w:t xml:space="preserve"> or RRC_INACTIVE</w:t>
      </w:r>
      <w:bookmarkEnd w:id="2471"/>
      <w:bookmarkEnd w:id="2472"/>
      <w:bookmarkEnd w:id="2473"/>
      <w:bookmarkEnd w:id="2474"/>
      <w:bookmarkEnd w:id="2475"/>
      <w:bookmarkEnd w:id="2476"/>
      <w:bookmarkEnd w:id="2477"/>
      <w:bookmarkEnd w:id="2478"/>
      <w:bookmarkEnd w:id="2479"/>
      <w:bookmarkEnd w:id="2480"/>
      <w:bookmarkEnd w:id="2481"/>
      <w:bookmarkEnd w:id="2482"/>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lastRenderedPageBreak/>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lastRenderedPageBreak/>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3" w:name="_Toc20486872"/>
      <w:bookmarkStart w:id="2484" w:name="_Toc29342164"/>
      <w:bookmarkStart w:id="2485" w:name="_Toc29343303"/>
      <w:bookmarkStart w:id="2486" w:name="_Toc36566554"/>
      <w:bookmarkStart w:id="2487" w:name="_Toc36809968"/>
      <w:bookmarkStart w:id="2488" w:name="_Toc36846332"/>
      <w:bookmarkStart w:id="2489" w:name="_Toc36938985"/>
      <w:bookmarkStart w:id="2490" w:name="_Toc37081965"/>
      <w:bookmarkStart w:id="2491" w:name="_Toc46480592"/>
      <w:bookmarkStart w:id="2492" w:name="_Toc46481826"/>
      <w:bookmarkStart w:id="2493" w:name="_Toc46483060"/>
      <w:bookmarkStart w:id="2494" w:name="_Toc90678857"/>
      <w:r w:rsidRPr="004A4877">
        <w:lastRenderedPageBreak/>
        <w:t>5.3.13</w:t>
      </w:r>
      <w:r w:rsidRPr="004A4877">
        <w:tab/>
        <w:t>UE actions upon PUCCH/</w:t>
      </w:r>
      <w:r w:rsidR="00B300BF" w:rsidRPr="004A4877">
        <w:t xml:space="preserve"> SPUCCH/</w:t>
      </w:r>
      <w:r w:rsidRPr="004A4877">
        <w:t xml:space="preserve"> SRS release request</w:t>
      </w:r>
      <w:bookmarkEnd w:id="2483"/>
      <w:bookmarkEnd w:id="2484"/>
      <w:bookmarkEnd w:id="2485"/>
      <w:bookmarkEnd w:id="2486"/>
      <w:bookmarkEnd w:id="2487"/>
      <w:bookmarkEnd w:id="2488"/>
      <w:bookmarkEnd w:id="2489"/>
      <w:bookmarkEnd w:id="2490"/>
      <w:bookmarkEnd w:id="2491"/>
      <w:bookmarkEnd w:id="2492"/>
      <w:bookmarkEnd w:id="2493"/>
      <w:bookmarkEnd w:id="2494"/>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5" w:name="_Toc20486873"/>
      <w:bookmarkStart w:id="2496" w:name="_Toc29342165"/>
      <w:bookmarkStart w:id="2497" w:name="_Toc29343304"/>
      <w:bookmarkStart w:id="2498" w:name="_Toc36566555"/>
      <w:bookmarkStart w:id="2499" w:name="_Toc36809969"/>
      <w:bookmarkStart w:id="2500" w:name="_Toc36846333"/>
      <w:bookmarkStart w:id="2501" w:name="_Toc36938986"/>
      <w:bookmarkStart w:id="2502" w:name="_Toc37081966"/>
      <w:bookmarkStart w:id="2503" w:name="_Toc46480593"/>
      <w:bookmarkStart w:id="2504" w:name="_Toc46481827"/>
      <w:bookmarkStart w:id="2505" w:name="_Toc46483061"/>
      <w:bookmarkStart w:id="2506" w:name="_Toc90678858"/>
      <w:r w:rsidRPr="004A4877">
        <w:t>5.3.13a</w:t>
      </w:r>
      <w:r w:rsidRPr="004A4877">
        <w:tab/>
        <w:t>UE actions upon SR release request for NB-IoT</w:t>
      </w:r>
      <w:bookmarkEnd w:id="2495"/>
      <w:bookmarkEnd w:id="2496"/>
      <w:bookmarkEnd w:id="2497"/>
      <w:bookmarkEnd w:id="2498"/>
      <w:bookmarkEnd w:id="2499"/>
      <w:bookmarkEnd w:id="2500"/>
      <w:bookmarkEnd w:id="2501"/>
      <w:bookmarkEnd w:id="2502"/>
      <w:bookmarkEnd w:id="2503"/>
      <w:bookmarkEnd w:id="2504"/>
      <w:bookmarkEnd w:id="2505"/>
      <w:bookmarkEnd w:id="2506"/>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07" w:name="_Toc36566556"/>
      <w:bookmarkStart w:id="2508" w:name="_Toc36809970"/>
      <w:bookmarkStart w:id="2509" w:name="_Toc36846334"/>
      <w:bookmarkStart w:id="2510" w:name="_Toc36938987"/>
      <w:bookmarkStart w:id="2511" w:name="_Toc37081967"/>
      <w:bookmarkStart w:id="2512" w:name="_Toc46480594"/>
      <w:bookmarkStart w:id="2513" w:name="_Toc46481828"/>
      <w:bookmarkStart w:id="2514" w:name="_Toc46483062"/>
      <w:bookmarkStart w:id="2515" w:name="_Toc90678859"/>
      <w:bookmarkStart w:id="2516" w:name="_Toc20486874"/>
      <w:bookmarkStart w:id="2517" w:name="_Toc29342166"/>
      <w:bookmarkStart w:id="2518" w:name="_Toc29343305"/>
      <w:r w:rsidRPr="004A4877">
        <w:t>5.3.13b</w:t>
      </w:r>
      <w:r w:rsidRPr="004A4877">
        <w:tab/>
        <w:t>UE actions upon PUR release request</w:t>
      </w:r>
      <w:bookmarkEnd w:id="2507"/>
      <w:bookmarkEnd w:id="2508"/>
      <w:bookmarkEnd w:id="2509"/>
      <w:bookmarkEnd w:id="2510"/>
      <w:bookmarkEnd w:id="2511"/>
      <w:bookmarkEnd w:id="2512"/>
      <w:bookmarkEnd w:id="2513"/>
      <w:bookmarkEnd w:id="2514"/>
      <w:bookmarkEnd w:id="2515"/>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19" w:name="_Toc36566557"/>
      <w:bookmarkStart w:id="2520" w:name="_Toc36809971"/>
      <w:bookmarkStart w:id="2521" w:name="_Toc36846335"/>
      <w:bookmarkStart w:id="2522" w:name="_Toc36938988"/>
      <w:bookmarkStart w:id="2523" w:name="_Toc37081968"/>
      <w:bookmarkStart w:id="2524" w:name="_Toc46480595"/>
      <w:bookmarkStart w:id="2525" w:name="_Toc46481829"/>
      <w:bookmarkStart w:id="2526" w:name="_Toc46483063"/>
      <w:bookmarkStart w:id="2527" w:name="_Toc90678860"/>
      <w:r w:rsidRPr="004A4877">
        <w:t>5.3.14</w:t>
      </w:r>
      <w:r w:rsidRPr="004A4877">
        <w:tab/>
        <w:t>Proximity indication</w:t>
      </w:r>
      <w:bookmarkEnd w:id="2516"/>
      <w:bookmarkEnd w:id="2517"/>
      <w:bookmarkEnd w:id="2518"/>
      <w:bookmarkEnd w:id="2519"/>
      <w:bookmarkEnd w:id="2520"/>
      <w:bookmarkEnd w:id="2521"/>
      <w:bookmarkEnd w:id="2522"/>
      <w:bookmarkEnd w:id="2523"/>
      <w:bookmarkEnd w:id="2524"/>
      <w:bookmarkEnd w:id="2525"/>
      <w:bookmarkEnd w:id="2526"/>
      <w:bookmarkEnd w:id="2527"/>
    </w:p>
    <w:p w14:paraId="3F5382D7" w14:textId="77777777" w:rsidR="009722D5" w:rsidRPr="004A4877" w:rsidRDefault="009722D5" w:rsidP="009722D5">
      <w:pPr>
        <w:pStyle w:val="4"/>
      </w:pPr>
      <w:bookmarkStart w:id="2528" w:name="_Toc20486875"/>
      <w:bookmarkStart w:id="2529" w:name="_Toc29342167"/>
      <w:bookmarkStart w:id="2530" w:name="_Toc29343306"/>
      <w:bookmarkStart w:id="2531" w:name="_Toc36566558"/>
      <w:bookmarkStart w:id="2532" w:name="_Toc36809972"/>
      <w:bookmarkStart w:id="2533" w:name="_Toc36846336"/>
      <w:bookmarkStart w:id="2534" w:name="_Toc36938989"/>
      <w:bookmarkStart w:id="2535" w:name="_Toc37081969"/>
      <w:bookmarkStart w:id="2536" w:name="_Toc46480596"/>
      <w:bookmarkStart w:id="2537" w:name="_Toc46481830"/>
      <w:bookmarkStart w:id="2538" w:name="_Toc46483064"/>
      <w:bookmarkStart w:id="2539" w:name="_Toc90678861"/>
      <w:r w:rsidRPr="004A4877">
        <w:t>5.3.14.1</w:t>
      </w:r>
      <w:r w:rsidRPr="004A4877">
        <w:tab/>
        <w:t>General</w:t>
      </w:r>
      <w:bookmarkEnd w:id="2528"/>
      <w:bookmarkEnd w:id="2529"/>
      <w:bookmarkEnd w:id="2530"/>
      <w:bookmarkEnd w:id="2531"/>
      <w:bookmarkEnd w:id="2532"/>
      <w:bookmarkEnd w:id="2533"/>
      <w:bookmarkEnd w:id="2534"/>
      <w:bookmarkEnd w:id="2535"/>
      <w:bookmarkEnd w:id="2536"/>
      <w:bookmarkEnd w:id="2537"/>
      <w:bookmarkEnd w:id="2538"/>
      <w:bookmarkEnd w:id="2539"/>
    </w:p>
    <w:p w14:paraId="01CF57B6" w14:textId="77777777" w:rsidR="009722D5" w:rsidRPr="004A4877" w:rsidRDefault="009722D5" w:rsidP="009722D5">
      <w:pPr>
        <w:pStyle w:val="TH"/>
      </w:pPr>
      <w:r w:rsidRPr="004A4877">
        <w:tab/>
      </w:r>
      <w:bookmarkStart w:id="2540" w:name="_MON_1315919417"/>
      <w:bookmarkStart w:id="2541" w:name="_MON_1319434194"/>
      <w:bookmarkStart w:id="2542" w:name="_MON_1319434328"/>
      <w:bookmarkStart w:id="2543" w:name="_MON_1319434375"/>
      <w:bookmarkStart w:id="2544" w:name="_MON_1319610773"/>
      <w:bookmarkEnd w:id="2540"/>
      <w:bookmarkEnd w:id="2541"/>
      <w:bookmarkEnd w:id="2542"/>
      <w:bookmarkEnd w:id="2543"/>
      <w:bookmarkEnd w:id="2544"/>
      <w:bookmarkStart w:id="2545" w:name="_MON_1323470418"/>
      <w:bookmarkEnd w:id="2545"/>
      <w:r w:rsidRPr="004A4877">
        <w:object w:dxaOrig="6854" w:dyaOrig="2534" w14:anchorId="3B9F8413">
          <v:shape id="_x0000_i1052" type="#_x0000_t75" style="width:318pt;height:118pt" o:ole="">
            <v:imagedata r:id="rId66" o:title=""/>
          </v:shape>
          <o:OLEObject Type="Embed" ProgID="Word.Picture.8" ShapeID="_x0000_i1052" DrawAspect="Content" ObjectID="_1708438980" r:id="rId67"/>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6" w:name="_Toc20486876"/>
      <w:bookmarkStart w:id="2547" w:name="_Toc29342168"/>
      <w:bookmarkStart w:id="2548" w:name="_Toc29343307"/>
      <w:bookmarkStart w:id="2549" w:name="_Toc36566559"/>
      <w:bookmarkStart w:id="2550" w:name="_Toc36809973"/>
      <w:bookmarkStart w:id="2551" w:name="_Toc36846337"/>
      <w:bookmarkStart w:id="2552" w:name="_Toc36938990"/>
      <w:bookmarkStart w:id="2553" w:name="_Toc37081970"/>
      <w:bookmarkStart w:id="2554" w:name="_Toc46480597"/>
      <w:bookmarkStart w:id="2555" w:name="_Toc46481831"/>
      <w:bookmarkStart w:id="2556" w:name="_Toc46483065"/>
      <w:bookmarkStart w:id="2557" w:name="_Toc90678862"/>
      <w:r w:rsidRPr="004A4877">
        <w:lastRenderedPageBreak/>
        <w:t>5.3.14.2</w:t>
      </w:r>
      <w:r w:rsidRPr="004A4877">
        <w:tab/>
        <w:t>Initiation</w:t>
      </w:r>
      <w:bookmarkEnd w:id="2546"/>
      <w:bookmarkEnd w:id="2547"/>
      <w:bookmarkEnd w:id="2548"/>
      <w:bookmarkEnd w:id="2549"/>
      <w:bookmarkEnd w:id="2550"/>
      <w:bookmarkEnd w:id="2551"/>
      <w:bookmarkEnd w:id="2552"/>
      <w:bookmarkEnd w:id="2553"/>
      <w:bookmarkEnd w:id="2554"/>
      <w:bookmarkEnd w:id="2555"/>
      <w:bookmarkEnd w:id="2556"/>
      <w:bookmarkEnd w:id="2557"/>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58" w:name="_Toc20486877"/>
      <w:bookmarkStart w:id="2559" w:name="_Toc29342169"/>
      <w:bookmarkStart w:id="2560" w:name="_Toc29343308"/>
      <w:bookmarkStart w:id="2561" w:name="_Toc36566560"/>
      <w:bookmarkStart w:id="2562" w:name="_Toc36809974"/>
      <w:bookmarkStart w:id="2563" w:name="_Toc36846338"/>
      <w:bookmarkStart w:id="2564" w:name="_Toc36938991"/>
      <w:bookmarkStart w:id="2565" w:name="_Toc37081971"/>
      <w:bookmarkStart w:id="2566" w:name="_Toc46480598"/>
      <w:bookmarkStart w:id="2567" w:name="_Toc46481832"/>
      <w:bookmarkStart w:id="2568" w:name="_Toc46483066"/>
      <w:bookmarkStart w:id="2569" w:name="_Toc90678863"/>
      <w:r w:rsidRPr="004A4877">
        <w:t>5.3.14.3</w:t>
      </w:r>
      <w:r w:rsidRPr="004A4877">
        <w:tab/>
        <w:t xml:space="preserve">Actions related to transmission of </w:t>
      </w:r>
      <w:r w:rsidRPr="004A4877">
        <w:rPr>
          <w:i/>
        </w:rPr>
        <w:t>ProximityIndication</w:t>
      </w:r>
      <w:r w:rsidRPr="004A4877">
        <w:t xml:space="preserve"> message</w:t>
      </w:r>
      <w:bookmarkEnd w:id="2558"/>
      <w:bookmarkEnd w:id="2559"/>
      <w:bookmarkEnd w:id="2560"/>
      <w:bookmarkEnd w:id="2561"/>
      <w:bookmarkEnd w:id="2562"/>
      <w:bookmarkEnd w:id="2563"/>
      <w:bookmarkEnd w:id="2564"/>
      <w:bookmarkEnd w:id="2565"/>
      <w:bookmarkEnd w:id="2566"/>
      <w:bookmarkEnd w:id="2567"/>
      <w:bookmarkEnd w:id="2568"/>
      <w:bookmarkEnd w:id="2569"/>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70" w:name="_Toc20486878"/>
      <w:bookmarkStart w:id="2571" w:name="_Toc29342170"/>
      <w:bookmarkStart w:id="2572" w:name="_Toc29343309"/>
      <w:bookmarkStart w:id="2573" w:name="_Toc36566561"/>
      <w:bookmarkStart w:id="2574" w:name="_Toc36809975"/>
      <w:bookmarkStart w:id="2575" w:name="_Toc36846339"/>
      <w:bookmarkStart w:id="2576" w:name="_Toc36938992"/>
      <w:bookmarkStart w:id="2577" w:name="_Toc37081972"/>
      <w:bookmarkStart w:id="2578" w:name="_Toc46480599"/>
      <w:bookmarkStart w:id="2579" w:name="_Toc46481833"/>
      <w:bookmarkStart w:id="2580" w:name="_Toc46483067"/>
      <w:bookmarkStart w:id="2581" w:name="_Toc90678864"/>
      <w:r w:rsidRPr="004A4877">
        <w:t>5.3.15</w:t>
      </w:r>
      <w:r w:rsidRPr="004A4877">
        <w:tab/>
        <w:t>Void</w:t>
      </w:r>
      <w:bookmarkEnd w:id="2570"/>
      <w:bookmarkEnd w:id="2571"/>
      <w:bookmarkEnd w:id="2572"/>
      <w:bookmarkEnd w:id="2573"/>
      <w:bookmarkEnd w:id="2574"/>
      <w:bookmarkEnd w:id="2575"/>
      <w:bookmarkEnd w:id="2576"/>
      <w:bookmarkEnd w:id="2577"/>
      <w:bookmarkEnd w:id="2578"/>
      <w:bookmarkEnd w:id="2579"/>
      <w:bookmarkEnd w:id="2580"/>
      <w:bookmarkEnd w:id="2581"/>
    </w:p>
    <w:p w14:paraId="3499E81A" w14:textId="77777777" w:rsidR="001B245A" w:rsidRPr="004A4877" w:rsidRDefault="001B245A" w:rsidP="001B245A">
      <w:pPr>
        <w:pStyle w:val="3"/>
      </w:pPr>
      <w:bookmarkStart w:id="2582" w:name="_Toc20486879"/>
      <w:bookmarkStart w:id="2583" w:name="_Toc29342171"/>
      <w:bookmarkStart w:id="2584" w:name="_Toc29343310"/>
      <w:bookmarkStart w:id="2585" w:name="_Toc36566562"/>
      <w:bookmarkStart w:id="2586" w:name="_Toc36809976"/>
      <w:bookmarkStart w:id="2587" w:name="_Toc36846340"/>
      <w:bookmarkStart w:id="2588" w:name="_Toc36938993"/>
      <w:bookmarkStart w:id="2589" w:name="_Toc37081973"/>
      <w:bookmarkStart w:id="2590" w:name="_Toc46480600"/>
      <w:bookmarkStart w:id="2591" w:name="_Toc46481834"/>
      <w:bookmarkStart w:id="2592" w:name="_Toc46483068"/>
      <w:bookmarkStart w:id="2593" w:name="_Toc90678865"/>
      <w:r w:rsidRPr="004A4877">
        <w:t>5.3.16</w:t>
      </w:r>
      <w:r w:rsidRPr="004A4877">
        <w:tab/>
        <w:t>Unified Access Control</w:t>
      </w:r>
      <w:bookmarkEnd w:id="2582"/>
      <w:bookmarkEnd w:id="2583"/>
      <w:bookmarkEnd w:id="2584"/>
      <w:bookmarkEnd w:id="2585"/>
      <w:bookmarkEnd w:id="2586"/>
      <w:bookmarkEnd w:id="2587"/>
      <w:bookmarkEnd w:id="2588"/>
      <w:bookmarkEnd w:id="2589"/>
      <w:bookmarkEnd w:id="2590"/>
      <w:bookmarkEnd w:id="2591"/>
      <w:bookmarkEnd w:id="2592"/>
      <w:bookmarkEnd w:id="2593"/>
    </w:p>
    <w:p w14:paraId="0F6A038B" w14:textId="77777777" w:rsidR="001B245A" w:rsidRPr="004A4877" w:rsidRDefault="001B245A" w:rsidP="001B245A">
      <w:pPr>
        <w:pStyle w:val="4"/>
      </w:pPr>
      <w:bookmarkStart w:id="2594" w:name="_Toc20486880"/>
      <w:bookmarkStart w:id="2595" w:name="_Toc29342172"/>
      <w:bookmarkStart w:id="2596" w:name="_Toc29343311"/>
      <w:bookmarkStart w:id="2597" w:name="_Toc36566563"/>
      <w:bookmarkStart w:id="2598" w:name="_Toc36809977"/>
      <w:bookmarkStart w:id="2599" w:name="_Toc36846341"/>
      <w:bookmarkStart w:id="2600" w:name="_Toc36938994"/>
      <w:bookmarkStart w:id="2601" w:name="_Toc37081974"/>
      <w:bookmarkStart w:id="2602" w:name="_Toc46480601"/>
      <w:bookmarkStart w:id="2603" w:name="_Toc46481835"/>
      <w:bookmarkStart w:id="2604" w:name="_Toc46483069"/>
      <w:bookmarkStart w:id="2605" w:name="_Toc90678866"/>
      <w:r w:rsidRPr="004A4877">
        <w:t>5.3.16.1</w:t>
      </w:r>
      <w:r w:rsidRPr="004A4877">
        <w:tab/>
        <w:t>General</w:t>
      </w:r>
      <w:bookmarkEnd w:id="2594"/>
      <w:bookmarkEnd w:id="2595"/>
      <w:bookmarkEnd w:id="2596"/>
      <w:bookmarkEnd w:id="2597"/>
      <w:bookmarkEnd w:id="2598"/>
      <w:bookmarkEnd w:id="2599"/>
      <w:bookmarkEnd w:id="2600"/>
      <w:bookmarkEnd w:id="2601"/>
      <w:bookmarkEnd w:id="2602"/>
      <w:bookmarkEnd w:id="2603"/>
      <w:bookmarkEnd w:id="2604"/>
      <w:bookmarkEnd w:id="2605"/>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lastRenderedPageBreak/>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6" w:name="_Toc20486881"/>
      <w:bookmarkStart w:id="2607" w:name="_Toc29342173"/>
      <w:bookmarkStart w:id="2608" w:name="_Toc29343312"/>
      <w:bookmarkStart w:id="2609"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10" w:name="_Toc36809978"/>
      <w:bookmarkStart w:id="2611" w:name="_Toc36846342"/>
      <w:bookmarkStart w:id="2612" w:name="_Toc36938995"/>
      <w:bookmarkStart w:id="2613" w:name="_Toc37081975"/>
      <w:bookmarkStart w:id="2614" w:name="_Toc46480602"/>
      <w:bookmarkStart w:id="2615" w:name="_Toc46481836"/>
      <w:bookmarkStart w:id="2616" w:name="_Toc46483070"/>
      <w:bookmarkStart w:id="2617" w:name="_Toc90678867"/>
      <w:r w:rsidRPr="004A4877">
        <w:t>5.3.16.2</w:t>
      </w:r>
      <w:r w:rsidRPr="004A4877">
        <w:tab/>
        <w:t>Initiation</w:t>
      </w:r>
      <w:bookmarkEnd w:id="2606"/>
      <w:bookmarkEnd w:id="2607"/>
      <w:bookmarkEnd w:id="2608"/>
      <w:bookmarkEnd w:id="2609"/>
      <w:bookmarkEnd w:id="2610"/>
      <w:bookmarkEnd w:id="2611"/>
      <w:bookmarkEnd w:id="2612"/>
      <w:bookmarkEnd w:id="2613"/>
      <w:bookmarkEnd w:id="2614"/>
      <w:bookmarkEnd w:id="2615"/>
      <w:bookmarkEnd w:id="2616"/>
      <w:bookmarkEnd w:id="2617"/>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lastRenderedPageBreak/>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8"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8"/>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lastRenderedPageBreak/>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9" w:name="_Hlk512846859"/>
      <w:r w:rsidR="001B245A" w:rsidRPr="004A4877">
        <w:t xml:space="preserve">for the Access Category is </w:t>
      </w:r>
      <w:bookmarkEnd w:id="2619"/>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lastRenderedPageBreak/>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20" w:name="_Toc20486882"/>
      <w:bookmarkStart w:id="2621" w:name="_Toc29342174"/>
      <w:bookmarkStart w:id="2622" w:name="_Toc29343313"/>
      <w:bookmarkStart w:id="2623" w:name="_Toc36566565"/>
      <w:bookmarkStart w:id="2624" w:name="_Toc36809979"/>
      <w:bookmarkStart w:id="2625" w:name="_Toc36846343"/>
      <w:bookmarkStart w:id="2626" w:name="_Toc36938996"/>
      <w:bookmarkStart w:id="2627" w:name="_Toc37081976"/>
      <w:bookmarkStart w:id="2628" w:name="_Toc46480603"/>
      <w:bookmarkStart w:id="2629" w:name="_Toc46481837"/>
      <w:bookmarkStart w:id="2630" w:name="_Toc46483071"/>
      <w:bookmarkStart w:id="2631" w:name="_Toc90678868"/>
      <w:r w:rsidRPr="004A4877">
        <w:t>5.3.16.3</w:t>
      </w:r>
      <w:r w:rsidRPr="004A4877">
        <w:tab/>
      </w:r>
      <w:r w:rsidR="007C716D" w:rsidRPr="004A4877">
        <w:rPr>
          <w:noProof/>
        </w:rPr>
        <w:t>Void</w:t>
      </w:r>
      <w:bookmarkEnd w:id="2620"/>
      <w:bookmarkEnd w:id="2621"/>
      <w:bookmarkEnd w:id="2622"/>
      <w:bookmarkEnd w:id="2623"/>
      <w:bookmarkEnd w:id="2624"/>
      <w:bookmarkEnd w:id="2625"/>
      <w:bookmarkEnd w:id="2626"/>
      <w:bookmarkEnd w:id="2627"/>
      <w:bookmarkEnd w:id="2628"/>
      <w:bookmarkEnd w:id="2629"/>
      <w:bookmarkEnd w:id="2630"/>
      <w:bookmarkEnd w:id="2631"/>
    </w:p>
    <w:p w14:paraId="0A29A0B6" w14:textId="77777777" w:rsidR="001B245A" w:rsidRPr="004A4877" w:rsidRDefault="001B245A" w:rsidP="001B245A">
      <w:pPr>
        <w:pStyle w:val="4"/>
        <w:rPr>
          <w:lang w:eastAsia="ko-KR"/>
        </w:rPr>
      </w:pPr>
      <w:bookmarkStart w:id="2632" w:name="_Toc20486883"/>
      <w:bookmarkStart w:id="2633" w:name="_Toc29342175"/>
      <w:bookmarkStart w:id="2634" w:name="_Toc29343314"/>
      <w:bookmarkStart w:id="2635" w:name="_Toc36566566"/>
      <w:bookmarkStart w:id="2636" w:name="_Toc36809980"/>
      <w:bookmarkStart w:id="2637" w:name="_Toc36846344"/>
      <w:bookmarkStart w:id="2638" w:name="_Toc36938997"/>
      <w:bookmarkStart w:id="2639" w:name="_Toc37081977"/>
      <w:bookmarkStart w:id="2640" w:name="_Toc46480604"/>
      <w:bookmarkStart w:id="2641" w:name="_Toc46481838"/>
      <w:bookmarkStart w:id="2642" w:name="_Toc46483072"/>
      <w:bookmarkStart w:id="2643"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32"/>
      <w:bookmarkEnd w:id="2633"/>
      <w:bookmarkEnd w:id="2634"/>
      <w:bookmarkEnd w:id="2635"/>
      <w:bookmarkEnd w:id="2636"/>
      <w:bookmarkEnd w:id="2637"/>
      <w:bookmarkEnd w:id="2638"/>
      <w:bookmarkEnd w:id="2639"/>
      <w:bookmarkEnd w:id="2640"/>
      <w:bookmarkEnd w:id="2641"/>
      <w:bookmarkEnd w:id="2642"/>
      <w:bookmarkEnd w:id="264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lastRenderedPageBreak/>
        <w:t>3&gt;</w:t>
      </w:r>
      <w:r w:rsidRPr="004A4877">
        <w:tab/>
        <w:t>perform actions specified in 5.3.17;</w:t>
      </w:r>
    </w:p>
    <w:p w14:paraId="76F3AD63" w14:textId="77777777" w:rsidR="00C65613" w:rsidRPr="004A4877" w:rsidRDefault="00C65613" w:rsidP="00C65613">
      <w:bookmarkStart w:id="2644" w:name="_Toc20486884"/>
      <w:bookmarkStart w:id="2645" w:name="_Toc29342176"/>
      <w:bookmarkStart w:id="2646" w:name="_Toc29343315"/>
      <w:bookmarkStart w:id="264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48" w:name="_Toc36809981"/>
      <w:bookmarkStart w:id="2649" w:name="_Toc36846345"/>
      <w:bookmarkStart w:id="2650" w:name="_Toc36938998"/>
      <w:bookmarkStart w:id="2651" w:name="_Toc37081978"/>
      <w:bookmarkStart w:id="2652" w:name="_Toc46480605"/>
      <w:bookmarkStart w:id="2653" w:name="_Toc46481839"/>
      <w:bookmarkStart w:id="2654" w:name="_Toc46483073"/>
      <w:bookmarkStart w:id="2655" w:name="_Toc90678870"/>
      <w:r w:rsidRPr="004A4877">
        <w:t>5.3.16.5</w:t>
      </w:r>
      <w:r w:rsidRPr="004A4877">
        <w:tab/>
        <w:t>Access barring check</w:t>
      </w:r>
      <w:bookmarkEnd w:id="2644"/>
      <w:bookmarkEnd w:id="2645"/>
      <w:bookmarkEnd w:id="2646"/>
      <w:bookmarkEnd w:id="2647"/>
      <w:bookmarkEnd w:id="2648"/>
      <w:bookmarkEnd w:id="2649"/>
      <w:bookmarkEnd w:id="2650"/>
      <w:bookmarkEnd w:id="2651"/>
      <w:bookmarkEnd w:id="2652"/>
      <w:bookmarkEnd w:id="2653"/>
      <w:bookmarkEnd w:id="2654"/>
      <w:bookmarkEnd w:id="265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6" w:name="_Toc20486885"/>
      <w:bookmarkStart w:id="2657" w:name="_Toc29342177"/>
      <w:bookmarkStart w:id="2658" w:name="_Toc29343316"/>
      <w:bookmarkStart w:id="2659" w:name="_Toc36566568"/>
      <w:bookmarkStart w:id="2660" w:name="_Toc36809982"/>
      <w:bookmarkStart w:id="2661" w:name="_Toc36846346"/>
      <w:bookmarkStart w:id="2662" w:name="_Toc36938999"/>
      <w:bookmarkStart w:id="2663" w:name="_Toc37081979"/>
      <w:bookmarkStart w:id="2664" w:name="_Toc46480606"/>
      <w:bookmarkStart w:id="2665" w:name="_Toc46481840"/>
      <w:bookmarkStart w:id="2666" w:name="_Toc46483074"/>
      <w:bookmarkStart w:id="2667" w:name="_Toc90678871"/>
      <w:r w:rsidRPr="004A4877">
        <w:t>5.3.17</w:t>
      </w:r>
      <w:r w:rsidRPr="004A4877">
        <w:tab/>
        <w:t>RAN notification area update</w:t>
      </w:r>
      <w:bookmarkEnd w:id="2656"/>
      <w:bookmarkEnd w:id="2657"/>
      <w:bookmarkEnd w:id="2658"/>
      <w:bookmarkEnd w:id="2659"/>
      <w:bookmarkEnd w:id="2660"/>
      <w:bookmarkEnd w:id="2661"/>
      <w:bookmarkEnd w:id="2662"/>
      <w:bookmarkEnd w:id="2663"/>
      <w:bookmarkEnd w:id="2664"/>
      <w:bookmarkEnd w:id="2665"/>
      <w:bookmarkEnd w:id="2666"/>
      <w:bookmarkEnd w:id="2667"/>
    </w:p>
    <w:p w14:paraId="1F368BDE" w14:textId="77777777" w:rsidR="001B245A" w:rsidRPr="004A4877" w:rsidRDefault="001B245A" w:rsidP="001B245A">
      <w:pPr>
        <w:pStyle w:val="4"/>
      </w:pPr>
      <w:bookmarkStart w:id="2668" w:name="_Toc20486886"/>
      <w:bookmarkStart w:id="2669" w:name="_Toc29342178"/>
      <w:bookmarkStart w:id="2670" w:name="_Toc29343317"/>
      <w:bookmarkStart w:id="2671" w:name="_Toc36566569"/>
      <w:bookmarkStart w:id="2672" w:name="_Toc36809983"/>
      <w:bookmarkStart w:id="2673" w:name="_Toc36846347"/>
      <w:bookmarkStart w:id="2674" w:name="_Toc36939000"/>
      <w:bookmarkStart w:id="2675" w:name="_Toc37081980"/>
      <w:bookmarkStart w:id="2676" w:name="_Toc46480607"/>
      <w:bookmarkStart w:id="2677" w:name="_Toc46481841"/>
      <w:bookmarkStart w:id="2678" w:name="_Toc46483075"/>
      <w:bookmarkStart w:id="2679" w:name="_Toc90678872"/>
      <w:r w:rsidRPr="004A4877">
        <w:t>5.3.17.1</w:t>
      </w:r>
      <w:r w:rsidRPr="004A4877">
        <w:tab/>
        <w:t>General</w:t>
      </w:r>
      <w:bookmarkEnd w:id="2668"/>
      <w:bookmarkEnd w:id="2669"/>
      <w:bookmarkEnd w:id="2670"/>
      <w:bookmarkEnd w:id="2671"/>
      <w:bookmarkEnd w:id="2672"/>
      <w:bookmarkEnd w:id="2673"/>
      <w:bookmarkEnd w:id="2674"/>
      <w:bookmarkEnd w:id="2675"/>
      <w:bookmarkEnd w:id="2676"/>
      <w:bookmarkEnd w:id="2677"/>
      <w:bookmarkEnd w:id="2678"/>
      <w:bookmarkEnd w:id="2679"/>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80" w:name="_Toc20486887"/>
      <w:bookmarkStart w:id="2681" w:name="_Toc29342179"/>
      <w:bookmarkStart w:id="2682" w:name="_Toc29343318"/>
      <w:bookmarkStart w:id="2683" w:name="_Toc36566570"/>
      <w:bookmarkStart w:id="2684" w:name="_Toc36809984"/>
      <w:bookmarkStart w:id="2685" w:name="_Toc36846348"/>
      <w:bookmarkStart w:id="2686" w:name="_Toc36939001"/>
      <w:bookmarkStart w:id="2687" w:name="_Toc37081981"/>
      <w:bookmarkStart w:id="2688" w:name="_Toc46480608"/>
      <w:bookmarkStart w:id="2689" w:name="_Toc46481842"/>
      <w:bookmarkStart w:id="2690" w:name="_Toc46483076"/>
      <w:bookmarkStart w:id="2691" w:name="_Toc90678873"/>
      <w:r w:rsidRPr="004A4877">
        <w:lastRenderedPageBreak/>
        <w:t>5.3.17.2</w:t>
      </w:r>
      <w:r w:rsidRPr="004A4877">
        <w:tab/>
        <w:t>Initiation</w:t>
      </w:r>
      <w:bookmarkEnd w:id="2680"/>
      <w:bookmarkEnd w:id="2681"/>
      <w:bookmarkEnd w:id="2682"/>
      <w:bookmarkEnd w:id="2683"/>
      <w:bookmarkEnd w:id="2684"/>
      <w:bookmarkEnd w:id="2685"/>
      <w:bookmarkEnd w:id="2686"/>
      <w:bookmarkEnd w:id="2687"/>
      <w:bookmarkEnd w:id="2688"/>
      <w:bookmarkEnd w:id="2689"/>
      <w:bookmarkEnd w:id="2690"/>
      <w:bookmarkEnd w:id="2691"/>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2" w:name="_Toc20486888"/>
      <w:bookmarkStart w:id="2693" w:name="_Toc29342180"/>
      <w:bookmarkStart w:id="2694" w:name="_Toc29343319"/>
      <w:bookmarkStart w:id="2695" w:name="_Toc36566571"/>
      <w:bookmarkStart w:id="2696" w:name="_Toc36809985"/>
      <w:bookmarkStart w:id="2697" w:name="_Toc36846349"/>
      <w:bookmarkStart w:id="2698" w:name="_Toc36939002"/>
      <w:bookmarkStart w:id="2699" w:name="_Toc37081982"/>
      <w:bookmarkStart w:id="2700" w:name="_Toc46480609"/>
      <w:bookmarkStart w:id="2701" w:name="_Toc46481843"/>
      <w:bookmarkStart w:id="2702" w:name="_Toc46483077"/>
      <w:bookmarkStart w:id="2703" w:name="_Toc90678874"/>
      <w:r w:rsidRPr="004A4877">
        <w:t>5.3.17.3</w:t>
      </w:r>
      <w:r w:rsidRPr="004A4877">
        <w:tab/>
        <w:t>Inter RAT cell reselection or CN type change</w:t>
      </w:r>
      <w:bookmarkEnd w:id="2692"/>
      <w:bookmarkEnd w:id="2693"/>
      <w:bookmarkEnd w:id="2694"/>
      <w:bookmarkEnd w:id="2695"/>
      <w:bookmarkEnd w:id="2696"/>
      <w:bookmarkEnd w:id="2697"/>
      <w:bookmarkEnd w:id="2698"/>
      <w:bookmarkEnd w:id="2699"/>
      <w:bookmarkEnd w:id="2700"/>
      <w:bookmarkEnd w:id="2701"/>
      <w:bookmarkEnd w:id="2702"/>
      <w:bookmarkEnd w:id="2703"/>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90678875"/>
      <w:r w:rsidRPr="004A4877">
        <w:t>5.4</w:t>
      </w:r>
      <w:r w:rsidRPr="004A4877">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4A4877" w:rsidRDefault="009722D5" w:rsidP="009722D5">
      <w:pPr>
        <w:pStyle w:val="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90678876"/>
      <w:r w:rsidRPr="004A4877">
        <w:t>5.4.1</w:t>
      </w:r>
      <w:r w:rsidRPr="004A4877">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90678877"/>
      <w:r w:rsidRPr="004A4877">
        <w:t>5.4.2</w:t>
      </w:r>
      <w:r w:rsidRPr="004A4877">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4A4877" w:rsidRDefault="009722D5" w:rsidP="009722D5">
      <w:pPr>
        <w:pStyle w:val="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90678878"/>
      <w:r w:rsidRPr="004A4877">
        <w:t>5.4.2.1</w:t>
      </w:r>
      <w:r w:rsidRPr="004A4877">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4A4877" w:rsidRDefault="009722D5" w:rsidP="009722D5">
      <w:pPr>
        <w:pStyle w:val="TH"/>
      </w:pPr>
      <w:r w:rsidRPr="004A4877">
        <w:object w:dxaOrig="7574" w:dyaOrig="2714" w14:anchorId="719AA025">
          <v:shape id="_x0000_i1053" type="#_x0000_t75" style="width:352pt;height:127.5pt" o:ole="">
            <v:imagedata r:id="rId68" o:title=""/>
          </v:shape>
          <o:OLEObject Type="Embed" ProgID="Word.Picture.8" ShapeID="_x0000_i1053" DrawAspect="Content" ObjectID="_1708438981" r:id="rId69"/>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lastRenderedPageBreak/>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90678879"/>
      <w:r w:rsidRPr="004A4877">
        <w:t>5.4.2.2</w:t>
      </w:r>
      <w:r w:rsidRPr="004A4877">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90678880"/>
      <w:r w:rsidRPr="004A4877">
        <w:t>5.4.2.3</w:t>
      </w:r>
      <w:bookmarkEnd w:id="2766"/>
      <w:bookmarkEnd w:id="2767"/>
      <w:r w:rsidRPr="004A4877">
        <w:tab/>
        <w:t xml:space="preserve">Reception of the </w:t>
      </w:r>
      <w:r w:rsidRPr="004A4877">
        <w:rPr>
          <w:i/>
        </w:rPr>
        <w:t>RRCConnectionReconfiguration</w:t>
      </w:r>
      <w:r w:rsidRPr="004A4877">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lastRenderedPageBreak/>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lastRenderedPageBreak/>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90678881"/>
      <w:r w:rsidRPr="004A4877">
        <w:t>5.4.2.4</w:t>
      </w:r>
      <w:r w:rsidRPr="004A4877">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lastRenderedPageBreak/>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90678882"/>
      <w:r w:rsidRPr="004A4877">
        <w:t>5.4.2.5</w:t>
      </w:r>
      <w:r w:rsidRPr="004A4877">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90678883"/>
      <w:r w:rsidRPr="004A4877">
        <w:t>5.4.3</w:t>
      </w:r>
      <w:r w:rsidRPr="004A4877">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4A4877" w:rsidRDefault="009722D5" w:rsidP="009722D5">
      <w:pPr>
        <w:pStyle w:val="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90678884"/>
      <w:r w:rsidRPr="004A4877">
        <w:t>5.4.3.1</w:t>
      </w:r>
      <w:r w:rsidRPr="004A4877">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4A4877" w:rsidRDefault="009722D5" w:rsidP="009722D5">
      <w:pPr>
        <w:pStyle w:val="TH"/>
      </w:pPr>
      <w:r w:rsidRPr="004A4877">
        <w:object w:dxaOrig="7574" w:dyaOrig="1814" w14:anchorId="53FEA413">
          <v:shape id="_x0000_i1054" type="#_x0000_t75" style="width:352pt;height:84.5pt" o:ole="">
            <v:imagedata r:id="rId70" o:title=""/>
          </v:shape>
          <o:OLEObject Type="Embed" ProgID="Word.Picture.8" ShapeID="_x0000_i1054" DrawAspect="Content" ObjectID="_1708438982" r:id="rId71"/>
        </w:object>
      </w:r>
    </w:p>
    <w:p w14:paraId="4053D5C5" w14:textId="77777777" w:rsidR="009722D5" w:rsidRPr="004A4877" w:rsidRDefault="009722D5" w:rsidP="009722D5">
      <w:pPr>
        <w:pStyle w:val="TF"/>
      </w:pPr>
      <w:r w:rsidRPr="004A4877">
        <w:t>Figure 5.4.3.1-1: Mobility from E-UTRA, successful</w:t>
      </w:r>
    </w:p>
    <w:bookmarkStart w:id="2830" w:name="_MON_1295954186"/>
    <w:bookmarkEnd w:id="2830"/>
    <w:bookmarkStart w:id="2831" w:name="_MON_1295966036"/>
    <w:bookmarkEnd w:id="2831"/>
    <w:p w14:paraId="6B3CC37A" w14:textId="77777777" w:rsidR="009722D5" w:rsidRPr="004A4877" w:rsidRDefault="009722D5" w:rsidP="009722D5">
      <w:pPr>
        <w:pStyle w:val="TH"/>
      </w:pPr>
      <w:r w:rsidRPr="004A4877">
        <w:object w:dxaOrig="7574" w:dyaOrig="2714" w14:anchorId="6AE957D3">
          <v:shape id="_x0000_i1055" type="#_x0000_t75" style="width:352pt;height:127.5pt" o:ole="">
            <v:imagedata r:id="rId72" o:title=""/>
          </v:shape>
          <o:OLEObject Type="Embed" ProgID="Word.Picture.8" ShapeID="_x0000_i1055" DrawAspect="Content" ObjectID="_1708438983" r:id="rId73"/>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lastRenderedPageBreak/>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90678885"/>
      <w:r w:rsidRPr="004A4877">
        <w:t>5.4.3.2</w:t>
      </w:r>
      <w:r w:rsidRPr="004A4877">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2" w:name="_Toc46480621"/>
      <w:bookmarkStart w:id="2853" w:name="_Toc46481855"/>
      <w:bookmarkStart w:id="2854" w:name="_Toc46483089"/>
      <w:bookmarkStart w:id="2855" w:name="_Toc90678886"/>
      <w:r w:rsidRPr="004A4877">
        <w:t>5.4.3.3</w:t>
      </w:r>
      <w:r w:rsidRPr="004A4877">
        <w:tab/>
        <w:t xml:space="preserve">Reception of the </w:t>
      </w:r>
      <w:r w:rsidRPr="004A4877">
        <w:rPr>
          <w:i/>
        </w:rPr>
        <w:t>MobilityFromEUTRACommand</w:t>
      </w:r>
      <w:r w:rsidRPr="004A4877">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lastRenderedPageBreak/>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90678887"/>
      <w:r w:rsidRPr="004A4877">
        <w:t>5.4.3.4</w:t>
      </w:r>
      <w:r w:rsidRPr="004A4877">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lastRenderedPageBreak/>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8"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8"/>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90678888"/>
      <w:r w:rsidRPr="004A4877">
        <w:t>5.4.3.5</w:t>
      </w:r>
      <w:r w:rsidRPr="004A4877">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lastRenderedPageBreak/>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90678889"/>
      <w:r w:rsidRPr="004A4877">
        <w:t>5.4.4</w:t>
      </w:r>
      <w:r w:rsidRPr="004A4877">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4A4877" w:rsidRDefault="009722D5" w:rsidP="009722D5">
      <w:pPr>
        <w:pStyle w:val="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90678890"/>
      <w:r w:rsidRPr="004A4877">
        <w:t>5.4.4.1</w:t>
      </w:r>
      <w:r w:rsidRPr="004A4877">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4A4877" w:rsidRDefault="009722D5" w:rsidP="009722D5">
      <w:pPr>
        <w:pStyle w:val="TH"/>
      </w:pPr>
      <w:r w:rsidRPr="004A4877">
        <w:object w:dxaOrig="7574" w:dyaOrig="1814" w14:anchorId="14DB1B36">
          <v:shape id="_x0000_i1056" type="#_x0000_t75" style="width:352pt;height:84.5pt" o:ole="">
            <v:imagedata r:id="rId74" o:title=""/>
          </v:shape>
          <o:OLEObject Type="Embed" ProgID="Word.Picture.8" ShapeID="_x0000_i1056" DrawAspect="Content" ObjectID="_1708438984" r:id="rId75"/>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90678891"/>
      <w:r w:rsidRPr="004A4877">
        <w:t>5.4.4.2</w:t>
      </w:r>
      <w:r w:rsidRPr="004A4877">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90678892"/>
      <w:r w:rsidRPr="004A4877">
        <w:t>5.4.4.3</w:t>
      </w:r>
      <w:r w:rsidRPr="004A4877">
        <w:tab/>
        <w:t xml:space="preserve">Reception of the </w:t>
      </w:r>
      <w:r w:rsidRPr="004A4877">
        <w:rPr>
          <w:i/>
        </w:rPr>
        <w:t>HandoverFromEUTRAPreparationRequest</w:t>
      </w:r>
      <w:r w:rsidRPr="004A4877">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90678893"/>
      <w:r w:rsidRPr="004A4877">
        <w:lastRenderedPageBreak/>
        <w:t>5.4.5</w:t>
      </w:r>
      <w:r w:rsidRPr="004A4877">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4A4877" w:rsidRDefault="009722D5" w:rsidP="009722D5">
      <w:pPr>
        <w:pStyle w:val="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90678894"/>
      <w:r w:rsidRPr="004A4877">
        <w:t>5.4.5.1</w:t>
      </w:r>
      <w:r w:rsidRPr="004A4877">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4A4877" w:rsidRDefault="009722D5" w:rsidP="009722D5">
      <w:pPr>
        <w:pStyle w:val="TH"/>
      </w:pPr>
      <w:r w:rsidRPr="004A4877">
        <w:object w:dxaOrig="7574" w:dyaOrig="1814" w14:anchorId="34AFAD47">
          <v:shape id="_x0000_i1057" type="#_x0000_t75" style="width:352pt;height:84.5pt" o:ole="">
            <v:imagedata r:id="rId76" o:title=""/>
          </v:shape>
          <o:OLEObject Type="Embed" ProgID="Word.Picture.8" ShapeID="_x0000_i1057" DrawAspect="Content" ObjectID="_1708438985" r:id="rId77"/>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90678895"/>
      <w:r w:rsidRPr="004A4877">
        <w:t>5.4.5.2</w:t>
      </w:r>
      <w:r w:rsidRPr="004A4877">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90678897"/>
      <w:r w:rsidRPr="004A4877">
        <w:t>5.4.5.4</w:t>
      </w:r>
      <w:r w:rsidRPr="004A4877">
        <w:tab/>
        <w:t xml:space="preserve">Failure to deliver the </w:t>
      </w:r>
      <w:r w:rsidRPr="004A4877">
        <w:rPr>
          <w:i/>
        </w:rPr>
        <w:t xml:space="preserve">ULHandoverPreparationTransfer </w:t>
      </w:r>
      <w:r w:rsidRPr="004A4877">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90678898"/>
      <w:r w:rsidRPr="004A4877">
        <w:t>5.4.6</w:t>
      </w:r>
      <w:r w:rsidRPr="004A4877">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4A4877" w:rsidRDefault="009722D5" w:rsidP="009722D5">
      <w:pPr>
        <w:pStyle w:val="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90678899"/>
      <w:r w:rsidRPr="004A4877">
        <w:t>5.4.6.1</w:t>
      </w:r>
      <w:r w:rsidRPr="004A4877">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90678900"/>
      <w:r w:rsidRPr="004A4877">
        <w:lastRenderedPageBreak/>
        <w:t>5.4.6.2</w:t>
      </w:r>
      <w:r w:rsidRPr="004A4877">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90678901"/>
      <w:r w:rsidRPr="004A4877">
        <w:t>5.4.6.3</w:t>
      </w:r>
      <w:r w:rsidRPr="004A4877">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90678902"/>
      <w:r w:rsidRPr="004A4877">
        <w:t>5.5</w:t>
      </w:r>
      <w:r w:rsidRPr="004A4877">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4A4877" w:rsidRDefault="009722D5" w:rsidP="009722D5">
      <w:pPr>
        <w:pStyle w:val="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90678903"/>
      <w:r w:rsidRPr="004A4877">
        <w:t>5.5.1</w:t>
      </w:r>
      <w:r w:rsidRPr="004A4877">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90678904"/>
      <w:r w:rsidRPr="004A4877">
        <w:t>5.5.2</w:t>
      </w:r>
      <w:r w:rsidRPr="004A4877">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4A4877" w:rsidRDefault="009722D5" w:rsidP="009722D5">
      <w:pPr>
        <w:pStyle w:val="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90678905"/>
      <w:r w:rsidRPr="004A4877">
        <w:t>5.5.2.1</w:t>
      </w:r>
      <w:r w:rsidRPr="004A4877">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90678906"/>
      <w:r w:rsidRPr="004A4877">
        <w:t>5.5.2.2</w:t>
      </w:r>
      <w:r w:rsidRPr="004A4877">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9" w:name="OLE_LINK61"/>
      <w:bookmarkStart w:id="3100"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9"/>
    <w:bookmarkEnd w:id="3100"/>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90678907"/>
      <w:r w:rsidRPr="004A4877">
        <w:lastRenderedPageBreak/>
        <w:t>5.5.2.2a</w:t>
      </w:r>
      <w:r w:rsidRPr="004A4877">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90678908"/>
      <w:r w:rsidRPr="004A4877">
        <w:t>5.5.2.3</w:t>
      </w:r>
      <w:r w:rsidRPr="004A4877">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90678909"/>
      <w:bookmarkStart w:id="3137" w:name="OLE_LINK30"/>
      <w:bookmarkStart w:id="3138" w:name="OLE_LINK31"/>
      <w:r w:rsidRPr="004A4877">
        <w:t>5.5.2.4</w:t>
      </w:r>
      <w:r w:rsidRPr="004A4877">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4A4877" w:rsidRDefault="009722D5" w:rsidP="009722D5">
      <w:bookmarkStart w:id="3139" w:name="OLE_LINK13"/>
      <w:bookmarkStart w:id="3140"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7"/>
    <w:bookmarkEnd w:id="3138"/>
    <w:bookmarkEnd w:id="3139"/>
    <w:bookmarkEnd w:id="3140"/>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90678910"/>
      <w:r w:rsidRPr="004A4877">
        <w:t>5.5.2.5</w:t>
      </w:r>
      <w:r w:rsidRPr="004A4877">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3" w:name="_Hlk39580885"/>
      <w:r w:rsidRPr="004A4877">
        <w:rPr>
          <w:i/>
        </w:rPr>
        <w:t>ssb-PositionQCL-CellsToAddModList</w:t>
      </w:r>
      <w:bookmarkEnd w:id="3153"/>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90678911"/>
      <w:r w:rsidRPr="004A4877">
        <w:t>5.5.2.6</w:t>
      </w:r>
      <w:r w:rsidRPr="004A4877">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90678912"/>
      <w:r w:rsidRPr="004A4877">
        <w:t>5.5.2.7</w:t>
      </w:r>
      <w:r w:rsidRPr="004A4877">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90678913"/>
      <w:r w:rsidRPr="004A4877">
        <w:t>5.5.2.8</w:t>
      </w:r>
      <w:r w:rsidRPr="004A4877">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90678914"/>
      <w:r w:rsidRPr="004A4877">
        <w:t>5.5.2.9</w:t>
      </w:r>
      <w:r w:rsidRPr="004A4877">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90678915"/>
      <w:r w:rsidRPr="004A4877">
        <w:t>5.5.2.9a</w:t>
      </w:r>
      <w:r w:rsidRPr="004A4877">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8" w:name="OLE_LINK141"/>
      <w:bookmarkStart w:id="3239" w:name="OLE_LINK142"/>
      <w:r w:rsidRPr="004A4877">
        <w:rPr>
          <w:i/>
        </w:rPr>
        <w:t>rmtc-SubframeOffset</w:t>
      </w:r>
      <w:bookmarkEnd w:id="3238"/>
      <w:bookmarkEnd w:id="3239"/>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8"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8"/>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49" w:name="_Toc46480653"/>
      <w:bookmarkStart w:id="3250" w:name="_Toc46481887"/>
      <w:bookmarkStart w:id="3251" w:name="_Toc46483121"/>
      <w:bookmarkStart w:id="3252" w:name="_Toc90678918"/>
      <w:r w:rsidRPr="004A4877">
        <w:t>5.5.2.12</w:t>
      </w:r>
      <w:r w:rsidRPr="004A4877">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90678919"/>
      <w:r w:rsidRPr="004A4877">
        <w:t>5.5.2.13</w:t>
      </w:r>
      <w:r w:rsidRPr="004A4877">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5" w:name="_Toc20486934"/>
      <w:bookmarkStart w:id="3266" w:name="_Toc29342226"/>
      <w:bookmarkStart w:id="3267"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90678920"/>
      <w:r w:rsidRPr="004A4877">
        <w:lastRenderedPageBreak/>
        <w:t>5.5.3</w:t>
      </w:r>
      <w:r w:rsidRPr="004A4877">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4A4877" w:rsidRDefault="009722D5" w:rsidP="009722D5">
      <w:pPr>
        <w:pStyle w:val="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90678921"/>
      <w:r w:rsidRPr="004A4877">
        <w:t>5.5.3.1</w:t>
      </w:r>
      <w:r w:rsidRPr="004A4877">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00" w:name="_Toc90678922"/>
      <w:r w:rsidRPr="004A4877">
        <w:t>5.5.3.2</w:t>
      </w:r>
      <w:r w:rsidRPr="004A4877">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7pt;height:18.5pt" o:ole="" fillcolor="window">
            <v:imagedata r:id="rId78" o:title=""/>
          </v:shape>
          <o:OLEObject Type="Embed" ProgID="Equation.3" ShapeID="_x0000_i1058" DrawAspect="Content" ObjectID="_1708438986" r:id="rId79"/>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90678923"/>
      <w:r w:rsidRPr="004A4877">
        <w:t>5.5.3.3</w:t>
      </w:r>
      <w:r w:rsidRPr="004A4877">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90678924"/>
      <w:r w:rsidRPr="004A4877">
        <w:t>5.5.3.</w:t>
      </w:r>
      <w:r w:rsidR="005205DE" w:rsidRPr="004A4877">
        <w:t>4</w:t>
      </w:r>
      <w:r w:rsidRPr="004A4877">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90678925"/>
      <w:r w:rsidRPr="004A4877">
        <w:t>5.5.4</w:t>
      </w:r>
      <w:r w:rsidRPr="004A4877">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4A4877" w:rsidRDefault="009722D5" w:rsidP="009722D5">
      <w:pPr>
        <w:pStyle w:val="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90678926"/>
      <w:r w:rsidRPr="004A4877">
        <w:t>5.5.4.1</w:t>
      </w:r>
      <w:r w:rsidRPr="004A4877">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9" w:name="OLE_LINK291"/>
      <w:bookmarkStart w:id="3350" w:name="OLE_LINK290"/>
      <w:r w:rsidRPr="004A4877">
        <w:rPr>
          <w:i/>
        </w:rPr>
        <w:t>reportSFTD-Meas</w:t>
      </w:r>
      <w:r w:rsidRPr="004A4877">
        <w:t xml:space="preserve"> </w:t>
      </w:r>
      <w:bookmarkEnd w:id="3349"/>
      <w:bookmarkEnd w:id="3350"/>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1" w:name="_Hlk31703302"/>
      <w:r w:rsidR="00F5778E" w:rsidRPr="004A4877">
        <w:t xml:space="preserve">set to </w:t>
      </w:r>
      <w:r w:rsidR="00F5778E" w:rsidRPr="004A4877">
        <w:rPr>
          <w:i/>
        </w:rPr>
        <w:t>true</w:t>
      </w:r>
      <w:bookmarkEnd w:id="3351"/>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2"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2"/>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90678927"/>
      <w:r w:rsidRPr="004A4877">
        <w:t>5.5.4.2</w:t>
      </w:r>
      <w:r w:rsidRPr="004A4877">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5pt" o:ole="" fillcolor="window">
            <v:imagedata r:id="rId80" o:title=""/>
          </v:shape>
          <o:OLEObject Type="Embed" ProgID="Equation.3" ShapeID="_x0000_i1059" DrawAspect="Content" ObjectID="_1708438987" r:id="rId81"/>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5pt" o:ole="" fillcolor="window">
            <v:imagedata r:id="rId82" o:title=""/>
          </v:shape>
          <o:OLEObject Type="Embed" ProgID="Equation.3" ShapeID="_x0000_i1060" DrawAspect="Content" ObjectID="_1708438988" r:id="rId83"/>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5" w:name="OLE_LINK39"/>
      <w:bookmarkStart w:id="3366" w:name="OLE_LINK53"/>
      <w:r w:rsidRPr="004A4877">
        <w:rPr>
          <w:i/>
        </w:rPr>
        <w:t>hysteresis</w:t>
      </w:r>
      <w:r w:rsidRPr="004A4877">
        <w:t xml:space="preserve"> </w:t>
      </w:r>
      <w:bookmarkEnd w:id="3365"/>
      <w:bookmarkEnd w:id="3366"/>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90678928"/>
      <w:r w:rsidRPr="004A4877">
        <w:t>5.5.4.3</w:t>
      </w:r>
      <w:r w:rsidRPr="004A4877">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5pt" o:ole="">
            <v:imagedata r:id="rId82" o:title=""/>
          </v:shape>
          <o:OLEObject Type="Embed" ProgID="Equation.3" ShapeID="_x0000_i1061" DrawAspect="Content" ObjectID="_1708438989" r:id="rId84"/>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5pt" o:ole="" fillcolor="yellow">
            <v:imagedata r:id="rId80" o:title=""/>
          </v:shape>
          <o:OLEObject Type="Embed" ProgID="Equation.3" ShapeID="_x0000_i1062" DrawAspect="Content" ObjectID="_1708438990" r:id="rId85"/>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90678929"/>
      <w:r w:rsidRPr="004A4877">
        <w:t>5.5.4.4</w:t>
      </w:r>
      <w:bookmarkEnd w:id="3379"/>
      <w:bookmarkEnd w:id="3380"/>
      <w:r w:rsidRPr="004A4877">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5pt;height:12.5pt" o:ole="" fillcolor="window">
            <v:imagedata r:id="rId86" o:title=""/>
          </v:shape>
          <o:OLEObject Type="Embed" ProgID="Equation.3" ShapeID="_x0000_i1063" DrawAspect="Content" ObjectID="_1708438991" r:id="rId87"/>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5pt;height:12.5pt" o:ole="" fillcolor="window">
            <v:imagedata r:id="rId88" o:title=""/>
          </v:shape>
          <o:OLEObject Type="Embed" ProgID="Equation.3" ShapeID="_x0000_i1064" DrawAspect="Content" ObjectID="_1708438992" r:id="rId89"/>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bookmarkStart w:id="3404" w:name="_Toc90678930"/>
      <w:r w:rsidRPr="004A4877">
        <w:t>5.5.4.5</w:t>
      </w:r>
      <w:r w:rsidRPr="004A4877">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pt;height:12.5pt" o:ole="" fillcolor="window">
            <v:imagedata r:id="rId90" o:title=""/>
          </v:shape>
          <o:OLEObject Type="Embed" ProgID="Equation.3" ShapeID="_x0000_i1065" DrawAspect="Content" ObjectID="_1708438993" r:id="rId91"/>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pt;height:12.5pt" o:ole="" fillcolor="window">
            <v:imagedata r:id="rId92" o:title=""/>
          </v:shape>
          <o:OLEObject Type="Embed" ProgID="Equation.3" ShapeID="_x0000_i1066" DrawAspect="Content" ObjectID="_1708438994" r:id="rId93"/>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bookmarkStart w:id="3416" w:name="_Toc90678931"/>
      <w:r w:rsidRPr="004A4877">
        <w:t>5.5.4.6</w:t>
      </w:r>
      <w:r w:rsidRPr="004A4877">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7" w:name="OLE_LINK130"/>
      <w:bookmarkStart w:id="3418"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7"/>
      <w:bookmarkEnd w:id="3418"/>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5pt;height:12.5pt" o:ole="" fillcolor="yellow">
            <v:imagedata r:id="rId94" o:title=""/>
          </v:shape>
          <o:OLEObject Type="Embed" ProgID="Equation.3" ShapeID="_x0000_i1067" DrawAspect="Content" ObjectID="_1708438995" r:id="rId95"/>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4pt;height:12.5pt" o:ole="" fillcolor="window">
            <v:imagedata r:id="rId96" o:title=""/>
          </v:shape>
          <o:OLEObject Type="Embed" ProgID="Equation.3" ShapeID="_x0000_i1068" DrawAspect="Content" ObjectID="_1708438996" r:id="rId97"/>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5pt;height:12.5pt" o:ole="" fillcolor="yellow">
            <v:imagedata r:id="rId98" o:title=""/>
          </v:shape>
          <o:OLEObject Type="Embed" ProgID="Equation.3" ShapeID="_x0000_i1069" DrawAspect="Content" ObjectID="_1708438997" r:id="rId99"/>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4pt;height:12.5pt" o:ole="" fillcolor="window">
            <v:imagedata r:id="rId100" o:title=""/>
          </v:shape>
          <o:OLEObject Type="Embed" ProgID="Equation.3" ShapeID="_x0000_i1070" DrawAspect="Content" ObjectID="_1708438998" r:id="rId101"/>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bookmarkStart w:id="3430" w:name="_Toc90678932"/>
      <w:r w:rsidRPr="004A4877">
        <w:t>5.5.4.6a</w:t>
      </w:r>
      <w:r w:rsidRPr="004A4877">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29.5pt;height:12.5pt" o:ole="" fillcolor="window">
            <v:imagedata r:id="rId102" o:title=""/>
          </v:shape>
          <o:OLEObject Type="Embed" ProgID="Equation.3" ShapeID="_x0000_i1071" DrawAspect="Content" ObjectID="_1708438999" r:id="rId103"/>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29.5pt;height:12.5pt" o:ole="" fillcolor="window">
            <v:imagedata r:id="rId104" o:title=""/>
          </v:shape>
          <o:OLEObject Type="Embed" ProgID="Equation.3" ShapeID="_x0000_i1072" DrawAspect="Content" ObjectID="_1708439000" r:id="rId105"/>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90678933"/>
      <w:r w:rsidRPr="004A4877">
        <w:t>5.5.4.7</w:t>
      </w:r>
      <w:r w:rsidRPr="004A4877">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7.5pt;height:12.5pt" o:ole="" fillcolor="window">
            <v:imagedata r:id="rId106" o:title=""/>
          </v:shape>
          <o:OLEObject Type="Embed" ProgID="Equation.3" ShapeID="_x0000_i1073" DrawAspect="Content" ObjectID="_1708439001" r:id="rId107"/>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5pt;height:12.5pt" o:ole="" fillcolor="window">
            <v:imagedata r:id="rId108" o:title=""/>
          </v:shape>
          <o:OLEObject Type="Embed" ProgID="Equation.3" ShapeID="_x0000_i1074" DrawAspect="Content" ObjectID="_1708439002" r:id="rId109"/>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90678934"/>
      <w:r w:rsidRPr="004A4877">
        <w:lastRenderedPageBreak/>
        <w:t>5.5.4.8</w:t>
      </w:r>
      <w:r w:rsidRPr="004A4877">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5pt;height:12.5pt" o:ole="" fillcolor="yellow">
            <v:imagedata r:id="rId110" o:title=""/>
          </v:shape>
          <o:OLEObject Type="Embed" ProgID="Equation.3" ShapeID="_x0000_i1075" DrawAspect="Content" ObjectID="_1708439003" r:id="rId111"/>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5pt;height:12.5pt" o:ole="" fillcolor="window">
            <v:imagedata r:id="rId112" o:title=""/>
          </v:shape>
          <o:OLEObject Type="Embed" ProgID="Equation.3" ShapeID="_x0000_i1076" DrawAspect="Content" ObjectID="_1708439004" r:id="rId113"/>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5pt;height:12.5pt" o:ole="" fillcolor="yellow">
            <v:imagedata r:id="rId114" o:title=""/>
          </v:shape>
          <o:OLEObject Type="Embed" ProgID="Equation.3" ShapeID="_x0000_i1077" DrawAspect="Content" ObjectID="_1708439005" r:id="rId115"/>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5pt;height:12.5pt" o:ole="" fillcolor="window">
            <v:imagedata r:id="rId116" o:title=""/>
          </v:shape>
          <o:OLEObject Type="Embed" ProgID="Equation.3" ShapeID="_x0000_i1078" DrawAspect="Content" ObjectID="_1708439006" r:id="rId117"/>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90678935"/>
      <w:r w:rsidRPr="004A4877">
        <w:t>5.5.4.9</w:t>
      </w:r>
      <w:r w:rsidRPr="004A4877">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5pt;height:12.5pt" o:ole="" fillcolor="window">
            <v:imagedata r:id="rId118" o:title=""/>
          </v:shape>
          <o:OLEObject Type="Embed" ProgID="Equation.3" ShapeID="_x0000_i1079" DrawAspect="Content" ObjectID="_1708439007" r:id="rId119"/>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5pt;height:12.5pt" o:ole="" fillcolor="window">
            <v:imagedata r:id="rId120" o:title=""/>
          </v:shape>
          <o:OLEObject Type="Embed" ProgID="Equation.3" ShapeID="_x0000_i1080" DrawAspect="Content" ObjectID="_1708439008" r:id="rId121"/>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5pt;height:12.5pt" o:ole="" fillcolor="window">
            <v:imagedata r:id="rId122" o:title=""/>
          </v:shape>
          <o:OLEObject Type="Embed" ProgID="Equation.3" ShapeID="_x0000_i1081" DrawAspect="Content" ObjectID="_1708439009" r:id="rId123"/>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5pt;height:12.5pt" o:ole="" fillcolor="window">
            <v:imagedata r:id="rId124" o:title=""/>
          </v:shape>
          <o:OLEObject Type="Embed" ProgID="Equation.3" ShapeID="_x0000_i1082" DrawAspect="Content" ObjectID="_1708439010" r:id="rId125"/>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90678937"/>
      <w:r w:rsidRPr="004A4877">
        <w:lastRenderedPageBreak/>
        <w:t>5.5.4.11</w:t>
      </w:r>
      <w:r w:rsidRPr="004A4877">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5pt;height:12.5pt" o:ole="" fillcolor="window">
            <v:imagedata r:id="rId126" o:title=""/>
          </v:shape>
          <o:OLEObject Type="Embed" ProgID="Equation.3" ShapeID="_x0000_i1083" DrawAspect="Content" ObjectID="_1708439011" r:id="rId127"/>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5pt;height:12.5pt" o:ole="" fillcolor="window">
            <v:imagedata r:id="rId128" o:title=""/>
          </v:shape>
          <o:OLEObject Type="Embed" ProgID="Equation.3" ShapeID="_x0000_i1084" DrawAspect="Content" ObjectID="_1708439012" r:id="rId129"/>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90678938"/>
      <w:r w:rsidRPr="004A4877">
        <w:t>5.5.4.12</w:t>
      </w:r>
      <w:r w:rsidRPr="004A4877">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5pt;height:12.5pt" o:ole="" fillcolor="yellow">
            <v:imagedata r:id="rId130" o:title=""/>
          </v:shape>
          <o:OLEObject Type="Embed" ProgID="Equation.3" ShapeID="_x0000_i1085" DrawAspect="Content" ObjectID="_1708439013" r:id="rId131"/>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5pt" o:ole="" fillcolor="window">
            <v:imagedata r:id="rId132" o:title=""/>
          </v:shape>
          <o:OLEObject Type="Embed" ProgID="Equation.3" ShapeID="_x0000_i1086" DrawAspect="Content" ObjectID="_1708439014" r:id="rId133"/>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5pt;height:12.5pt" o:ole="" fillcolor="yellow">
            <v:imagedata r:id="rId134" o:title=""/>
          </v:shape>
          <o:OLEObject Type="Embed" ProgID="Equation.3" ShapeID="_x0000_i1087" DrawAspect="Content" ObjectID="_1708439015" r:id="rId135"/>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5pt" o:ole="" fillcolor="window">
            <v:imagedata r:id="rId136" o:title=""/>
          </v:shape>
          <o:OLEObject Type="Embed" ProgID="Equation.3" ShapeID="_x0000_i1088" DrawAspect="Content" ObjectID="_1708439016" r:id="rId137"/>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90678939"/>
      <w:r w:rsidRPr="004A4877">
        <w:t>5.5.4.13</w:t>
      </w:r>
      <w:r w:rsidRPr="004A4877">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5pt" o:ole="">
            <v:imagedata r:id="rId82" o:title=""/>
          </v:shape>
          <o:OLEObject Type="Embed" ProgID="Equation.3" ShapeID="_x0000_i1089" DrawAspect="Content" ObjectID="_1708439017" r:id="rId138"/>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5pt" o:ole="" fillcolor="yellow">
            <v:imagedata r:id="rId80" o:title=""/>
          </v:shape>
          <o:OLEObject Type="Embed" ProgID="Equation.3" ShapeID="_x0000_i1090" DrawAspect="Content" ObjectID="_1708439018" r:id="rId139"/>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90678940"/>
      <w:r w:rsidRPr="004A4877">
        <w:t>5.5.4.14</w:t>
      </w:r>
      <w:r w:rsidRPr="004A4877">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pt;height:12.5pt" o:ole="" fillcolor="yellow">
            <v:imagedata r:id="rId140" o:title=""/>
          </v:shape>
          <o:OLEObject Type="Embed" ProgID="Equation.3" ShapeID="_x0000_i1091" DrawAspect="Content" ObjectID="_1708439019" r:id="rId141"/>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5pt" o:ole="">
            <v:imagedata r:id="rId82" o:title=""/>
          </v:shape>
          <o:OLEObject Type="Embed" ProgID="Equation.3" ShapeID="_x0000_i1092" DrawAspect="Content" ObjectID="_1708439020" r:id="rId142"/>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90678941"/>
      <w:r w:rsidRPr="004A4877">
        <w:t>5.5.4.15</w:t>
      </w:r>
      <w:r w:rsidRPr="004A4877">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5pt" o:ole="">
            <v:imagedata r:id="rId82" o:title=""/>
          </v:shape>
          <o:OLEObject Type="Embed" ProgID="Equation.3" ShapeID="_x0000_i1093" DrawAspect="Content" ObjectID="_1708439021" r:id="rId143"/>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pt;height:12.5pt" o:ole="" fillcolor="yellow">
            <v:imagedata r:id="rId140" o:title=""/>
          </v:shape>
          <o:OLEObject Type="Embed" ProgID="Equation.3" ShapeID="_x0000_i1094" DrawAspect="Content" ObjectID="_1708439022" r:id="rId144"/>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90678942"/>
      <w:r w:rsidRPr="004A4877">
        <w:t>5.5.4.1</w:t>
      </w:r>
      <w:r w:rsidR="008E41D9" w:rsidRPr="004A4877">
        <w:t>6</w:t>
      </w:r>
      <w:r w:rsidRPr="004A4877">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5pt;height:16pt" o:ole="" fillcolor="yellow">
            <v:imagedata r:id="rId145" o:title=""/>
          </v:shape>
          <o:OLEObject Type="Embed" ProgID="Equation.3" ShapeID="_x0000_i1095" DrawAspect="Content" ObjectID="_1708439023" r:id="rId146"/>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5pt;height:16pt" o:ole="">
            <v:imagedata r:id="rId147" o:title=""/>
          </v:shape>
          <o:OLEObject Type="Embed" ProgID="Equation.3" ShapeID="_x0000_i1096" DrawAspect="Content" ObjectID="_1708439024" r:id="rId148"/>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90678943"/>
      <w:r w:rsidRPr="004A4877">
        <w:t>5.5.4.1</w:t>
      </w:r>
      <w:r w:rsidR="008E41D9" w:rsidRPr="004A4877">
        <w:t>7</w:t>
      </w:r>
      <w:r w:rsidRPr="004A4877">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5pt;height:16pt" o:ole="" fillcolor="yellow">
            <v:imagedata r:id="rId149" o:title=""/>
          </v:shape>
          <o:OLEObject Type="Embed" ProgID="Equation.3" ShapeID="_x0000_i1097" DrawAspect="Content" ObjectID="_1708439025" r:id="rId150"/>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5pt;height:16pt" o:ole="">
            <v:imagedata r:id="rId151" o:title=""/>
          </v:shape>
          <o:OLEObject Type="Embed" ProgID="Equation.3" ShapeID="_x0000_i1098" DrawAspect="Content" ObjectID="_1708439026" r:id="rId152"/>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90678944"/>
      <w:bookmarkStart w:id="3571" w:name="_Toc20486958"/>
      <w:bookmarkStart w:id="3572" w:name="_Toc29342250"/>
      <w:bookmarkStart w:id="3573" w:name="_Toc29343389"/>
      <w:bookmarkStart w:id="3574" w:name="_Toc36566641"/>
      <w:r w:rsidRPr="004A4877">
        <w:lastRenderedPageBreak/>
        <w:t>5.5.4.18</w:t>
      </w:r>
      <w:r w:rsidRPr="004A4877">
        <w:tab/>
      </w:r>
      <w:r w:rsidR="0063361F" w:rsidRPr="004A4877">
        <w:t>Void</w:t>
      </w:r>
      <w:bookmarkEnd w:id="3563"/>
      <w:bookmarkEnd w:id="3564"/>
      <w:bookmarkEnd w:id="3565"/>
      <w:bookmarkEnd w:id="3566"/>
      <w:bookmarkEnd w:id="3567"/>
      <w:bookmarkEnd w:id="3568"/>
      <w:bookmarkEnd w:id="3569"/>
      <w:bookmarkEnd w:id="3570"/>
    </w:p>
    <w:p w14:paraId="64884E3B" w14:textId="77777777" w:rsidR="00F450A4" w:rsidRPr="004A4877" w:rsidRDefault="00F450A4" w:rsidP="00F450A4">
      <w:pPr>
        <w:pStyle w:val="4"/>
        <w:rPr>
          <w:lang w:eastAsia="zh-CN"/>
        </w:rPr>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90678945"/>
      <w:r w:rsidRPr="004A4877">
        <w:t>5.5.4.19</w:t>
      </w:r>
      <w:r w:rsidRPr="004A4877">
        <w:tab/>
      </w:r>
      <w:r w:rsidR="0063361F" w:rsidRPr="004A4877">
        <w:t>Void</w:t>
      </w:r>
      <w:bookmarkEnd w:id="3575"/>
      <w:bookmarkEnd w:id="3576"/>
      <w:bookmarkEnd w:id="3577"/>
      <w:bookmarkEnd w:id="3578"/>
      <w:bookmarkEnd w:id="3579"/>
      <w:bookmarkEnd w:id="3580"/>
      <w:bookmarkEnd w:id="3581"/>
      <w:bookmarkEnd w:id="3582"/>
    </w:p>
    <w:p w14:paraId="5C2E1761" w14:textId="77777777" w:rsidR="009722D5" w:rsidRPr="004A4877" w:rsidRDefault="009722D5" w:rsidP="009722D5">
      <w:pPr>
        <w:pStyle w:val="3"/>
      </w:pPr>
      <w:bookmarkStart w:id="3583" w:name="_Toc36810057"/>
      <w:bookmarkStart w:id="3584" w:name="_Toc36846421"/>
      <w:bookmarkStart w:id="3585" w:name="_Toc36939074"/>
      <w:bookmarkStart w:id="3586" w:name="_Toc37082054"/>
      <w:bookmarkStart w:id="3587" w:name="_Toc46480681"/>
      <w:bookmarkStart w:id="3588" w:name="_Toc46481915"/>
      <w:bookmarkStart w:id="3589" w:name="_Toc46483149"/>
      <w:bookmarkStart w:id="3590" w:name="_Toc90678946"/>
      <w:r w:rsidRPr="004A4877">
        <w:t>5.5.5</w:t>
      </w:r>
      <w:r w:rsidRPr="004A4877">
        <w:tab/>
        <w:t>Measurement reporting</w:t>
      </w:r>
      <w:bookmarkEnd w:id="3571"/>
      <w:bookmarkEnd w:id="3572"/>
      <w:bookmarkEnd w:id="3573"/>
      <w:bookmarkEnd w:id="3574"/>
      <w:bookmarkEnd w:id="3583"/>
      <w:bookmarkEnd w:id="3584"/>
      <w:bookmarkEnd w:id="3585"/>
      <w:bookmarkEnd w:id="3586"/>
      <w:bookmarkEnd w:id="3587"/>
      <w:bookmarkEnd w:id="3588"/>
      <w:bookmarkEnd w:id="3589"/>
      <w:bookmarkEnd w:id="3590"/>
    </w:p>
    <w:p w14:paraId="6F43DE4B" w14:textId="77777777" w:rsidR="009F27B0" w:rsidRPr="004A4877" w:rsidRDefault="009F27B0" w:rsidP="009F27B0">
      <w:pPr>
        <w:pStyle w:val="4"/>
      </w:pPr>
      <w:bookmarkStart w:id="3591" w:name="_Toc20486959"/>
      <w:bookmarkStart w:id="3592" w:name="_Toc29342251"/>
      <w:bookmarkStart w:id="3593" w:name="_Toc29343390"/>
      <w:bookmarkStart w:id="3594" w:name="_Toc36566642"/>
      <w:bookmarkStart w:id="3595" w:name="_Toc36810058"/>
      <w:bookmarkStart w:id="3596" w:name="_Toc36846422"/>
      <w:bookmarkStart w:id="3597" w:name="_Toc36939075"/>
      <w:bookmarkStart w:id="3598" w:name="_Toc37082055"/>
      <w:bookmarkStart w:id="3599" w:name="_Toc46480682"/>
      <w:bookmarkStart w:id="3600" w:name="_Toc46481916"/>
      <w:bookmarkStart w:id="3601" w:name="_Toc46483150"/>
      <w:bookmarkStart w:id="3602" w:name="_Toc90678947"/>
      <w:r w:rsidRPr="004A4877">
        <w:t>5.5.5.1</w:t>
      </w:r>
      <w:r w:rsidRPr="004A4877">
        <w:tab/>
        <w:t>General</w:t>
      </w:r>
      <w:bookmarkEnd w:id="3591"/>
      <w:bookmarkEnd w:id="3592"/>
      <w:bookmarkEnd w:id="3593"/>
      <w:bookmarkEnd w:id="3594"/>
      <w:bookmarkEnd w:id="3595"/>
      <w:bookmarkEnd w:id="3596"/>
      <w:bookmarkEnd w:id="3597"/>
      <w:bookmarkEnd w:id="3598"/>
      <w:bookmarkEnd w:id="3599"/>
      <w:bookmarkEnd w:id="3600"/>
      <w:bookmarkEnd w:id="3601"/>
      <w:bookmarkEnd w:id="3602"/>
    </w:p>
    <w:bookmarkStart w:id="3603" w:name="_MON_1292674412"/>
    <w:bookmarkStart w:id="3604" w:name="_MON_1292674550"/>
    <w:bookmarkStart w:id="3605" w:name="_MON_1292674852"/>
    <w:bookmarkStart w:id="3606" w:name="_MON_1298325901"/>
    <w:bookmarkStart w:id="3607" w:name="_MON_1291619882"/>
    <w:bookmarkStart w:id="3608" w:name="_MON_1291619964"/>
    <w:bookmarkEnd w:id="3603"/>
    <w:bookmarkEnd w:id="3604"/>
    <w:bookmarkEnd w:id="3605"/>
    <w:bookmarkEnd w:id="3606"/>
    <w:bookmarkEnd w:id="3607"/>
    <w:bookmarkEnd w:id="3608"/>
    <w:bookmarkStart w:id="3609" w:name="_MON_1291620037"/>
    <w:bookmarkEnd w:id="3609"/>
    <w:p w14:paraId="19B3DF54" w14:textId="77777777" w:rsidR="009722D5" w:rsidRPr="004A4877" w:rsidRDefault="009722D5" w:rsidP="009722D5">
      <w:pPr>
        <w:pStyle w:val="TH"/>
      </w:pPr>
      <w:r w:rsidRPr="004A4877">
        <w:object w:dxaOrig="7574" w:dyaOrig="1814" w14:anchorId="3D64191A">
          <v:shape id="_x0000_i1099" type="#_x0000_t75" style="width:352pt;height:84.5pt" o:ole="">
            <v:imagedata r:id="rId153" o:title=""/>
          </v:shape>
          <o:OLEObject Type="Embed" ProgID="Word.Picture.8" ShapeID="_x0000_i1099" DrawAspect="Content" ObjectID="_1708439027" r:id="rId154"/>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10" w:name="_Toc20486960"/>
      <w:bookmarkStart w:id="3611" w:name="_Toc29342252"/>
      <w:bookmarkStart w:id="3612" w:name="_Toc29343391"/>
      <w:bookmarkStart w:id="3613" w:name="_Toc36566643"/>
      <w:bookmarkStart w:id="3614" w:name="_Toc36810059"/>
      <w:bookmarkStart w:id="3615" w:name="_Toc36846423"/>
      <w:bookmarkStart w:id="3616" w:name="_Toc36939076"/>
      <w:bookmarkStart w:id="3617" w:name="_Toc37082056"/>
      <w:bookmarkStart w:id="3618" w:name="_Toc46480683"/>
      <w:bookmarkStart w:id="3619" w:name="_Toc46481917"/>
      <w:bookmarkStart w:id="3620" w:name="_Toc46483151"/>
      <w:bookmarkStart w:id="3621" w:name="_Toc90678948"/>
      <w:r w:rsidRPr="004A4877">
        <w:lastRenderedPageBreak/>
        <w:t>5.5.5.</w:t>
      </w:r>
      <w:r w:rsidR="009F27B0" w:rsidRPr="004A4877">
        <w:t>2</w:t>
      </w:r>
      <w:r w:rsidRPr="004A4877">
        <w:tab/>
        <w:t>Determination of available NR measurement results</w:t>
      </w:r>
      <w:bookmarkEnd w:id="3610"/>
      <w:bookmarkEnd w:id="3611"/>
      <w:bookmarkEnd w:id="3612"/>
      <w:bookmarkEnd w:id="3613"/>
      <w:bookmarkEnd w:id="3614"/>
      <w:bookmarkEnd w:id="3615"/>
      <w:bookmarkEnd w:id="3616"/>
      <w:bookmarkEnd w:id="3617"/>
      <w:bookmarkEnd w:id="3618"/>
      <w:bookmarkEnd w:id="3619"/>
      <w:bookmarkEnd w:id="3620"/>
      <w:bookmarkEnd w:id="3621"/>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2" w:name="_Toc20486961"/>
      <w:bookmarkStart w:id="3623" w:name="_Toc29342253"/>
      <w:bookmarkStart w:id="3624" w:name="_Toc29343392"/>
      <w:bookmarkStart w:id="3625" w:name="_Toc36566644"/>
      <w:bookmarkStart w:id="3626" w:name="_Toc36810060"/>
      <w:bookmarkStart w:id="3627" w:name="_Toc36846424"/>
      <w:bookmarkStart w:id="3628" w:name="_Toc36939077"/>
      <w:bookmarkStart w:id="3629" w:name="_Toc37082057"/>
      <w:bookmarkStart w:id="3630" w:name="_Toc46480684"/>
      <w:bookmarkStart w:id="3631" w:name="_Toc46481918"/>
      <w:bookmarkStart w:id="3632" w:name="_Toc46483152"/>
      <w:bookmarkStart w:id="3633"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2"/>
      <w:bookmarkEnd w:id="3623"/>
      <w:bookmarkEnd w:id="3624"/>
      <w:bookmarkEnd w:id="3625"/>
      <w:bookmarkEnd w:id="3626"/>
      <w:bookmarkEnd w:id="3627"/>
      <w:bookmarkEnd w:id="3628"/>
      <w:bookmarkEnd w:id="3629"/>
      <w:bookmarkEnd w:id="3630"/>
      <w:bookmarkEnd w:id="3631"/>
      <w:bookmarkEnd w:id="3632"/>
      <w:bookmarkEnd w:id="3633"/>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4" w:name="_Toc20486962"/>
      <w:bookmarkStart w:id="3635" w:name="_Toc29342254"/>
      <w:bookmarkStart w:id="3636" w:name="_Toc29343393"/>
      <w:bookmarkStart w:id="3637" w:name="_Toc36566645"/>
      <w:bookmarkStart w:id="3638" w:name="_Toc36810061"/>
      <w:bookmarkStart w:id="3639" w:name="_Toc36846425"/>
      <w:bookmarkStart w:id="3640" w:name="_Toc36939078"/>
      <w:bookmarkStart w:id="3641" w:name="_Toc37082058"/>
      <w:bookmarkStart w:id="3642" w:name="_Toc46480685"/>
      <w:bookmarkStart w:id="3643" w:name="_Toc46481919"/>
      <w:bookmarkStart w:id="3644" w:name="_Toc46483153"/>
      <w:bookmarkStart w:id="3645" w:name="_Toc90678950"/>
      <w:r w:rsidRPr="004A4877">
        <w:lastRenderedPageBreak/>
        <w:t>5.5.6</w:t>
      </w:r>
      <w:r w:rsidRPr="004A4877">
        <w:tab/>
        <w:t>Measurement related actions</w:t>
      </w:r>
      <w:bookmarkEnd w:id="3634"/>
      <w:bookmarkEnd w:id="3635"/>
      <w:bookmarkEnd w:id="3636"/>
      <w:bookmarkEnd w:id="3637"/>
      <w:bookmarkEnd w:id="3638"/>
      <w:bookmarkEnd w:id="3639"/>
      <w:bookmarkEnd w:id="3640"/>
      <w:bookmarkEnd w:id="3641"/>
      <w:bookmarkEnd w:id="3642"/>
      <w:bookmarkEnd w:id="3643"/>
      <w:bookmarkEnd w:id="3644"/>
      <w:bookmarkEnd w:id="3645"/>
    </w:p>
    <w:p w14:paraId="2AD3FED8" w14:textId="77777777" w:rsidR="009722D5" w:rsidRPr="004A4877" w:rsidRDefault="009722D5" w:rsidP="009722D5">
      <w:pPr>
        <w:pStyle w:val="4"/>
      </w:pPr>
      <w:bookmarkStart w:id="3646" w:name="_Toc20486963"/>
      <w:bookmarkStart w:id="3647" w:name="_Toc29342255"/>
      <w:bookmarkStart w:id="3648" w:name="_Toc29343394"/>
      <w:bookmarkStart w:id="3649" w:name="_Toc36566646"/>
      <w:bookmarkStart w:id="3650" w:name="_Toc36810062"/>
      <w:bookmarkStart w:id="3651" w:name="_Toc36846426"/>
      <w:bookmarkStart w:id="3652" w:name="_Toc36939079"/>
      <w:bookmarkStart w:id="3653" w:name="_Toc37082059"/>
      <w:bookmarkStart w:id="3654" w:name="_Toc46480686"/>
      <w:bookmarkStart w:id="3655" w:name="_Toc46481920"/>
      <w:bookmarkStart w:id="3656" w:name="_Toc46483154"/>
      <w:bookmarkStart w:id="3657" w:name="_Toc90678951"/>
      <w:r w:rsidRPr="004A4877">
        <w:t>5.5.6.1</w:t>
      </w:r>
      <w:r w:rsidRPr="004A4877">
        <w:tab/>
        <w:t>Actions upon handover and re-establishment</w:t>
      </w:r>
      <w:bookmarkEnd w:id="3646"/>
      <w:bookmarkEnd w:id="3647"/>
      <w:bookmarkEnd w:id="3648"/>
      <w:bookmarkEnd w:id="3649"/>
      <w:bookmarkEnd w:id="3650"/>
      <w:bookmarkEnd w:id="3651"/>
      <w:bookmarkEnd w:id="3652"/>
      <w:bookmarkEnd w:id="3653"/>
      <w:bookmarkEnd w:id="3654"/>
      <w:bookmarkEnd w:id="3655"/>
      <w:bookmarkEnd w:id="3656"/>
      <w:bookmarkEnd w:id="3657"/>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8" w:name="_Toc20486964"/>
      <w:bookmarkStart w:id="3659" w:name="_Toc29342256"/>
      <w:bookmarkStart w:id="3660"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1" w:name="_Toc36566647"/>
      <w:bookmarkStart w:id="3662" w:name="_Toc36810063"/>
      <w:bookmarkStart w:id="3663" w:name="_Toc36846427"/>
      <w:bookmarkStart w:id="3664" w:name="_Toc36939080"/>
      <w:bookmarkStart w:id="3665" w:name="_Toc37082060"/>
      <w:bookmarkStart w:id="3666" w:name="_Toc46480687"/>
      <w:bookmarkStart w:id="3667" w:name="_Toc46481921"/>
      <w:bookmarkStart w:id="3668" w:name="_Toc46483155"/>
      <w:bookmarkStart w:id="3669" w:name="_Toc90678952"/>
      <w:r w:rsidRPr="004A4877">
        <w:t>5.5.6.2</w:t>
      </w:r>
      <w:r w:rsidRPr="004A4877">
        <w:tab/>
        <w:t>Speed dependant scaling of measurement related parameters</w:t>
      </w:r>
      <w:bookmarkEnd w:id="3658"/>
      <w:bookmarkEnd w:id="3659"/>
      <w:bookmarkEnd w:id="3660"/>
      <w:bookmarkEnd w:id="3661"/>
      <w:bookmarkEnd w:id="3662"/>
      <w:bookmarkEnd w:id="3663"/>
      <w:bookmarkEnd w:id="3664"/>
      <w:bookmarkEnd w:id="3665"/>
      <w:bookmarkEnd w:id="3666"/>
      <w:bookmarkEnd w:id="3667"/>
      <w:bookmarkEnd w:id="3668"/>
      <w:bookmarkEnd w:id="3669"/>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70" w:name="_Toc20486965"/>
      <w:bookmarkStart w:id="3671" w:name="_Toc29342257"/>
      <w:bookmarkStart w:id="3672" w:name="_Toc29343396"/>
      <w:bookmarkStart w:id="3673" w:name="_Toc36566648"/>
      <w:bookmarkStart w:id="3674" w:name="_Toc36810064"/>
      <w:bookmarkStart w:id="3675" w:name="_Toc36846428"/>
      <w:bookmarkStart w:id="3676" w:name="_Toc36939081"/>
      <w:bookmarkStart w:id="3677" w:name="_Toc37082061"/>
      <w:bookmarkStart w:id="3678" w:name="_Toc46480688"/>
      <w:bookmarkStart w:id="3679" w:name="_Toc46481922"/>
      <w:bookmarkStart w:id="3680" w:name="_Toc46483156"/>
      <w:bookmarkStart w:id="3681"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0"/>
      <w:bookmarkEnd w:id="3671"/>
      <w:bookmarkEnd w:id="3672"/>
      <w:bookmarkEnd w:id="3673"/>
      <w:bookmarkEnd w:id="3674"/>
      <w:bookmarkEnd w:id="3675"/>
      <w:bookmarkEnd w:id="3676"/>
      <w:bookmarkEnd w:id="3677"/>
      <w:bookmarkEnd w:id="3678"/>
      <w:bookmarkEnd w:id="3679"/>
      <w:bookmarkEnd w:id="3680"/>
      <w:bookmarkEnd w:id="3681"/>
    </w:p>
    <w:p w14:paraId="58B0D681" w14:textId="77777777" w:rsidR="009722D5" w:rsidRPr="004A4877" w:rsidRDefault="009722D5" w:rsidP="009722D5">
      <w:pPr>
        <w:pStyle w:val="4"/>
      </w:pPr>
      <w:bookmarkStart w:id="3682" w:name="_Toc20486966"/>
      <w:bookmarkStart w:id="3683" w:name="_Toc29342258"/>
      <w:bookmarkStart w:id="3684" w:name="_Toc29343397"/>
      <w:bookmarkStart w:id="3685" w:name="_Toc36566649"/>
      <w:bookmarkStart w:id="3686" w:name="_Toc36810065"/>
      <w:bookmarkStart w:id="3687" w:name="_Toc36846429"/>
      <w:bookmarkStart w:id="3688" w:name="_Toc36939082"/>
      <w:bookmarkStart w:id="3689" w:name="_Toc37082062"/>
      <w:bookmarkStart w:id="3690" w:name="_Toc46480689"/>
      <w:bookmarkStart w:id="3691" w:name="_Toc46481923"/>
      <w:bookmarkStart w:id="3692" w:name="_Toc46483157"/>
      <w:bookmarkStart w:id="3693"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2"/>
      <w:bookmarkEnd w:id="3683"/>
      <w:bookmarkEnd w:id="3684"/>
      <w:bookmarkEnd w:id="3685"/>
      <w:bookmarkEnd w:id="3686"/>
      <w:bookmarkEnd w:id="3687"/>
      <w:bookmarkEnd w:id="3688"/>
      <w:bookmarkEnd w:id="3689"/>
      <w:bookmarkEnd w:id="3690"/>
      <w:bookmarkEnd w:id="3691"/>
      <w:bookmarkEnd w:id="3692"/>
      <w:bookmarkEnd w:id="3693"/>
    </w:p>
    <w:p w14:paraId="13220129" w14:textId="77777777" w:rsidR="009722D5" w:rsidRPr="004A4877" w:rsidRDefault="009722D5" w:rsidP="009722D5">
      <w:pPr>
        <w:rPr>
          <w:lang w:eastAsia="zh-CN"/>
        </w:rPr>
      </w:pPr>
    </w:p>
    <w:bookmarkStart w:id="3694" w:name="_MON_1356815832"/>
    <w:bookmarkStart w:id="3695" w:name="_MON_1362753728"/>
    <w:bookmarkStart w:id="3696" w:name="_MON_1355837087"/>
    <w:bookmarkStart w:id="3697" w:name="_MON_1355837169"/>
    <w:bookmarkEnd w:id="3694"/>
    <w:bookmarkEnd w:id="3695"/>
    <w:bookmarkEnd w:id="3696"/>
    <w:bookmarkEnd w:id="3697"/>
    <w:bookmarkStart w:id="3698" w:name="_MON_1355837219"/>
    <w:bookmarkEnd w:id="3698"/>
    <w:p w14:paraId="1A9343C2" w14:textId="77777777" w:rsidR="009722D5" w:rsidRPr="004A4877" w:rsidRDefault="009722D5" w:rsidP="009722D5">
      <w:pPr>
        <w:pStyle w:val="TH"/>
      </w:pPr>
      <w:r w:rsidRPr="004A4877">
        <w:object w:dxaOrig="7574" w:dyaOrig="1814" w14:anchorId="4423C6CC">
          <v:shape id="_x0000_i1100" type="#_x0000_t75" style="width:352pt;height:84.5pt" o:ole="">
            <v:imagedata r:id="rId155" o:title=""/>
          </v:shape>
          <o:OLEObject Type="Embed" ProgID="Word.Picture.8" ShapeID="_x0000_i1100" DrawAspect="Content" ObjectID="_1708439028" r:id="rId156"/>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99" w:name="_Toc20486967"/>
      <w:bookmarkStart w:id="3700" w:name="_Toc29342259"/>
      <w:bookmarkStart w:id="3701" w:name="_Toc29343398"/>
      <w:bookmarkStart w:id="3702" w:name="_Toc36566650"/>
      <w:bookmarkStart w:id="3703" w:name="_Toc36810066"/>
      <w:bookmarkStart w:id="3704" w:name="_Toc36846430"/>
      <w:bookmarkStart w:id="3705" w:name="_Toc36939083"/>
      <w:bookmarkStart w:id="3706" w:name="_Toc37082063"/>
      <w:bookmarkStart w:id="3707" w:name="_Toc46480690"/>
      <w:bookmarkStart w:id="3708" w:name="_Toc46481924"/>
      <w:bookmarkStart w:id="3709" w:name="_Toc46483158"/>
      <w:bookmarkStart w:id="3710"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9"/>
      <w:bookmarkEnd w:id="3700"/>
      <w:bookmarkEnd w:id="3701"/>
      <w:bookmarkEnd w:id="3702"/>
      <w:bookmarkEnd w:id="3703"/>
      <w:bookmarkEnd w:id="3704"/>
      <w:bookmarkEnd w:id="3705"/>
      <w:bookmarkEnd w:id="3706"/>
      <w:bookmarkEnd w:id="3707"/>
      <w:bookmarkEnd w:id="3708"/>
      <w:bookmarkEnd w:id="3709"/>
      <w:bookmarkEnd w:id="3710"/>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1" w:name="_Toc20486968"/>
      <w:bookmarkStart w:id="3712" w:name="_Toc29342260"/>
      <w:bookmarkStart w:id="3713" w:name="_Toc29343399"/>
      <w:bookmarkStart w:id="3714" w:name="_Toc36566651"/>
      <w:bookmarkStart w:id="3715" w:name="_Toc36810067"/>
      <w:bookmarkStart w:id="3716" w:name="_Toc36846431"/>
      <w:bookmarkStart w:id="3717" w:name="_Toc36939084"/>
      <w:bookmarkStart w:id="3718" w:name="_Toc37082064"/>
      <w:bookmarkStart w:id="3719" w:name="_Toc46480691"/>
      <w:bookmarkStart w:id="3720" w:name="_Toc46481925"/>
      <w:bookmarkStart w:id="3721" w:name="_Toc46483159"/>
      <w:bookmarkStart w:id="3722"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1"/>
      <w:bookmarkEnd w:id="3712"/>
      <w:bookmarkEnd w:id="3713"/>
      <w:bookmarkEnd w:id="3714"/>
      <w:bookmarkEnd w:id="3715"/>
      <w:bookmarkEnd w:id="3716"/>
      <w:bookmarkEnd w:id="3717"/>
      <w:bookmarkEnd w:id="3718"/>
      <w:bookmarkEnd w:id="3719"/>
      <w:bookmarkEnd w:id="3720"/>
      <w:bookmarkEnd w:id="3721"/>
      <w:bookmarkEnd w:id="3722"/>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2"/>
      </w:pPr>
      <w:bookmarkStart w:id="3723" w:name="_Toc20486969"/>
      <w:bookmarkStart w:id="3724" w:name="_Toc29342261"/>
      <w:bookmarkStart w:id="3725" w:name="_Toc29343400"/>
      <w:bookmarkStart w:id="3726" w:name="_Toc36566652"/>
      <w:bookmarkStart w:id="3727" w:name="_Toc36810068"/>
      <w:bookmarkStart w:id="3728" w:name="_Toc36846432"/>
      <w:bookmarkStart w:id="3729" w:name="_Toc36939085"/>
      <w:bookmarkStart w:id="3730" w:name="_Toc37082065"/>
      <w:bookmarkStart w:id="3731" w:name="_Toc46480692"/>
      <w:bookmarkStart w:id="3732" w:name="_Toc46481926"/>
      <w:bookmarkStart w:id="3733" w:name="_Toc46483160"/>
      <w:bookmarkStart w:id="3734" w:name="_Toc90678957"/>
      <w:r w:rsidRPr="004A4877">
        <w:t>5.6</w:t>
      </w:r>
      <w:r w:rsidRPr="004A4877">
        <w:tab/>
        <w:t>Other</w:t>
      </w:r>
      <w:bookmarkEnd w:id="3723"/>
      <w:bookmarkEnd w:id="3724"/>
      <w:bookmarkEnd w:id="3725"/>
      <w:bookmarkEnd w:id="3726"/>
      <w:bookmarkEnd w:id="3727"/>
      <w:bookmarkEnd w:id="3728"/>
      <w:bookmarkEnd w:id="3729"/>
      <w:bookmarkEnd w:id="3730"/>
      <w:bookmarkEnd w:id="3731"/>
      <w:bookmarkEnd w:id="3732"/>
      <w:bookmarkEnd w:id="3733"/>
      <w:bookmarkEnd w:id="3734"/>
    </w:p>
    <w:p w14:paraId="58CFEFAF" w14:textId="77777777" w:rsidR="009722D5" w:rsidRPr="004A4877" w:rsidRDefault="009722D5" w:rsidP="009722D5">
      <w:pPr>
        <w:pStyle w:val="3"/>
      </w:pPr>
      <w:bookmarkStart w:id="3735" w:name="_Toc20486970"/>
      <w:bookmarkStart w:id="3736" w:name="_Toc29342262"/>
      <w:bookmarkStart w:id="3737" w:name="_Toc29343401"/>
      <w:bookmarkStart w:id="3738" w:name="_Toc36566653"/>
      <w:bookmarkStart w:id="3739" w:name="_Toc36810069"/>
      <w:bookmarkStart w:id="3740" w:name="_Toc36846433"/>
      <w:bookmarkStart w:id="3741" w:name="_Toc36939086"/>
      <w:bookmarkStart w:id="3742" w:name="_Toc37082066"/>
      <w:bookmarkStart w:id="3743" w:name="_Toc46480693"/>
      <w:bookmarkStart w:id="3744" w:name="_Toc46481927"/>
      <w:bookmarkStart w:id="3745" w:name="_Toc46483161"/>
      <w:bookmarkStart w:id="3746" w:name="_Toc90678958"/>
      <w:r w:rsidRPr="004A4877">
        <w:t>5.6.0</w:t>
      </w:r>
      <w:r w:rsidRPr="004A4877">
        <w:tab/>
        <w:t>General</w:t>
      </w:r>
      <w:bookmarkEnd w:id="3735"/>
      <w:bookmarkEnd w:id="3736"/>
      <w:bookmarkEnd w:id="3737"/>
      <w:bookmarkEnd w:id="3738"/>
      <w:bookmarkEnd w:id="3739"/>
      <w:bookmarkEnd w:id="3740"/>
      <w:bookmarkEnd w:id="3741"/>
      <w:bookmarkEnd w:id="3742"/>
      <w:bookmarkEnd w:id="3743"/>
      <w:bookmarkEnd w:id="3744"/>
      <w:bookmarkEnd w:id="3745"/>
      <w:bookmarkEnd w:id="3746"/>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47" w:name="_Toc20486971"/>
      <w:bookmarkStart w:id="3748" w:name="_Toc29342263"/>
      <w:bookmarkStart w:id="3749" w:name="_Toc29343402"/>
      <w:bookmarkStart w:id="3750" w:name="_Toc36566654"/>
      <w:bookmarkStart w:id="3751" w:name="_Toc36810070"/>
      <w:bookmarkStart w:id="3752" w:name="_Toc36846434"/>
      <w:bookmarkStart w:id="3753" w:name="_Toc36939087"/>
      <w:bookmarkStart w:id="3754" w:name="_Toc37082067"/>
      <w:bookmarkStart w:id="3755" w:name="_Toc46480694"/>
      <w:bookmarkStart w:id="3756" w:name="_Toc46481928"/>
      <w:bookmarkStart w:id="3757" w:name="_Toc46483162"/>
      <w:bookmarkStart w:id="3758" w:name="_Toc90678959"/>
      <w:r w:rsidRPr="004A4877">
        <w:t>5.6.1</w:t>
      </w:r>
      <w:r w:rsidRPr="004A4877">
        <w:tab/>
        <w:t>DL information transfer</w:t>
      </w:r>
      <w:bookmarkEnd w:id="3747"/>
      <w:bookmarkEnd w:id="3748"/>
      <w:bookmarkEnd w:id="3749"/>
      <w:bookmarkEnd w:id="3750"/>
      <w:bookmarkEnd w:id="3751"/>
      <w:bookmarkEnd w:id="3752"/>
      <w:bookmarkEnd w:id="3753"/>
      <w:bookmarkEnd w:id="3754"/>
      <w:bookmarkEnd w:id="3755"/>
      <w:bookmarkEnd w:id="3756"/>
      <w:bookmarkEnd w:id="3757"/>
      <w:bookmarkEnd w:id="3758"/>
    </w:p>
    <w:p w14:paraId="67539F16" w14:textId="77777777" w:rsidR="009722D5" w:rsidRPr="004A4877" w:rsidRDefault="009722D5" w:rsidP="009722D5">
      <w:pPr>
        <w:pStyle w:val="4"/>
      </w:pPr>
      <w:bookmarkStart w:id="3759" w:name="_Toc20486972"/>
      <w:bookmarkStart w:id="3760" w:name="_Toc29342264"/>
      <w:bookmarkStart w:id="3761" w:name="_Toc29343403"/>
      <w:bookmarkStart w:id="3762" w:name="_Toc36566655"/>
      <w:bookmarkStart w:id="3763" w:name="_Toc36810071"/>
      <w:bookmarkStart w:id="3764" w:name="_Toc36846435"/>
      <w:bookmarkStart w:id="3765" w:name="_Toc36939088"/>
      <w:bookmarkStart w:id="3766" w:name="_Toc37082068"/>
      <w:bookmarkStart w:id="3767" w:name="_Toc46480695"/>
      <w:bookmarkStart w:id="3768" w:name="_Toc46481929"/>
      <w:bookmarkStart w:id="3769" w:name="_Toc46483163"/>
      <w:bookmarkStart w:id="3770" w:name="_Toc90678960"/>
      <w:r w:rsidRPr="004A4877">
        <w:t>5.6.1.1</w:t>
      </w:r>
      <w:r w:rsidRPr="004A4877">
        <w:tab/>
        <w:t>General</w:t>
      </w:r>
      <w:bookmarkEnd w:id="3759"/>
      <w:bookmarkEnd w:id="3760"/>
      <w:bookmarkEnd w:id="3761"/>
      <w:bookmarkEnd w:id="3762"/>
      <w:bookmarkEnd w:id="3763"/>
      <w:bookmarkEnd w:id="3764"/>
      <w:bookmarkEnd w:id="3765"/>
      <w:bookmarkEnd w:id="3766"/>
      <w:bookmarkEnd w:id="3767"/>
      <w:bookmarkEnd w:id="3768"/>
      <w:bookmarkEnd w:id="3769"/>
      <w:bookmarkEnd w:id="3770"/>
    </w:p>
    <w:bookmarkStart w:id="3771" w:name="_MON_1267951329"/>
    <w:bookmarkEnd w:id="3771"/>
    <w:bookmarkStart w:id="3772" w:name="_MON_1289914530"/>
    <w:bookmarkEnd w:id="3772"/>
    <w:p w14:paraId="0E0B0D40" w14:textId="77777777" w:rsidR="009722D5" w:rsidRPr="004A4877" w:rsidRDefault="009722D5" w:rsidP="009722D5">
      <w:pPr>
        <w:pStyle w:val="TH"/>
      </w:pPr>
      <w:r w:rsidRPr="004A4877">
        <w:object w:dxaOrig="7574" w:dyaOrig="1814" w14:anchorId="2B8E5D79">
          <v:shape id="_x0000_i1101" type="#_x0000_t75" style="width:352pt;height:84.5pt" o:ole="">
            <v:imagedata r:id="rId157" o:title=""/>
          </v:shape>
          <o:OLEObject Type="Embed" ProgID="Word.Picture.8" ShapeID="_x0000_i1101" DrawAspect="Content" ObjectID="_1708439029" r:id="rId158"/>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3" w:name="_Toc20486973"/>
      <w:bookmarkStart w:id="3774" w:name="_Toc29342265"/>
      <w:bookmarkStart w:id="3775" w:name="_Toc29343404"/>
      <w:bookmarkStart w:id="3776" w:name="_Toc36566656"/>
      <w:bookmarkStart w:id="3777" w:name="_Toc36810072"/>
      <w:bookmarkStart w:id="3778" w:name="_Toc36846436"/>
      <w:bookmarkStart w:id="3779" w:name="_Toc36939089"/>
      <w:bookmarkStart w:id="3780" w:name="_Toc37082069"/>
      <w:bookmarkStart w:id="3781" w:name="_Toc46480696"/>
      <w:bookmarkStart w:id="3782" w:name="_Toc46481930"/>
      <w:bookmarkStart w:id="3783" w:name="_Toc46483164"/>
      <w:bookmarkStart w:id="3784" w:name="_Toc90678961"/>
      <w:r w:rsidRPr="004A4877">
        <w:t>5.6.1.2</w:t>
      </w:r>
      <w:r w:rsidRPr="004A4877">
        <w:tab/>
        <w:t>Initiation</w:t>
      </w:r>
      <w:bookmarkEnd w:id="3773"/>
      <w:bookmarkEnd w:id="3774"/>
      <w:bookmarkEnd w:id="3775"/>
      <w:bookmarkEnd w:id="3776"/>
      <w:bookmarkEnd w:id="3777"/>
      <w:bookmarkEnd w:id="3778"/>
      <w:bookmarkEnd w:id="3779"/>
      <w:bookmarkEnd w:id="3780"/>
      <w:bookmarkEnd w:id="3781"/>
      <w:bookmarkEnd w:id="3782"/>
      <w:bookmarkEnd w:id="3783"/>
      <w:bookmarkEnd w:id="3784"/>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5" w:name="_Toc20486974"/>
      <w:bookmarkStart w:id="3786" w:name="_Toc29342266"/>
      <w:bookmarkStart w:id="3787" w:name="_Toc29343405"/>
      <w:bookmarkStart w:id="3788" w:name="_Toc36566657"/>
      <w:bookmarkStart w:id="3789" w:name="_Toc36810073"/>
      <w:bookmarkStart w:id="3790" w:name="_Toc36846437"/>
      <w:bookmarkStart w:id="3791" w:name="_Toc36939090"/>
      <w:bookmarkStart w:id="3792" w:name="_Toc37082070"/>
      <w:bookmarkStart w:id="3793" w:name="_Toc46480697"/>
      <w:bookmarkStart w:id="3794" w:name="_Toc46481931"/>
      <w:bookmarkStart w:id="3795" w:name="_Toc46483165"/>
      <w:bookmarkStart w:id="3796" w:name="_Toc90678962"/>
      <w:r w:rsidRPr="004A4877">
        <w:t>5.6.1.3</w:t>
      </w:r>
      <w:r w:rsidRPr="004A4877">
        <w:tab/>
        <w:t xml:space="preserve">Reception of the </w:t>
      </w:r>
      <w:r w:rsidRPr="004A4877">
        <w:rPr>
          <w:i/>
        </w:rPr>
        <w:t>DLInformationTransfer</w:t>
      </w:r>
      <w:r w:rsidRPr="004A4877">
        <w:t xml:space="preserve"> by the UE</w:t>
      </w:r>
      <w:bookmarkEnd w:id="3785"/>
      <w:bookmarkEnd w:id="3786"/>
      <w:bookmarkEnd w:id="3787"/>
      <w:bookmarkEnd w:id="3788"/>
      <w:bookmarkEnd w:id="3789"/>
      <w:bookmarkEnd w:id="3790"/>
      <w:bookmarkEnd w:id="3791"/>
      <w:bookmarkEnd w:id="3792"/>
      <w:bookmarkEnd w:id="3793"/>
      <w:bookmarkEnd w:id="3794"/>
      <w:bookmarkEnd w:id="3795"/>
      <w:bookmarkEnd w:id="3796"/>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7" w:name="OLE_LINK74"/>
      <w:bookmarkStart w:id="3798" w:name="OLE_LINK75"/>
      <w:r w:rsidRPr="004A4877">
        <w:rPr>
          <w:i/>
        </w:rPr>
        <w:t>dedicatedInfoCDMA2000-1XRTT</w:t>
      </w:r>
      <w:bookmarkEnd w:id="3797"/>
      <w:bookmarkEnd w:id="3798"/>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9" w:name="_Toc20486975"/>
      <w:bookmarkStart w:id="3800" w:name="_Toc29342267"/>
      <w:bookmarkStart w:id="3801" w:name="_Toc29343406"/>
      <w:bookmarkStart w:id="3802"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3" w:name="_Toc36810074"/>
      <w:bookmarkStart w:id="3804" w:name="_Toc36846438"/>
      <w:bookmarkStart w:id="3805" w:name="_Toc36939091"/>
      <w:bookmarkStart w:id="3806" w:name="_Toc37082071"/>
      <w:bookmarkStart w:id="3807" w:name="_Toc46480698"/>
      <w:bookmarkStart w:id="3808" w:name="_Toc46481932"/>
      <w:bookmarkStart w:id="3809" w:name="_Toc46483166"/>
      <w:bookmarkStart w:id="3810" w:name="_Toc90678963"/>
      <w:r w:rsidRPr="004A4877">
        <w:t>5.6.2</w:t>
      </w:r>
      <w:r w:rsidRPr="004A4877">
        <w:tab/>
        <w:t>UL information transfer</w:t>
      </w:r>
      <w:bookmarkEnd w:id="3799"/>
      <w:bookmarkEnd w:id="3800"/>
      <w:bookmarkEnd w:id="3801"/>
      <w:bookmarkEnd w:id="3802"/>
      <w:bookmarkEnd w:id="3803"/>
      <w:bookmarkEnd w:id="3804"/>
      <w:bookmarkEnd w:id="3805"/>
      <w:bookmarkEnd w:id="3806"/>
      <w:bookmarkEnd w:id="3807"/>
      <w:bookmarkEnd w:id="3808"/>
      <w:bookmarkEnd w:id="3809"/>
      <w:bookmarkEnd w:id="3810"/>
    </w:p>
    <w:p w14:paraId="5E4651F4" w14:textId="77777777" w:rsidR="009722D5" w:rsidRPr="004A4877" w:rsidRDefault="009722D5" w:rsidP="009722D5">
      <w:pPr>
        <w:pStyle w:val="4"/>
      </w:pPr>
      <w:bookmarkStart w:id="3811" w:name="_Toc20486976"/>
      <w:bookmarkStart w:id="3812" w:name="_Toc29342268"/>
      <w:bookmarkStart w:id="3813" w:name="_Toc29343407"/>
      <w:bookmarkStart w:id="3814" w:name="_Toc36566659"/>
      <w:bookmarkStart w:id="3815" w:name="_Toc36810075"/>
      <w:bookmarkStart w:id="3816" w:name="_Toc36846439"/>
      <w:bookmarkStart w:id="3817" w:name="_Toc36939092"/>
      <w:bookmarkStart w:id="3818" w:name="_Toc37082072"/>
      <w:bookmarkStart w:id="3819" w:name="_Toc46480699"/>
      <w:bookmarkStart w:id="3820" w:name="_Toc46481933"/>
      <w:bookmarkStart w:id="3821" w:name="_Toc46483167"/>
      <w:bookmarkStart w:id="3822" w:name="_Toc90678964"/>
      <w:r w:rsidRPr="004A4877">
        <w:t>5.6.2.1</w:t>
      </w:r>
      <w:r w:rsidRPr="004A4877">
        <w:tab/>
        <w:t>General</w:t>
      </w:r>
      <w:bookmarkEnd w:id="3811"/>
      <w:bookmarkEnd w:id="3812"/>
      <w:bookmarkEnd w:id="3813"/>
      <w:bookmarkEnd w:id="3814"/>
      <w:bookmarkEnd w:id="3815"/>
      <w:bookmarkEnd w:id="3816"/>
      <w:bookmarkEnd w:id="3817"/>
      <w:bookmarkEnd w:id="3818"/>
      <w:bookmarkEnd w:id="3819"/>
      <w:bookmarkEnd w:id="3820"/>
      <w:bookmarkEnd w:id="3821"/>
      <w:bookmarkEnd w:id="3822"/>
    </w:p>
    <w:bookmarkStart w:id="3823" w:name="_MON_1289914531"/>
    <w:bookmarkEnd w:id="3823"/>
    <w:p w14:paraId="4AC2F7D9" w14:textId="77777777" w:rsidR="009722D5" w:rsidRPr="004A4877" w:rsidRDefault="009722D5" w:rsidP="009722D5">
      <w:pPr>
        <w:pStyle w:val="TH"/>
      </w:pPr>
      <w:r w:rsidRPr="004A4877">
        <w:object w:dxaOrig="7574" w:dyaOrig="1814" w14:anchorId="0FA4AAE0">
          <v:shape id="_x0000_i1102" type="#_x0000_t75" style="width:352pt;height:84.5pt" o:ole="">
            <v:imagedata r:id="rId159" o:title=""/>
          </v:shape>
          <o:OLEObject Type="Embed" ProgID="Word.Picture.8" ShapeID="_x0000_i1102" DrawAspect="Content" ObjectID="_1708439030" r:id="rId160"/>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4" w:name="_Toc20486977"/>
      <w:bookmarkStart w:id="3825" w:name="_Toc29342269"/>
      <w:bookmarkStart w:id="3826" w:name="_Toc29343408"/>
      <w:bookmarkStart w:id="3827" w:name="_Toc36566660"/>
      <w:bookmarkStart w:id="3828" w:name="_Toc36810076"/>
      <w:bookmarkStart w:id="3829" w:name="_Toc36846440"/>
      <w:bookmarkStart w:id="3830" w:name="_Toc36939093"/>
      <w:bookmarkStart w:id="3831" w:name="_Toc37082073"/>
      <w:bookmarkStart w:id="3832" w:name="_Toc46480700"/>
      <w:bookmarkStart w:id="3833" w:name="_Toc46481934"/>
      <w:bookmarkStart w:id="3834" w:name="_Toc46483168"/>
      <w:bookmarkStart w:id="3835" w:name="_Toc90678965"/>
      <w:r w:rsidRPr="004A4877">
        <w:t>5.6.2.2</w:t>
      </w:r>
      <w:r w:rsidRPr="004A4877">
        <w:tab/>
        <w:t>Initiation</w:t>
      </w:r>
      <w:bookmarkEnd w:id="3824"/>
      <w:bookmarkEnd w:id="3825"/>
      <w:bookmarkEnd w:id="3826"/>
      <w:bookmarkEnd w:id="3827"/>
      <w:bookmarkEnd w:id="3828"/>
      <w:bookmarkEnd w:id="3829"/>
      <w:bookmarkEnd w:id="3830"/>
      <w:bookmarkEnd w:id="3831"/>
      <w:bookmarkEnd w:id="3832"/>
      <w:bookmarkEnd w:id="3833"/>
      <w:bookmarkEnd w:id="3834"/>
      <w:bookmarkEnd w:id="3835"/>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6" w:name="_Toc20486978"/>
      <w:bookmarkStart w:id="3837" w:name="_Toc29342270"/>
      <w:bookmarkStart w:id="3838" w:name="_Toc29343409"/>
      <w:bookmarkStart w:id="3839" w:name="_Toc36566661"/>
      <w:bookmarkStart w:id="3840" w:name="_Toc36810077"/>
      <w:bookmarkStart w:id="3841" w:name="_Toc36846441"/>
      <w:bookmarkStart w:id="3842" w:name="_Toc36939094"/>
      <w:bookmarkStart w:id="3843" w:name="_Toc37082074"/>
      <w:bookmarkStart w:id="3844" w:name="_Toc46480701"/>
      <w:bookmarkStart w:id="3845" w:name="_Toc46481935"/>
      <w:bookmarkStart w:id="3846" w:name="_Toc46483169"/>
      <w:bookmarkStart w:id="3847" w:name="_Toc90678966"/>
      <w:r w:rsidRPr="004A4877">
        <w:t>5.6.2.3</w:t>
      </w:r>
      <w:r w:rsidRPr="004A4877">
        <w:tab/>
        <w:t xml:space="preserve">Actions related to transmission of </w:t>
      </w:r>
      <w:r w:rsidRPr="004A4877">
        <w:rPr>
          <w:i/>
        </w:rPr>
        <w:t>ULInformationTransfer</w:t>
      </w:r>
      <w:r w:rsidRPr="004A4877">
        <w:t xml:space="preserve"> message</w:t>
      </w:r>
      <w:bookmarkEnd w:id="3836"/>
      <w:bookmarkEnd w:id="3837"/>
      <w:bookmarkEnd w:id="3838"/>
      <w:bookmarkEnd w:id="3839"/>
      <w:bookmarkEnd w:id="3840"/>
      <w:bookmarkEnd w:id="3841"/>
      <w:bookmarkEnd w:id="3842"/>
      <w:bookmarkEnd w:id="3843"/>
      <w:bookmarkEnd w:id="3844"/>
      <w:bookmarkEnd w:id="3845"/>
      <w:bookmarkEnd w:id="3846"/>
      <w:bookmarkEnd w:id="3847"/>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48" w:name="_Toc20486979"/>
      <w:bookmarkStart w:id="3849" w:name="_Toc29342271"/>
      <w:bookmarkStart w:id="3850" w:name="_Toc29343410"/>
      <w:bookmarkStart w:id="3851" w:name="_Toc36566662"/>
      <w:bookmarkStart w:id="3852" w:name="_Toc36810078"/>
      <w:bookmarkStart w:id="3853" w:name="_Toc36846442"/>
      <w:bookmarkStart w:id="3854" w:name="_Toc36939095"/>
      <w:bookmarkStart w:id="3855" w:name="_Toc37082075"/>
      <w:bookmarkStart w:id="3856" w:name="_Toc46480702"/>
      <w:bookmarkStart w:id="3857" w:name="_Toc46481936"/>
      <w:bookmarkStart w:id="3858" w:name="_Toc46483170"/>
      <w:bookmarkStart w:id="3859" w:name="_Toc90678967"/>
      <w:r w:rsidRPr="004A4877">
        <w:t>5.6.2.4</w:t>
      </w:r>
      <w:r w:rsidRPr="004A4877">
        <w:tab/>
        <w:t xml:space="preserve">Failure to deliver </w:t>
      </w:r>
      <w:r w:rsidRPr="004A4877">
        <w:rPr>
          <w:i/>
        </w:rPr>
        <w:t>ULInformationTransfer</w:t>
      </w:r>
      <w:r w:rsidRPr="004A4877">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3"/>
      </w:pPr>
      <w:bookmarkStart w:id="3860" w:name="_Toc20486980"/>
      <w:bookmarkStart w:id="3861" w:name="_Toc29342272"/>
      <w:bookmarkStart w:id="3862" w:name="_Toc29343411"/>
      <w:bookmarkStart w:id="3863" w:name="_Toc36566663"/>
      <w:bookmarkStart w:id="3864" w:name="_Toc36810079"/>
      <w:bookmarkStart w:id="3865" w:name="_Toc36846443"/>
      <w:bookmarkStart w:id="3866" w:name="_Toc36939096"/>
      <w:bookmarkStart w:id="3867" w:name="_Toc37082076"/>
      <w:bookmarkStart w:id="3868" w:name="_Toc46480703"/>
      <w:bookmarkStart w:id="3869" w:name="_Toc46481937"/>
      <w:bookmarkStart w:id="3870" w:name="_Toc46483171"/>
      <w:bookmarkStart w:id="3871" w:name="_Toc90678968"/>
      <w:r w:rsidRPr="004A4877">
        <w:t>5.6.2a</w:t>
      </w:r>
      <w:r w:rsidRPr="004A4877">
        <w:tab/>
        <w:t>UL information transfer</w:t>
      </w:r>
      <w:r w:rsidR="00C94724" w:rsidRPr="004A4877">
        <w:t xml:space="preserve"> for MR-DC</w:t>
      </w:r>
      <w:bookmarkEnd w:id="3860"/>
      <w:bookmarkEnd w:id="3861"/>
      <w:bookmarkEnd w:id="3862"/>
      <w:bookmarkEnd w:id="3863"/>
      <w:bookmarkEnd w:id="3864"/>
      <w:bookmarkEnd w:id="3865"/>
      <w:bookmarkEnd w:id="3866"/>
      <w:bookmarkEnd w:id="3867"/>
      <w:bookmarkEnd w:id="3868"/>
      <w:bookmarkEnd w:id="3869"/>
      <w:bookmarkEnd w:id="3870"/>
      <w:bookmarkEnd w:id="3871"/>
    </w:p>
    <w:p w14:paraId="6FCAFFE1" w14:textId="77777777" w:rsidR="008776AE" w:rsidRPr="004A4877" w:rsidRDefault="008776AE" w:rsidP="008776AE">
      <w:pPr>
        <w:pStyle w:val="4"/>
      </w:pPr>
      <w:bookmarkStart w:id="3872" w:name="_Toc20486981"/>
      <w:bookmarkStart w:id="3873" w:name="_Toc29342273"/>
      <w:bookmarkStart w:id="3874" w:name="_Toc29343412"/>
      <w:bookmarkStart w:id="3875" w:name="_Toc36566664"/>
      <w:bookmarkStart w:id="3876" w:name="_Toc36810080"/>
      <w:bookmarkStart w:id="3877" w:name="_Toc36846444"/>
      <w:bookmarkStart w:id="3878" w:name="_Toc36939097"/>
      <w:bookmarkStart w:id="3879" w:name="_Toc37082077"/>
      <w:bookmarkStart w:id="3880" w:name="_Toc46480704"/>
      <w:bookmarkStart w:id="3881" w:name="_Toc46481938"/>
      <w:bookmarkStart w:id="3882" w:name="_Toc46483172"/>
      <w:bookmarkStart w:id="3883" w:name="_Toc90678969"/>
      <w:r w:rsidRPr="004A4877">
        <w:t>5.6.2a.1</w:t>
      </w:r>
      <w:r w:rsidRPr="004A4877">
        <w:tab/>
        <w:t>General</w:t>
      </w:r>
      <w:bookmarkEnd w:id="3872"/>
      <w:bookmarkEnd w:id="3873"/>
      <w:bookmarkEnd w:id="3874"/>
      <w:bookmarkEnd w:id="3875"/>
      <w:bookmarkEnd w:id="3876"/>
      <w:bookmarkEnd w:id="3877"/>
      <w:bookmarkEnd w:id="3878"/>
      <w:bookmarkEnd w:id="3879"/>
      <w:bookmarkEnd w:id="3880"/>
      <w:bookmarkEnd w:id="3881"/>
      <w:bookmarkEnd w:id="3882"/>
      <w:bookmarkEnd w:id="3883"/>
    </w:p>
    <w:bookmarkStart w:id="3884" w:name="_MON_1578916346"/>
    <w:bookmarkEnd w:id="3884"/>
    <w:p w14:paraId="59C73B05" w14:textId="77777777" w:rsidR="008776AE" w:rsidRPr="004A4877" w:rsidRDefault="008776AE" w:rsidP="008776AE">
      <w:pPr>
        <w:pStyle w:val="TH"/>
      </w:pPr>
      <w:r w:rsidRPr="004A4877">
        <w:object w:dxaOrig="7575" w:dyaOrig="1815" w14:anchorId="3B3C0487">
          <v:shape id="_x0000_i1103" type="#_x0000_t75" style="width:353pt;height:84pt" o:ole="">
            <v:imagedata r:id="rId161" o:title=""/>
          </v:shape>
          <o:OLEObject Type="Embed" ProgID="Word.Picture.8" ShapeID="_x0000_i1103" DrawAspect="Content" ObjectID="_1708439031" r:id="rId162"/>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5" w:name="_Toc20486982"/>
      <w:bookmarkStart w:id="3886" w:name="_Toc29342274"/>
      <w:bookmarkStart w:id="3887" w:name="_Toc29343413"/>
      <w:bookmarkStart w:id="3888" w:name="_Toc36566665"/>
      <w:bookmarkStart w:id="3889" w:name="_Toc36810081"/>
      <w:bookmarkStart w:id="3890" w:name="_Toc36846445"/>
      <w:bookmarkStart w:id="3891" w:name="_Toc36939098"/>
      <w:bookmarkStart w:id="3892" w:name="_Toc37082078"/>
      <w:bookmarkStart w:id="3893" w:name="_Toc46480705"/>
      <w:bookmarkStart w:id="3894" w:name="_Toc46481939"/>
      <w:bookmarkStart w:id="3895" w:name="_Toc46483173"/>
      <w:bookmarkStart w:id="3896" w:name="_Toc90678970"/>
      <w:r w:rsidRPr="004A4877">
        <w:t>5.6.2a.2</w:t>
      </w:r>
      <w:r w:rsidRPr="004A4877">
        <w:tab/>
        <w:t>Initiation</w:t>
      </w:r>
      <w:bookmarkEnd w:id="3885"/>
      <w:bookmarkEnd w:id="3886"/>
      <w:bookmarkEnd w:id="3887"/>
      <w:bookmarkEnd w:id="3888"/>
      <w:bookmarkEnd w:id="3889"/>
      <w:bookmarkEnd w:id="3890"/>
      <w:bookmarkEnd w:id="3891"/>
      <w:bookmarkEnd w:id="3892"/>
      <w:bookmarkEnd w:id="3893"/>
      <w:bookmarkEnd w:id="3894"/>
      <w:bookmarkEnd w:id="3895"/>
      <w:bookmarkEnd w:id="3896"/>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4"/>
      </w:pPr>
      <w:bookmarkStart w:id="3897" w:name="_Toc20486983"/>
      <w:bookmarkStart w:id="3898" w:name="_Toc29342275"/>
      <w:bookmarkStart w:id="3899" w:name="_Toc29343414"/>
      <w:bookmarkStart w:id="3900" w:name="_Toc36566666"/>
      <w:bookmarkStart w:id="3901" w:name="_Toc36810082"/>
      <w:bookmarkStart w:id="3902" w:name="_Toc36846446"/>
      <w:bookmarkStart w:id="3903" w:name="_Toc36939099"/>
      <w:bookmarkStart w:id="3904" w:name="_Toc37082079"/>
      <w:bookmarkStart w:id="3905" w:name="_Toc46480706"/>
      <w:bookmarkStart w:id="3906" w:name="_Toc46481940"/>
      <w:bookmarkStart w:id="3907" w:name="_Toc46483174"/>
      <w:bookmarkStart w:id="3908"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7"/>
      <w:bookmarkEnd w:id="3898"/>
      <w:bookmarkEnd w:id="3899"/>
      <w:bookmarkEnd w:id="3900"/>
      <w:bookmarkEnd w:id="3901"/>
      <w:bookmarkEnd w:id="3902"/>
      <w:bookmarkEnd w:id="3903"/>
      <w:bookmarkEnd w:id="3904"/>
      <w:bookmarkEnd w:id="3905"/>
      <w:bookmarkEnd w:id="3906"/>
      <w:bookmarkEnd w:id="3907"/>
      <w:bookmarkEnd w:id="3908"/>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09" w:name="_Toc20486984"/>
      <w:bookmarkStart w:id="3910" w:name="_Toc29342276"/>
      <w:bookmarkStart w:id="3911" w:name="_Toc29343415"/>
      <w:bookmarkStart w:id="3912" w:name="_Toc36566667"/>
      <w:bookmarkStart w:id="3913" w:name="_Toc36810083"/>
      <w:bookmarkStart w:id="3914" w:name="_Toc36846447"/>
      <w:bookmarkStart w:id="3915" w:name="_Toc36939100"/>
      <w:bookmarkStart w:id="3916" w:name="_Toc37082080"/>
      <w:bookmarkStart w:id="3917" w:name="_Toc46480707"/>
      <w:bookmarkStart w:id="3918" w:name="_Toc46481941"/>
      <w:bookmarkStart w:id="3919" w:name="_Toc46483175"/>
      <w:bookmarkStart w:id="3920" w:name="_Toc90678972"/>
      <w:r w:rsidRPr="004A4877">
        <w:lastRenderedPageBreak/>
        <w:t>5.6.2a.4</w:t>
      </w:r>
      <w:r w:rsidRPr="004A4877">
        <w:tab/>
      </w:r>
      <w:r w:rsidR="00A55408" w:rsidRPr="004A4877">
        <w:t>Void</w:t>
      </w:r>
      <w:bookmarkEnd w:id="3909"/>
      <w:bookmarkEnd w:id="3910"/>
      <w:bookmarkEnd w:id="3911"/>
      <w:bookmarkEnd w:id="3912"/>
      <w:bookmarkEnd w:id="3913"/>
      <w:bookmarkEnd w:id="3914"/>
      <w:bookmarkEnd w:id="3915"/>
      <w:bookmarkEnd w:id="3916"/>
      <w:bookmarkEnd w:id="3917"/>
      <w:bookmarkEnd w:id="3918"/>
      <w:bookmarkEnd w:id="3919"/>
      <w:bookmarkEnd w:id="3920"/>
    </w:p>
    <w:p w14:paraId="2F6D5309" w14:textId="77777777" w:rsidR="009722D5" w:rsidRPr="004A4877" w:rsidRDefault="009722D5" w:rsidP="009722D5">
      <w:pPr>
        <w:pStyle w:val="3"/>
        <w:ind w:left="0" w:firstLine="0"/>
      </w:pPr>
      <w:bookmarkStart w:id="3921" w:name="_Toc20486985"/>
      <w:bookmarkStart w:id="3922" w:name="_Toc29342277"/>
      <w:bookmarkStart w:id="3923" w:name="_Toc29343416"/>
      <w:bookmarkStart w:id="3924" w:name="_Toc36566668"/>
      <w:bookmarkStart w:id="3925" w:name="_Toc36810084"/>
      <w:bookmarkStart w:id="3926" w:name="_Toc36846448"/>
      <w:bookmarkStart w:id="3927" w:name="_Toc36939101"/>
      <w:bookmarkStart w:id="3928" w:name="_Toc37082081"/>
      <w:bookmarkStart w:id="3929" w:name="_Toc46480708"/>
      <w:bookmarkStart w:id="3930" w:name="_Toc46481942"/>
      <w:bookmarkStart w:id="3931" w:name="_Toc46483176"/>
      <w:bookmarkStart w:id="3932" w:name="_Toc90678973"/>
      <w:r w:rsidRPr="004A4877">
        <w:t>5.6.3</w:t>
      </w:r>
      <w:r w:rsidRPr="004A4877">
        <w:tab/>
        <w:t>UE capability transfer</w:t>
      </w:r>
      <w:bookmarkEnd w:id="3921"/>
      <w:bookmarkEnd w:id="3922"/>
      <w:bookmarkEnd w:id="3923"/>
      <w:bookmarkEnd w:id="3924"/>
      <w:bookmarkEnd w:id="3925"/>
      <w:bookmarkEnd w:id="3926"/>
      <w:bookmarkEnd w:id="3927"/>
      <w:bookmarkEnd w:id="3928"/>
      <w:bookmarkEnd w:id="3929"/>
      <w:bookmarkEnd w:id="3930"/>
      <w:bookmarkEnd w:id="3931"/>
      <w:bookmarkEnd w:id="3932"/>
    </w:p>
    <w:p w14:paraId="10174043" w14:textId="77777777" w:rsidR="009722D5" w:rsidRPr="004A4877" w:rsidRDefault="009722D5" w:rsidP="009722D5">
      <w:pPr>
        <w:pStyle w:val="4"/>
        <w:ind w:left="0" w:firstLine="0"/>
      </w:pPr>
      <w:bookmarkStart w:id="3933" w:name="_Toc20486986"/>
      <w:bookmarkStart w:id="3934" w:name="_Toc29342278"/>
      <w:bookmarkStart w:id="3935" w:name="_Toc29343417"/>
      <w:bookmarkStart w:id="3936" w:name="_Toc36566669"/>
      <w:bookmarkStart w:id="3937" w:name="_Toc36810085"/>
      <w:bookmarkStart w:id="3938" w:name="_Toc36846449"/>
      <w:bookmarkStart w:id="3939" w:name="_Toc36939102"/>
      <w:bookmarkStart w:id="3940" w:name="_Toc37082082"/>
      <w:bookmarkStart w:id="3941" w:name="_Toc46480709"/>
      <w:bookmarkStart w:id="3942" w:name="_Toc46481943"/>
      <w:bookmarkStart w:id="3943" w:name="_Toc46483177"/>
      <w:bookmarkStart w:id="3944" w:name="_Toc90678974"/>
      <w:r w:rsidRPr="004A4877">
        <w:t>5.6.3.1</w:t>
      </w:r>
      <w:r w:rsidRPr="004A4877">
        <w:tab/>
        <w:t>General</w:t>
      </w:r>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267952517"/>
    <w:bookmarkStart w:id="3946" w:name="_MON_1288445650"/>
    <w:bookmarkEnd w:id="3945"/>
    <w:bookmarkEnd w:id="3946"/>
    <w:bookmarkStart w:id="3947" w:name="_MON_1289914532"/>
    <w:bookmarkEnd w:id="3947"/>
    <w:p w14:paraId="67090276" w14:textId="77777777" w:rsidR="009722D5" w:rsidRPr="004A4877" w:rsidRDefault="009722D5" w:rsidP="009722D5">
      <w:pPr>
        <w:pStyle w:val="TH"/>
      </w:pPr>
      <w:r w:rsidRPr="004A4877">
        <w:object w:dxaOrig="7574" w:dyaOrig="2714" w14:anchorId="08868EE1">
          <v:shape id="_x0000_i1104" type="#_x0000_t75" style="width:352pt;height:127.5pt" o:ole="">
            <v:imagedata r:id="rId163" o:title=""/>
          </v:shape>
          <o:OLEObject Type="Embed" ProgID="Word.Picture.8" ShapeID="_x0000_i1104" DrawAspect="Content" ObjectID="_1708439032" r:id="rId164"/>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4"/>
        <w:ind w:left="0" w:firstLine="0"/>
      </w:pPr>
      <w:bookmarkStart w:id="3948" w:name="_Toc20486987"/>
      <w:bookmarkStart w:id="3949" w:name="_Toc29342279"/>
      <w:bookmarkStart w:id="3950" w:name="_Toc29343418"/>
      <w:bookmarkStart w:id="3951" w:name="_Toc36566670"/>
      <w:bookmarkStart w:id="3952" w:name="_Toc36810086"/>
      <w:bookmarkStart w:id="3953" w:name="_Toc36846450"/>
      <w:bookmarkStart w:id="3954" w:name="_Toc36939103"/>
      <w:bookmarkStart w:id="3955" w:name="_Toc37082083"/>
      <w:bookmarkStart w:id="3956" w:name="_Toc46480710"/>
      <w:bookmarkStart w:id="3957" w:name="_Toc46481944"/>
      <w:bookmarkStart w:id="3958" w:name="_Toc46483178"/>
      <w:bookmarkStart w:id="3959" w:name="_Toc90678975"/>
      <w:r w:rsidRPr="004A4877">
        <w:t>5.6.3.2</w:t>
      </w:r>
      <w:r w:rsidRPr="004A4877">
        <w:tab/>
        <w:t>Initiation</w:t>
      </w:r>
      <w:bookmarkEnd w:id="3948"/>
      <w:bookmarkEnd w:id="3949"/>
      <w:bookmarkEnd w:id="3950"/>
      <w:bookmarkEnd w:id="3951"/>
      <w:bookmarkEnd w:id="3952"/>
      <w:bookmarkEnd w:id="3953"/>
      <w:bookmarkEnd w:id="3954"/>
      <w:bookmarkEnd w:id="3955"/>
      <w:bookmarkEnd w:id="3956"/>
      <w:bookmarkEnd w:id="3957"/>
      <w:bookmarkEnd w:id="3958"/>
      <w:bookmarkEnd w:id="3959"/>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4"/>
        <w:ind w:left="0" w:firstLine="0"/>
      </w:pPr>
      <w:bookmarkStart w:id="3960" w:name="_Toc20486988"/>
      <w:bookmarkStart w:id="3961" w:name="_Toc29342280"/>
      <w:bookmarkStart w:id="3962" w:name="_Toc29343419"/>
      <w:bookmarkStart w:id="3963" w:name="_Toc36566671"/>
      <w:bookmarkStart w:id="3964" w:name="_Toc36810087"/>
      <w:bookmarkStart w:id="3965" w:name="_Toc36846451"/>
      <w:bookmarkStart w:id="3966" w:name="_Toc36939104"/>
      <w:bookmarkStart w:id="3967" w:name="_Toc37082084"/>
      <w:bookmarkStart w:id="3968" w:name="_Toc46480711"/>
      <w:bookmarkStart w:id="3969" w:name="_Toc46481945"/>
      <w:bookmarkStart w:id="3970" w:name="_Toc46483179"/>
      <w:bookmarkStart w:id="3971" w:name="_Toc90678976"/>
      <w:r w:rsidRPr="004A4877">
        <w:t>5.6.3.3</w:t>
      </w:r>
      <w:r w:rsidRPr="004A4877">
        <w:tab/>
        <w:t xml:space="preserve">Reception of the </w:t>
      </w:r>
      <w:r w:rsidRPr="004A4877">
        <w:rPr>
          <w:i/>
        </w:rPr>
        <w:t>UECapabilityEnquiry</w:t>
      </w:r>
      <w:r w:rsidRPr="004A4877">
        <w:t xml:space="preserve"> by the UE</w:t>
      </w:r>
      <w:bookmarkEnd w:id="3960"/>
      <w:bookmarkEnd w:id="3961"/>
      <w:bookmarkEnd w:id="3962"/>
      <w:bookmarkEnd w:id="3963"/>
      <w:bookmarkEnd w:id="3964"/>
      <w:bookmarkEnd w:id="3965"/>
      <w:bookmarkEnd w:id="3966"/>
      <w:bookmarkEnd w:id="3967"/>
      <w:bookmarkEnd w:id="3968"/>
      <w:bookmarkEnd w:id="3969"/>
      <w:bookmarkEnd w:id="3970"/>
      <w:bookmarkEnd w:id="3971"/>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2" w:name="OLE_LINK105"/>
      <w:r w:rsidRPr="004A4877">
        <w:rPr>
          <w:i/>
        </w:rPr>
        <w:t>RAT-Container</w:t>
      </w:r>
      <w:bookmarkEnd w:id="3972"/>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3"/>
        <w:ind w:left="0" w:firstLine="0"/>
      </w:pPr>
      <w:bookmarkStart w:id="3973" w:name="_Toc20486989"/>
      <w:bookmarkStart w:id="3974" w:name="_Toc29342281"/>
      <w:bookmarkStart w:id="3975" w:name="_Toc29343420"/>
      <w:bookmarkStart w:id="3976" w:name="_Toc36566672"/>
      <w:bookmarkStart w:id="3977" w:name="_Toc36810088"/>
      <w:bookmarkStart w:id="3978" w:name="_Toc36846452"/>
      <w:bookmarkStart w:id="3979" w:name="_Toc36939105"/>
      <w:bookmarkStart w:id="3980" w:name="_Toc37082085"/>
      <w:bookmarkStart w:id="3981" w:name="_Toc46480712"/>
      <w:bookmarkStart w:id="3982" w:name="_Toc46481946"/>
      <w:bookmarkStart w:id="3983" w:name="_Toc46483180"/>
      <w:bookmarkStart w:id="3984" w:name="_Toc90678977"/>
      <w:r w:rsidRPr="004A4877">
        <w:lastRenderedPageBreak/>
        <w:t>5.6.4</w:t>
      </w:r>
      <w:r w:rsidRPr="004A4877">
        <w:tab/>
        <w:t>CSFB to 1x Parameter transfer</w:t>
      </w:r>
      <w:bookmarkEnd w:id="3973"/>
      <w:bookmarkEnd w:id="3974"/>
      <w:bookmarkEnd w:id="3975"/>
      <w:bookmarkEnd w:id="3976"/>
      <w:bookmarkEnd w:id="3977"/>
      <w:bookmarkEnd w:id="3978"/>
      <w:bookmarkEnd w:id="3979"/>
      <w:bookmarkEnd w:id="3980"/>
      <w:bookmarkEnd w:id="3981"/>
      <w:bookmarkEnd w:id="3982"/>
      <w:bookmarkEnd w:id="3983"/>
      <w:bookmarkEnd w:id="3984"/>
    </w:p>
    <w:p w14:paraId="4E206A31" w14:textId="77777777" w:rsidR="009722D5" w:rsidRPr="004A4877" w:rsidRDefault="009722D5" w:rsidP="009722D5">
      <w:pPr>
        <w:pStyle w:val="4"/>
        <w:ind w:left="0" w:firstLine="0"/>
      </w:pPr>
      <w:bookmarkStart w:id="3985" w:name="_Toc20486990"/>
      <w:bookmarkStart w:id="3986" w:name="_Toc29342282"/>
      <w:bookmarkStart w:id="3987" w:name="_Toc29343421"/>
      <w:bookmarkStart w:id="3988" w:name="_Toc36566673"/>
      <w:bookmarkStart w:id="3989" w:name="_Toc36810089"/>
      <w:bookmarkStart w:id="3990" w:name="_Toc36846453"/>
      <w:bookmarkStart w:id="3991" w:name="_Toc36939106"/>
      <w:bookmarkStart w:id="3992" w:name="_Toc37082086"/>
      <w:bookmarkStart w:id="3993" w:name="_Toc46480713"/>
      <w:bookmarkStart w:id="3994" w:name="_Toc46481947"/>
      <w:bookmarkStart w:id="3995" w:name="_Toc46483181"/>
      <w:bookmarkStart w:id="3996" w:name="_Toc90678978"/>
      <w:r w:rsidRPr="004A4877">
        <w:t>5.6.4.1</w:t>
      </w:r>
      <w:r w:rsidRPr="004A4877">
        <w:tab/>
        <w:t>General</w:t>
      </w:r>
      <w:bookmarkEnd w:id="3985"/>
      <w:bookmarkEnd w:id="3986"/>
      <w:bookmarkEnd w:id="3987"/>
      <w:bookmarkEnd w:id="3988"/>
      <w:bookmarkEnd w:id="3989"/>
      <w:bookmarkEnd w:id="3990"/>
      <w:bookmarkEnd w:id="3991"/>
      <w:bookmarkEnd w:id="3992"/>
      <w:bookmarkEnd w:id="3993"/>
      <w:bookmarkEnd w:id="3994"/>
      <w:bookmarkEnd w:id="3995"/>
      <w:bookmarkEnd w:id="3996"/>
    </w:p>
    <w:bookmarkStart w:id="3997" w:name="_MON_1292699346"/>
    <w:bookmarkEnd w:id="3997"/>
    <w:p w14:paraId="4C96CAF2" w14:textId="77777777" w:rsidR="009722D5" w:rsidRPr="004A4877" w:rsidRDefault="009722D5" w:rsidP="009722D5">
      <w:pPr>
        <w:pStyle w:val="TH"/>
      </w:pPr>
      <w:r w:rsidRPr="004A4877">
        <w:object w:dxaOrig="7574" w:dyaOrig="2714" w14:anchorId="2D240D6E">
          <v:shape id="_x0000_i1105" type="#_x0000_t75" style="width:352pt;height:127.5pt" o:ole="">
            <v:imagedata r:id="rId165" o:title=""/>
          </v:shape>
          <o:OLEObject Type="Embed" ProgID="Word.Picture.8" ShapeID="_x0000_i1105" DrawAspect="Content" ObjectID="_1708439033" r:id="rId166"/>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4"/>
        <w:ind w:left="0" w:firstLine="0"/>
      </w:pPr>
      <w:bookmarkStart w:id="3998" w:name="_Toc20486991"/>
      <w:bookmarkStart w:id="3999" w:name="_Toc29342283"/>
      <w:bookmarkStart w:id="4000" w:name="_Toc29343422"/>
      <w:bookmarkStart w:id="4001" w:name="_Toc36566674"/>
      <w:bookmarkStart w:id="4002" w:name="_Toc36810090"/>
      <w:bookmarkStart w:id="4003" w:name="_Toc36846454"/>
      <w:bookmarkStart w:id="4004" w:name="_Toc36939107"/>
      <w:bookmarkStart w:id="4005" w:name="_Toc37082087"/>
      <w:bookmarkStart w:id="4006" w:name="_Toc46480714"/>
      <w:bookmarkStart w:id="4007" w:name="_Toc46481948"/>
      <w:bookmarkStart w:id="4008" w:name="_Toc46483182"/>
      <w:bookmarkStart w:id="4009" w:name="_Toc90678979"/>
      <w:r w:rsidRPr="004A4877">
        <w:t>5.6.4.2</w:t>
      </w:r>
      <w:r w:rsidRPr="004A4877">
        <w:tab/>
        <w:t>Initiation</w:t>
      </w:r>
      <w:bookmarkEnd w:id="3998"/>
      <w:bookmarkEnd w:id="3999"/>
      <w:bookmarkEnd w:id="4000"/>
      <w:bookmarkEnd w:id="4001"/>
      <w:bookmarkEnd w:id="4002"/>
      <w:bookmarkEnd w:id="4003"/>
      <w:bookmarkEnd w:id="4004"/>
      <w:bookmarkEnd w:id="4005"/>
      <w:bookmarkEnd w:id="4006"/>
      <w:bookmarkEnd w:id="4007"/>
      <w:bookmarkEnd w:id="4008"/>
      <w:bookmarkEnd w:id="4009"/>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4"/>
        <w:ind w:left="0" w:firstLine="0"/>
      </w:pPr>
      <w:bookmarkStart w:id="4010" w:name="_Toc20486992"/>
      <w:bookmarkStart w:id="4011" w:name="_Toc29342284"/>
      <w:bookmarkStart w:id="4012" w:name="_Toc29343423"/>
      <w:bookmarkStart w:id="4013" w:name="_Toc36566675"/>
      <w:bookmarkStart w:id="4014" w:name="_Toc36810091"/>
      <w:bookmarkStart w:id="4015" w:name="_Toc36846455"/>
      <w:bookmarkStart w:id="4016" w:name="_Toc36939108"/>
      <w:bookmarkStart w:id="4017" w:name="_Toc37082088"/>
      <w:bookmarkStart w:id="4018" w:name="_Toc46480715"/>
      <w:bookmarkStart w:id="4019" w:name="_Toc46481949"/>
      <w:bookmarkStart w:id="4020" w:name="_Toc46483183"/>
      <w:bookmarkStart w:id="4021" w:name="_Toc90678980"/>
      <w:r w:rsidRPr="004A4877">
        <w:t>5.6.4.3</w:t>
      </w:r>
      <w:r w:rsidRPr="004A4877">
        <w:tab/>
        <w:t xml:space="preserve">Actions related to transmission of </w:t>
      </w:r>
      <w:r w:rsidRPr="004A4877">
        <w:rPr>
          <w:i/>
        </w:rPr>
        <w:t>CSFBParametersRequestCDMA2000</w:t>
      </w:r>
      <w:r w:rsidRPr="004A4877">
        <w:t xml:space="preserve"> message</w:t>
      </w:r>
      <w:bookmarkEnd w:id="4010"/>
      <w:bookmarkEnd w:id="4011"/>
      <w:bookmarkEnd w:id="4012"/>
      <w:bookmarkEnd w:id="4013"/>
      <w:bookmarkEnd w:id="4014"/>
      <w:bookmarkEnd w:id="4015"/>
      <w:bookmarkEnd w:id="4016"/>
      <w:bookmarkEnd w:id="4017"/>
      <w:bookmarkEnd w:id="4018"/>
      <w:bookmarkEnd w:id="4019"/>
      <w:bookmarkEnd w:id="4020"/>
      <w:bookmarkEnd w:id="402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2" w:name="_Toc20486993"/>
      <w:bookmarkStart w:id="4023" w:name="_Toc29342285"/>
      <w:bookmarkStart w:id="4024" w:name="_Toc29343424"/>
      <w:bookmarkStart w:id="4025" w:name="_Toc36566676"/>
      <w:bookmarkStart w:id="4026" w:name="_Toc36810092"/>
      <w:bookmarkStart w:id="4027" w:name="_Toc36846456"/>
      <w:bookmarkStart w:id="4028" w:name="_Toc36939109"/>
      <w:bookmarkStart w:id="4029" w:name="_Toc37082089"/>
      <w:bookmarkStart w:id="4030" w:name="_Toc46480716"/>
      <w:bookmarkStart w:id="4031" w:name="_Toc46481950"/>
      <w:bookmarkStart w:id="4032" w:name="_Toc46483184"/>
      <w:bookmarkStart w:id="4033" w:name="_Toc90678981"/>
      <w:r w:rsidRPr="004A4877">
        <w:t>5.6.4.4</w:t>
      </w:r>
      <w:r w:rsidRPr="004A4877">
        <w:tab/>
        <w:t xml:space="preserve">Reception of the </w:t>
      </w:r>
      <w:r w:rsidRPr="004A4877">
        <w:rPr>
          <w:i/>
          <w:noProof/>
        </w:rPr>
        <w:t xml:space="preserve">CSFBParametersResponseCDMA2000 </w:t>
      </w:r>
      <w:r w:rsidRPr="004A4877">
        <w:t>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4" w:name="_Toc20486994"/>
      <w:bookmarkStart w:id="4035" w:name="_Toc29342286"/>
      <w:bookmarkStart w:id="4036" w:name="_Toc29343425"/>
      <w:bookmarkStart w:id="4037" w:name="_Toc36566677"/>
      <w:bookmarkStart w:id="4038" w:name="_Toc36810093"/>
      <w:bookmarkStart w:id="4039" w:name="_Toc36846457"/>
      <w:bookmarkStart w:id="4040" w:name="_Toc36939110"/>
      <w:bookmarkStart w:id="4041" w:name="_Toc37082090"/>
      <w:bookmarkStart w:id="4042" w:name="_Toc46480717"/>
      <w:bookmarkStart w:id="4043" w:name="_Toc46481951"/>
      <w:bookmarkStart w:id="4044" w:name="_Toc46483185"/>
      <w:bookmarkStart w:id="4045" w:name="_Toc90678982"/>
      <w:r w:rsidRPr="004A4877">
        <w:rPr>
          <w:lang w:eastAsia="zh-CN"/>
        </w:rPr>
        <w:t>5.6.5</w:t>
      </w:r>
      <w:r w:rsidRPr="004A4877">
        <w:rPr>
          <w:lang w:eastAsia="zh-CN"/>
        </w:rPr>
        <w:tab/>
        <w:t>UE Information</w:t>
      </w:r>
      <w:bookmarkEnd w:id="4034"/>
      <w:bookmarkEnd w:id="4035"/>
      <w:bookmarkEnd w:id="4036"/>
      <w:bookmarkEnd w:id="4037"/>
      <w:bookmarkEnd w:id="4038"/>
      <w:bookmarkEnd w:id="4039"/>
      <w:bookmarkEnd w:id="4040"/>
      <w:bookmarkEnd w:id="4041"/>
      <w:bookmarkEnd w:id="4042"/>
      <w:bookmarkEnd w:id="4043"/>
      <w:bookmarkEnd w:id="4044"/>
      <w:bookmarkEnd w:id="4045"/>
    </w:p>
    <w:p w14:paraId="71DF1629" w14:textId="77777777" w:rsidR="009722D5" w:rsidRPr="004A4877" w:rsidRDefault="009722D5" w:rsidP="009722D5">
      <w:pPr>
        <w:pStyle w:val="4"/>
        <w:rPr>
          <w:lang w:eastAsia="zh-CN"/>
        </w:rPr>
      </w:pPr>
      <w:bookmarkStart w:id="4046" w:name="_Toc20486995"/>
      <w:bookmarkStart w:id="4047" w:name="_Toc29342287"/>
      <w:bookmarkStart w:id="4048" w:name="_Toc29343426"/>
      <w:bookmarkStart w:id="4049" w:name="_Toc36566678"/>
      <w:bookmarkStart w:id="4050" w:name="_Toc36810094"/>
      <w:bookmarkStart w:id="4051" w:name="_Toc36846458"/>
      <w:bookmarkStart w:id="4052" w:name="_Toc36939111"/>
      <w:bookmarkStart w:id="4053" w:name="_Toc37082091"/>
      <w:bookmarkStart w:id="4054" w:name="_Toc46480718"/>
      <w:bookmarkStart w:id="4055" w:name="_Toc46481952"/>
      <w:bookmarkStart w:id="4056" w:name="_Toc46483186"/>
      <w:bookmarkStart w:id="4057" w:name="_Toc90678983"/>
      <w:r w:rsidRPr="004A4877">
        <w:t>5.6.</w:t>
      </w:r>
      <w:r w:rsidRPr="004A4877">
        <w:rPr>
          <w:lang w:eastAsia="zh-CN"/>
        </w:rPr>
        <w:t>5</w:t>
      </w:r>
      <w:r w:rsidRPr="004A4877">
        <w:t>.1</w:t>
      </w:r>
      <w:r w:rsidRPr="004A4877">
        <w:tab/>
        <w:t>General</w:t>
      </w:r>
      <w:bookmarkEnd w:id="4046"/>
      <w:bookmarkEnd w:id="4047"/>
      <w:bookmarkEnd w:id="4048"/>
      <w:bookmarkEnd w:id="4049"/>
      <w:bookmarkEnd w:id="4050"/>
      <w:bookmarkEnd w:id="4051"/>
      <w:bookmarkEnd w:id="4052"/>
      <w:bookmarkEnd w:id="4053"/>
      <w:bookmarkEnd w:id="4054"/>
      <w:bookmarkEnd w:id="4055"/>
      <w:bookmarkEnd w:id="4056"/>
      <w:bookmarkEnd w:id="4057"/>
    </w:p>
    <w:bookmarkStart w:id="4058" w:name="_MON_1317176891"/>
    <w:bookmarkStart w:id="4059" w:name="_MON_1317177966"/>
    <w:bookmarkStart w:id="4060" w:name="_MON_1317105207"/>
    <w:bookmarkStart w:id="4061" w:name="_MON_1317105592"/>
    <w:bookmarkStart w:id="4062" w:name="_MON_1317105998"/>
    <w:bookmarkStart w:id="4063" w:name="_MON_1317106627"/>
    <w:bookmarkStart w:id="4064" w:name="_MON_1317106956"/>
    <w:bookmarkStart w:id="4065" w:name="_MON_1317170883"/>
    <w:bookmarkStart w:id="4066" w:name="_MON_1317171627"/>
    <w:bookmarkEnd w:id="4058"/>
    <w:bookmarkEnd w:id="4059"/>
    <w:bookmarkEnd w:id="4060"/>
    <w:bookmarkEnd w:id="4061"/>
    <w:bookmarkEnd w:id="4062"/>
    <w:bookmarkEnd w:id="4063"/>
    <w:bookmarkEnd w:id="4064"/>
    <w:bookmarkEnd w:id="4065"/>
    <w:bookmarkEnd w:id="4066"/>
    <w:bookmarkStart w:id="4067" w:name="_MON_1317171804"/>
    <w:bookmarkEnd w:id="406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2pt;height:127.5pt" o:ole="">
            <v:imagedata r:id="rId167" o:title=""/>
          </v:shape>
          <o:OLEObject Type="Embed" ProgID="Word.Picture.8" ShapeID="_x0000_i1106" DrawAspect="Content" ObjectID="_1708439034" r:id="rId168"/>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68" w:name="_Toc20486996"/>
      <w:bookmarkStart w:id="4069" w:name="_Toc29342288"/>
      <w:bookmarkStart w:id="4070" w:name="_Toc29343427"/>
      <w:bookmarkStart w:id="4071" w:name="_Toc36566679"/>
      <w:bookmarkStart w:id="4072" w:name="_Toc36810095"/>
      <w:bookmarkStart w:id="4073" w:name="_Toc36846459"/>
      <w:bookmarkStart w:id="4074" w:name="_Toc36939112"/>
      <w:bookmarkStart w:id="4075" w:name="_Toc37082092"/>
      <w:bookmarkStart w:id="4076" w:name="_Toc46480719"/>
      <w:bookmarkStart w:id="4077" w:name="_Toc46481953"/>
      <w:bookmarkStart w:id="4078" w:name="_Toc46483187"/>
      <w:bookmarkStart w:id="4079" w:name="_Toc90678984"/>
      <w:r w:rsidRPr="004A4877">
        <w:lastRenderedPageBreak/>
        <w:t>5.6.</w:t>
      </w:r>
      <w:r w:rsidRPr="004A4877">
        <w:rPr>
          <w:lang w:eastAsia="zh-CN"/>
        </w:rPr>
        <w:t>5</w:t>
      </w:r>
      <w:r w:rsidRPr="004A4877">
        <w:t>.2</w:t>
      </w:r>
      <w:r w:rsidRPr="004A4877">
        <w:tab/>
        <w:t>Initiation</w:t>
      </w:r>
      <w:bookmarkEnd w:id="4068"/>
      <w:bookmarkEnd w:id="4069"/>
      <w:bookmarkEnd w:id="4070"/>
      <w:bookmarkEnd w:id="4071"/>
      <w:bookmarkEnd w:id="4072"/>
      <w:bookmarkEnd w:id="4073"/>
      <w:bookmarkEnd w:id="4074"/>
      <w:bookmarkEnd w:id="4075"/>
      <w:bookmarkEnd w:id="4076"/>
      <w:bookmarkEnd w:id="4077"/>
      <w:bookmarkEnd w:id="4078"/>
      <w:bookmarkEnd w:id="407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80" w:name="_Toc20486997"/>
      <w:bookmarkStart w:id="4081" w:name="_Toc29342289"/>
      <w:bookmarkStart w:id="4082" w:name="_Toc29343428"/>
      <w:bookmarkStart w:id="4083" w:name="_Toc36566680"/>
      <w:bookmarkStart w:id="4084" w:name="_Toc36810096"/>
      <w:bookmarkStart w:id="4085" w:name="_Toc36846460"/>
      <w:bookmarkStart w:id="4086" w:name="_Toc36939113"/>
      <w:bookmarkStart w:id="4087" w:name="_Toc37082093"/>
      <w:bookmarkStart w:id="4088" w:name="_Toc46480720"/>
      <w:bookmarkStart w:id="4089" w:name="_Toc46481954"/>
      <w:bookmarkStart w:id="4090" w:name="_Toc46483188"/>
      <w:bookmarkStart w:id="409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0"/>
      <w:bookmarkEnd w:id="4081"/>
      <w:bookmarkEnd w:id="4082"/>
      <w:bookmarkEnd w:id="4083"/>
      <w:bookmarkEnd w:id="4084"/>
      <w:bookmarkEnd w:id="4085"/>
      <w:bookmarkEnd w:id="4086"/>
      <w:bookmarkEnd w:id="4087"/>
      <w:bookmarkEnd w:id="4088"/>
      <w:bookmarkEnd w:id="4089"/>
      <w:bookmarkEnd w:id="4090"/>
      <w:bookmarkEnd w:id="4091"/>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2" w:name="_Toc20486998"/>
      <w:bookmarkStart w:id="4093" w:name="_Toc29342290"/>
      <w:bookmarkStart w:id="4094" w:name="_Toc29343429"/>
      <w:bookmarkStart w:id="4095" w:name="_Toc36566681"/>
      <w:bookmarkStart w:id="4096" w:name="_Toc36810097"/>
      <w:bookmarkStart w:id="4097" w:name="_Toc36846461"/>
      <w:bookmarkStart w:id="4098" w:name="_Toc36939114"/>
      <w:bookmarkStart w:id="4099" w:name="_Toc37082094"/>
      <w:bookmarkStart w:id="4100" w:name="_Toc46480721"/>
      <w:bookmarkStart w:id="4101" w:name="_Toc46481955"/>
      <w:bookmarkStart w:id="4102" w:name="_Toc46483189"/>
      <w:bookmarkStart w:id="4103" w:name="_Toc90678986"/>
      <w:r w:rsidRPr="004A4877">
        <w:t>5.6.6</w:t>
      </w:r>
      <w:r w:rsidR="00B04492" w:rsidRPr="004A4877">
        <w:tab/>
      </w:r>
      <w:r w:rsidRPr="004A4877">
        <w:t>Logged Measurement Configuration</w:t>
      </w:r>
      <w:bookmarkEnd w:id="4092"/>
      <w:bookmarkEnd w:id="4093"/>
      <w:bookmarkEnd w:id="4094"/>
      <w:bookmarkEnd w:id="4095"/>
      <w:bookmarkEnd w:id="4096"/>
      <w:bookmarkEnd w:id="4097"/>
      <w:bookmarkEnd w:id="4098"/>
      <w:bookmarkEnd w:id="4099"/>
      <w:bookmarkEnd w:id="4100"/>
      <w:bookmarkEnd w:id="4101"/>
      <w:bookmarkEnd w:id="4102"/>
      <w:bookmarkEnd w:id="4103"/>
    </w:p>
    <w:p w14:paraId="27FB707B" w14:textId="77777777" w:rsidR="009722D5" w:rsidRPr="004A4877" w:rsidRDefault="009722D5" w:rsidP="009722D5">
      <w:pPr>
        <w:pStyle w:val="4"/>
      </w:pPr>
      <w:bookmarkStart w:id="4104" w:name="_Toc20486999"/>
      <w:bookmarkStart w:id="4105" w:name="_Toc29342291"/>
      <w:bookmarkStart w:id="4106" w:name="_Toc29343430"/>
      <w:bookmarkStart w:id="4107" w:name="_Toc36566682"/>
      <w:bookmarkStart w:id="4108" w:name="_Toc36810098"/>
      <w:bookmarkStart w:id="4109" w:name="_Toc36846462"/>
      <w:bookmarkStart w:id="4110" w:name="_Toc36939115"/>
      <w:bookmarkStart w:id="4111" w:name="_Toc37082095"/>
      <w:bookmarkStart w:id="4112" w:name="_Toc46480722"/>
      <w:bookmarkStart w:id="4113" w:name="_Toc46481956"/>
      <w:bookmarkStart w:id="4114" w:name="_Toc46483190"/>
      <w:bookmarkStart w:id="4115" w:name="_Toc90678987"/>
      <w:r w:rsidRPr="004A4877">
        <w:t>5.6.6.1</w:t>
      </w:r>
      <w:r w:rsidRPr="004A4877">
        <w:tab/>
        <w:t>General</w:t>
      </w:r>
      <w:bookmarkEnd w:id="4104"/>
      <w:bookmarkEnd w:id="4105"/>
      <w:bookmarkEnd w:id="4106"/>
      <w:bookmarkEnd w:id="4107"/>
      <w:bookmarkEnd w:id="4108"/>
      <w:bookmarkEnd w:id="4109"/>
      <w:bookmarkEnd w:id="4110"/>
      <w:bookmarkEnd w:id="4111"/>
      <w:bookmarkEnd w:id="4112"/>
      <w:bookmarkEnd w:id="4113"/>
      <w:bookmarkEnd w:id="4114"/>
      <w:bookmarkEnd w:id="4115"/>
    </w:p>
    <w:p w14:paraId="7416D42E" w14:textId="77777777" w:rsidR="009722D5" w:rsidRPr="004A4877" w:rsidRDefault="009722D5" w:rsidP="009722D5"/>
    <w:bookmarkStart w:id="4116" w:name="_MON_1356257156"/>
    <w:bookmarkEnd w:id="4116"/>
    <w:p w14:paraId="2AD6DD14" w14:textId="77777777" w:rsidR="009722D5" w:rsidRPr="004A4877" w:rsidRDefault="009722D5" w:rsidP="00815F77">
      <w:pPr>
        <w:pStyle w:val="TH"/>
      </w:pPr>
      <w:r w:rsidRPr="004A4877">
        <w:object w:dxaOrig="7575" w:dyaOrig="2715" w14:anchorId="0DDD883D">
          <v:shape id="_x0000_i1107" type="#_x0000_t75" style="width:353pt;height:127.5pt" o:ole="">
            <v:imagedata r:id="rId169" o:title=""/>
          </v:shape>
          <o:OLEObject Type="Embed" ProgID="Word.Picture.8" ShapeID="_x0000_i1107" DrawAspect="Content" ObjectID="_1708439035" r:id="rId170"/>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17" w:name="_Toc20487000"/>
      <w:bookmarkStart w:id="4118" w:name="_Toc29342292"/>
      <w:bookmarkStart w:id="4119" w:name="_Toc29343431"/>
      <w:bookmarkStart w:id="4120" w:name="_Toc36566683"/>
      <w:bookmarkStart w:id="4121" w:name="_Toc36810099"/>
      <w:bookmarkStart w:id="4122" w:name="_Toc36846463"/>
      <w:bookmarkStart w:id="4123" w:name="_Toc36939116"/>
      <w:bookmarkStart w:id="4124" w:name="_Toc37082096"/>
      <w:bookmarkStart w:id="4125" w:name="_Toc46480723"/>
      <w:bookmarkStart w:id="4126" w:name="_Toc46481957"/>
      <w:bookmarkStart w:id="4127" w:name="_Toc46483191"/>
      <w:bookmarkStart w:id="4128" w:name="_Toc90678988"/>
      <w:r w:rsidRPr="004A4877">
        <w:t>5.6.6.2</w:t>
      </w:r>
      <w:r w:rsidRPr="004A4877">
        <w:tab/>
        <w:t>Initiation</w:t>
      </w:r>
      <w:bookmarkEnd w:id="4117"/>
      <w:bookmarkEnd w:id="4118"/>
      <w:bookmarkEnd w:id="4119"/>
      <w:bookmarkEnd w:id="4120"/>
      <w:bookmarkEnd w:id="4121"/>
      <w:bookmarkEnd w:id="4122"/>
      <w:bookmarkEnd w:id="4123"/>
      <w:bookmarkEnd w:id="4124"/>
      <w:bookmarkEnd w:id="4125"/>
      <w:bookmarkEnd w:id="4126"/>
      <w:bookmarkEnd w:id="4127"/>
      <w:bookmarkEnd w:id="4128"/>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29" w:name="_Toc20487001"/>
      <w:bookmarkStart w:id="4130" w:name="_Toc29342293"/>
      <w:bookmarkStart w:id="4131" w:name="_Toc29343432"/>
      <w:bookmarkStart w:id="4132" w:name="_Toc36566684"/>
      <w:bookmarkStart w:id="4133" w:name="_Toc36810100"/>
      <w:bookmarkStart w:id="4134" w:name="_Toc36846464"/>
      <w:bookmarkStart w:id="4135" w:name="_Toc36939117"/>
      <w:bookmarkStart w:id="4136" w:name="_Toc37082097"/>
      <w:bookmarkStart w:id="4137" w:name="_Toc46480724"/>
      <w:bookmarkStart w:id="4138" w:name="_Toc46481958"/>
      <w:bookmarkStart w:id="4139" w:name="_Toc46483192"/>
      <w:bookmarkStart w:id="4140" w:name="_Toc90678989"/>
      <w:r w:rsidRPr="004A4877">
        <w:t>5.6.6.3</w:t>
      </w:r>
      <w:r w:rsidRPr="004A4877">
        <w:tab/>
        <w:t xml:space="preserve">Reception of the </w:t>
      </w:r>
      <w:r w:rsidRPr="004A4877">
        <w:rPr>
          <w:i/>
        </w:rPr>
        <w:t>LoggedMeasurementConfiguration</w:t>
      </w:r>
      <w:r w:rsidRPr="004A4877">
        <w:t xml:space="preserve"> by the UE</w:t>
      </w:r>
      <w:bookmarkEnd w:id="4129"/>
      <w:bookmarkEnd w:id="4130"/>
      <w:bookmarkEnd w:id="4131"/>
      <w:bookmarkEnd w:id="4132"/>
      <w:bookmarkEnd w:id="4133"/>
      <w:bookmarkEnd w:id="4134"/>
      <w:bookmarkEnd w:id="4135"/>
      <w:bookmarkEnd w:id="4136"/>
      <w:bookmarkEnd w:id="4137"/>
      <w:bookmarkEnd w:id="4138"/>
      <w:bookmarkEnd w:id="4139"/>
      <w:bookmarkEnd w:id="4140"/>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1" w:name="_Toc20487002"/>
      <w:bookmarkStart w:id="4142" w:name="_Toc29342294"/>
      <w:bookmarkStart w:id="4143" w:name="_Toc29343433"/>
      <w:bookmarkStart w:id="4144" w:name="_Toc36566685"/>
      <w:bookmarkStart w:id="4145" w:name="_Toc36810101"/>
      <w:bookmarkStart w:id="4146" w:name="_Toc36846465"/>
      <w:bookmarkStart w:id="4147" w:name="_Toc36939118"/>
      <w:bookmarkStart w:id="4148" w:name="_Toc37082098"/>
      <w:bookmarkStart w:id="4149" w:name="_Toc46480725"/>
      <w:bookmarkStart w:id="4150" w:name="_Toc46481959"/>
      <w:bookmarkStart w:id="4151" w:name="_Toc46483193"/>
      <w:bookmarkStart w:id="4152" w:name="_Toc90678990"/>
      <w:r w:rsidRPr="004A4877">
        <w:t>5.6.6.4</w:t>
      </w:r>
      <w:r w:rsidRPr="004A4877">
        <w:tab/>
        <w:t>T330 expiry</w:t>
      </w:r>
      <w:bookmarkEnd w:id="4141"/>
      <w:bookmarkEnd w:id="4142"/>
      <w:bookmarkEnd w:id="4143"/>
      <w:bookmarkEnd w:id="4144"/>
      <w:bookmarkEnd w:id="4145"/>
      <w:bookmarkEnd w:id="4146"/>
      <w:bookmarkEnd w:id="4147"/>
      <w:bookmarkEnd w:id="4148"/>
      <w:bookmarkEnd w:id="4149"/>
      <w:bookmarkEnd w:id="4150"/>
      <w:bookmarkEnd w:id="4151"/>
      <w:bookmarkEnd w:id="4152"/>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3" w:name="_Toc20487003"/>
      <w:bookmarkStart w:id="4154" w:name="_Toc29342295"/>
      <w:bookmarkStart w:id="4155" w:name="_Toc29343434"/>
      <w:bookmarkStart w:id="4156" w:name="_Toc36566686"/>
      <w:bookmarkStart w:id="4157" w:name="_Toc36810102"/>
      <w:bookmarkStart w:id="4158" w:name="_Toc36846466"/>
      <w:bookmarkStart w:id="4159" w:name="_Toc36939119"/>
      <w:bookmarkStart w:id="4160" w:name="_Toc37082099"/>
      <w:bookmarkStart w:id="4161" w:name="_Toc46480726"/>
      <w:bookmarkStart w:id="4162" w:name="_Toc46481960"/>
      <w:bookmarkStart w:id="4163" w:name="_Toc46483194"/>
      <w:bookmarkStart w:id="4164" w:name="_Toc90678991"/>
      <w:r w:rsidRPr="004A4877">
        <w:t>5.6.7</w:t>
      </w:r>
      <w:r w:rsidR="00B04492" w:rsidRPr="004A4877">
        <w:tab/>
      </w:r>
      <w:r w:rsidRPr="004A4877">
        <w:t>Release of Logged Measurement Configuration</w:t>
      </w:r>
      <w:bookmarkEnd w:id="4153"/>
      <w:bookmarkEnd w:id="4154"/>
      <w:bookmarkEnd w:id="4155"/>
      <w:bookmarkEnd w:id="4156"/>
      <w:bookmarkEnd w:id="4157"/>
      <w:bookmarkEnd w:id="4158"/>
      <w:bookmarkEnd w:id="4159"/>
      <w:bookmarkEnd w:id="4160"/>
      <w:bookmarkEnd w:id="4161"/>
      <w:bookmarkEnd w:id="4162"/>
      <w:bookmarkEnd w:id="4163"/>
      <w:bookmarkEnd w:id="4164"/>
    </w:p>
    <w:p w14:paraId="184A5EE3" w14:textId="77777777" w:rsidR="009722D5" w:rsidRPr="004A4877" w:rsidRDefault="009722D5" w:rsidP="009722D5">
      <w:pPr>
        <w:pStyle w:val="4"/>
      </w:pPr>
      <w:bookmarkStart w:id="4165" w:name="_Toc20487004"/>
      <w:bookmarkStart w:id="4166" w:name="_Toc29342296"/>
      <w:bookmarkStart w:id="4167" w:name="_Toc29343435"/>
      <w:bookmarkStart w:id="4168" w:name="_Toc36566687"/>
      <w:bookmarkStart w:id="4169" w:name="_Toc36810103"/>
      <w:bookmarkStart w:id="4170" w:name="_Toc36846467"/>
      <w:bookmarkStart w:id="4171" w:name="_Toc36939120"/>
      <w:bookmarkStart w:id="4172" w:name="_Toc37082100"/>
      <w:bookmarkStart w:id="4173" w:name="_Toc46480727"/>
      <w:bookmarkStart w:id="4174" w:name="_Toc46481961"/>
      <w:bookmarkStart w:id="4175" w:name="_Toc46483195"/>
      <w:bookmarkStart w:id="4176" w:name="_Toc90678992"/>
      <w:r w:rsidRPr="004A4877">
        <w:t>5.6.7.1</w:t>
      </w:r>
      <w:r w:rsidRPr="004A4877">
        <w:tab/>
        <w:t>General</w:t>
      </w:r>
      <w:bookmarkEnd w:id="4165"/>
      <w:bookmarkEnd w:id="4166"/>
      <w:bookmarkEnd w:id="4167"/>
      <w:bookmarkEnd w:id="4168"/>
      <w:bookmarkEnd w:id="4169"/>
      <w:bookmarkEnd w:id="4170"/>
      <w:bookmarkEnd w:id="4171"/>
      <w:bookmarkEnd w:id="4172"/>
      <w:bookmarkEnd w:id="4173"/>
      <w:bookmarkEnd w:id="4174"/>
      <w:bookmarkEnd w:id="4175"/>
      <w:bookmarkEnd w:id="4176"/>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77" w:name="_Toc20487005"/>
      <w:bookmarkStart w:id="4178" w:name="_Toc29342297"/>
      <w:bookmarkStart w:id="4179" w:name="_Toc29343436"/>
      <w:bookmarkStart w:id="4180" w:name="_Toc36566688"/>
      <w:bookmarkStart w:id="4181" w:name="_Toc36810104"/>
      <w:bookmarkStart w:id="4182" w:name="_Toc36846468"/>
      <w:bookmarkStart w:id="4183" w:name="_Toc36939121"/>
      <w:bookmarkStart w:id="4184" w:name="_Toc37082101"/>
      <w:bookmarkStart w:id="4185" w:name="_Toc46480728"/>
      <w:bookmarkStart w:id="4186" w:name="_Toc46481962"/>
      <w:bookmarkStart w:id="4187" w:name="_Toc46483196"/>
      <w:bookmarkStart w:id="4188" w:name="_Toc90678993"/>
      <w:r w:rsidRPr="004A4877">
        <w:t>5.6.7.2</w:t>
      </w:r>
      <w:r w:rsidRPr="004A4877">
        <w:tab/>
        <w:t>Initiation</w:t>
      </w:r>
      <w:bookmarkEnd w:id="4177"/>
      <w:bookmarkEnd w:id="4178"/>
      <w:bookmarkEnd w:id="4179"/>
      <w:bookmarkEnd w:id="4180"/>
      <w:bookmarkEnd w:id="4181"/>
      <w:bookmarkEnd w:id="4182"/>
      <w:bookmarkEnd w:id="4183"/>
      <w:bookmarkEnd w:id="4184"/>
      <w:bookmarkEnd w:id="4185"/>
      <w:bookmarkEnd w:id="4186"/>
      <w:bookmarkEnd w:id="4187"/>
      <w:bookmarkEnd w:id="4188"/>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89" w:name="_Toc20487006"/>
      <w:bookmarkStart w:id="4190" w:name="_Toc29342298"/>
      <w:bookmarkStart w:id="4191" w:name="_Toc29343437"/>
      <w:bookmarkStart w:id="4192" w:name="_Toc36566689"/>
      <w:bookmarkStart w:id="4193" w:name="_Toc36810105"/>
      <w:bookmarkStart w:id="4194" w:name="_Toc36846469"/>
      <w:bookmarkStart w:id="4195" w:name="_Toc36939122"/>
      <w:bookmarkStart w:id="4196" w:name="_Toc37082102"/>
      <w:bookmarkStart w:id="4197" w:name="_Toc46480729"/>
      <w:bookmarkStart w:id="4198" w:name="_Toc46481963"/>
      <w:bookmarkStart w:id="4199" w:name="_Toc46483197"/>
      <w:bookmarkStart w:id="4200" w:name="_Toc90678994"/>
      <w:r w:rsidRPr="004A4877">
        <w:t>5.6.8</w:t>
      </w:r>
      <w:r w:rsidR="00B04492" w:rsidRPr="004A4877">
        <w:tab/>
      </w:r>
      <w:r w:rsidRPr="004A4877">
        <w:t>Measurements logging</w:t>
      </w:r>
      <w:bookmarkEnd w:id="4189"/>
      <w:bookmarkEnd w:id="4190"/>
      <w:bookmarkEnd w:id="4191"/>
      <w:bookmarkEnd w:id="4192"/>
      <w:bookmarkEnd w:id="4193"/>
      <w:bookmarkEnd w:id="4194"/>
      <w:bookmarkEnd w:id="4195"/>
      <w:bookmarkEnd w:id="4196"/>
      <w:bookmarkEnd w:id="4197"/>
      <w:bookmarkEnd w:id="4198"/>
      <w:bookmarkEnd w:id="4199"/>
      <w:bookmarkEnd w:id="4200"/>
    </w:p>
    <w:p w14:paraId="51050712" w14:textId="77777777" w:rsidR="009722D5" w:rsidRPr="004A4877" w:rsidRDefault="009722D5" w:rsidP="009722D5">
      <w:pPr>
        <w:pStyle w:val="4"/>
        <w:ind w:left="0" w:firstLine="0"/>
      </w:pPr>
      <w:bookmarkStart w:id="4201" w:name="_Toc20487007"/>
      <w:bookmarkStart w:id="4202" w:name="_Toc29342299"/>
      <w:bookmarkStart w:id="4203" w:name="_Toc29343438"/>
      <w:bookmarkStart w:id="4204" w:name="_Toc36566690"/>
      <w:bookmarkStart w:id="4205" w:name="_Toc36810106"/>
      <w:bookmarkStart w:id="4206" w:name="_Toc36846470"/>
      <w:bookmarkStart w:id="4207" w:name="_Toc36939123"/>
      <w:bookmarkStart w:id="4208" w:name="_Toc37082103"/>
      <w:bookmarkStart w:id="4209" w:name="_Toc46480730"/>
      <w:bookmarkStart w:id="4210" w:name="_Toc46481964"/>
      <w:bookmarkStart w:id="4211" w:name="_Toc46483198"/>
      <w:bookmarkStart w:id="4212" w:name="_Toc90678995"/>
      <w:r w:rsidRPr="004A4877">
        <w:t>5.6.8.1</w:t>
      </w:r>
      <w:r w:rsidRPr="004A4877">
        <w:tab/>
        <w:t>General</w:t>
      </w:r>
      <w:bookmarkEnd w:id="4201"/>
      <w:bookmarkEnd w:id="4202"/>
      <w:bookmarkEnd w:id="4203"/>
      <w:bookmarkEnd w:id="4204"/>
      <w:bookmarkEnd w:id="4205"/>
      <w:bookmarkEnd w:id="4206"/>
      <w:bookmarkEnd w:id="4207"/>
      <w:bookmarkEnd w:id="4208"/>
      <w:bookmarkEnd w:id="4209"/>
      <w:bookmarkEnd w:id="4210"/>
      <w:bookmarkEnd w:id="4211"/>
      <w:bookmarkEnd w:id="4212"/>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3" w:name="_Toc20487008"/>
      <w:bookmarkStart w:id="4214" w:name="_Toc29342300"/>
      <w:bookmarkStart w:id="4215" w:name="_Toc29343439"/>
      <w:bookmarkStart w:id="4216" w:name="_Toc36566691"/>
      <w:bookmarkStart w:id="4217" w:name="_Toc36810107"/>
      <w:bookmarkStart w:id="4218" w:name="_Toc36846471"/>
      <w:bookmarkStart w:id="4219" w:name="_Toc36939124"/>
      <w:bookmarkStart w:id="4220" w:name="_Toc37082104"/>
      <w:bookmarkStart w:id="4221" w:name="_Toc46480731"/>
      <w:bookmarkStart w:id="4222" w:name="_Toc46481965"/>
      <w:bookmarkStart w:id="4223" w:name="_Toc46483199"/>
      <w:bookmarkStart w:id="4224" w:name="_Toc90678996"/>
      <w:r w:rsidRPr="004A4877">
        <w:t>5.6.8.2</w:t>
      </w:r>
      <w:r w:rsidRPr="004A4877">
        <w:tab/>
        <w:t>Initiation</w:t>
      </w:r>
      <w:bookmarkEnd w:id="4213"/>
      <w:bookmarkEnd w:id="4214"/>
      <w:bookmarkEnd w:id="4215"/>
      <w:bookmarkEnd w:id="4216"/>
      <w:bookmarkEnd w:id="4217"/>
      <w:bookmarkEnd w:id="4218"/>
      <w:bookmarkEnd w:id="4219"/>
      <w:bookmarkEnd w:id="4220"/>
      <w:bookmarkEnd w:id="4221"/>
      <w:bookmarkEnd w:id="4222"/>
      <w:bookmarkEnd w:id="4223"/>
      <w:bookmarkEnd w:id="4224"/>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5" w:name="_Toc20487009"/>
      <w:bookmarkStart w:id="4226" w:name="_Toc29342301"/>
      <w:bookmarkStart w:id="4227" w:name="_Toc29343440"/>
      <w:bookmarkStart w:id="4228" w:name="_Toc36566692"/>
      <w:bookmarkStart w:id="4229" w:name="_Toc36810108"/>
      <w:bookmarkStart w:id="4230" w:name="_Toc36846472"/>
      <w:bookmarkStart w:id="4231" w:name="_Toc36939125"/>
      <w:bookmarkStart w:id="4232" w:name="_Toc37082105"/>
      <w:bookmarkStart w:id="4233" w:name="_Toc46480732"/>
      <w:bookmarkStart w:id="4234" w:name="_Toc46481966"/>
      <w:bookmarkStart w:id="4235" w:name="_Toc46483200"/>
      <w:bookmarkStart w:id="4236" w:name="_Toc90678997"/>
      <w:r w:rsidRPr="004A4877">
        <w:t>5.</w:t>
      </w:r>
      <w:r w:rsidRPr="004A4877">
        <w:rPr>
          <w:lang w:eastAsia="zh-CN"/>
        </w:rPr>
        <w:t>6</w:t>
      </w:r>
      <w:r w:rsidRPr="004A4877">
        <w:t>.</w:t>
      </w:r>
      <w:r w:rsidRPr="004A4877">
        <w:rPr>
          <w:lang w:eastAsia="zh-CN"/>
        </w:rPr>
        <w:t>9</w:t>
      </w:r>
      <w:r w:rsidRPr="004A4877">
        <w:tab/>
        <w:t>In-device coexistence indication</w:t>
      </w:r>
      <w:bookmarkEnd w:id="4225"/>
      <w:bookmarkEnd w:id="4226"/>
      <w:bookmarkEnd w:id="4227"/>
      <w:bookmarkEnd w:id="4228"/>
      <w:bookmarkEnd w:id="4229"/>
      <w:bookmarkEnd w:id="4230"/>
      <w:bookmarkEnd w:id="4231"/>
      <w:bookmarkEnd w:id="4232"/>
      <w:bookmarkEnd w:id="4233"/>
      <w:bookmarkEnd w:id="4234"/>
      <w:bookmarkEnd w:id="4235"/>
      <w:bookmarkEnd w:id="4236"/>
    </w:p>
    <w:p w14:paraId="0F08008D" w14:textId="77777777" w:rsidR="009722D5" w:rsidRPr="004A4877" w:rsidRDefault="009722D5" w:rsidP="009722D5">
      <w:pPr>
        <w:pStyle w:val="4"/>
      </w:pPr>
      <w:bookmarkStart w:id="4237" w:name="_Toc20487010"/>
      <w:bookmarkStart w:id="4238" w:name="_Toc29342302"/>
      <w:bookmarkStart w:id="4239" w:name="_Toc29343441"/>
      <w:bookmarkStart w:id="4240" w:name="_Toc36566693"/>
      <w:bookmarkStart w:id="4241" w:name="_Toc36810109"/>
      <w:bookmarkStart w:id="4242" w:name="_Toc36846473"/>
      <w:bookmarkStart w:id="4243" w:name="_Toc36939126"/>
      <w:bookmarkStart w:id="4244" w:name="_Toc37082106"/>
      <w:bookmarkStart w:id="4245" w:name="_Toc46480733"/>
      <w:bookmarkStart w:id="4246" w:name="_Toc46481967"/>
      <w:bookmarkStart w:id="4247" w:name="_Toc46483201"/>
      <w:bookmarkStart w:id="4248"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7"/>
      <w:bookmarkEnd w:id="4238"/>
      <w:bookmarkEnd w:id="4239"/>
      <w:bookmarkEnd w:id="4240"/>
      <w:bookmarkEnd w:id="4241"/>
      <w:bookmarkEnd w:id="4242"/>
      <w:bookmarkEnd w:id="4243"/>
      <w:bookmarkEnd w:id="4244"/>
      <w:bookmarkEnd w:id="4245"/>
      <w:bookmarkEnd w:id="4246"/>
      <w:bookmarkEnd w:id="4247"/>
      <w:bookmarkEnd w:id="4248"/>
    </w:p>
    <w:p w14:paraId="4109CC9B" w14:textId="77777777" w:rsidR="009722D5" w:rsidRPr="004A4877" w:rsidRDefault="009722D5" w:rsidP="009722D5">
      <w:pPr>
        <w:pStyle w:val="TH"/>
      </w:pPr>
      <w:r w:rsidRPr="004A4877">
        <w:object w:dxaOrig="6855" w:dyaOrig="2535" w14:anchorId="06C04ABB">
          <v:shape id="_x0000_i1108" type="#_x0000_t75" style="width:318pt;height:118pt" o:ole="">
            <v:imagedata r:id="rId171" o:title=""/>
          </v:shape>
          <o:OLEObject Type="Embed" ProgID="Word.Picture.8" ShapeID="_x0000_i1108" DrawAspect="Content" ObjectID="_1708439036" r:id="rId172"/>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49" w:name="_Toc20487011"/>
      <w:bookmarkStart w:id="4250" w:name="_Toc29342303"/>
      <w:bookmarkStart w:id="4251" w:name="_Toc29343442"/>
      <w:bookmarkStart w:id="4252" w:name="_Toc36566694"/>
      <w:bookmarkStart w:id="4253" w:name="_Toc36810110"/>
      <w:bookmarkStart w:id="4254" w:name="_Toc36846474"/>
      <w:bookmarkStart w:id="4255" w:name="_Toc36939127"/>
      <w:bookmarkStart w:id="4256" w:name="_Toc37082107"/>
      <w:bookmarkStart w:id="4257" w:name="_Toc46480734"/>
      <w:bookmarkStart w:id="4258" w:name="_Toc46481968"/>
      <w:bookmarkStart w:id="4259" w:name="_Toc46483202"/>
      <w:bookmarkStart w:id="4260"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9"/>
      <w:bookmarkEnd w:id="4250"/>
      <w:bookmarkEnd w:id="4251"/>
      <w:bookmarkEnd w:id="4252"/>
      <w:bookmarkEnd w:id="4253"/>
      <w:bookmarkEnd w:id="4254"/>
      <w:bookmarkEnd w:id="4255"/>
      <w:bookmarkEnd w:id="4256"/>
      <w:bookmarkEnd w:id="4257"/>
      <w:bookmarkEnd w:id="4258"/>
      <w:bookmarkEnd w:id="4259"/>
      <w:bookmarkEnd w:id="4260"/>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1" w:name="_Toc20487012"/>
      <w:bookmarkStart w:id="4262" w:name="_Toc29342304"/>
      <w:bookmarkStart w:id="4263" w:name="_Toc29343443"/>
      <w:bookmarkStart w:id="4264" w:name="_Toc36566695"/>
      <w:bookmarkStart w:id="4265" w:name="_Toc36810111"/>
      <w:bookmarkStart w:id="4266" w:name="_Toc36846475"/>
      <w:bookmarkStart w:id="4267" w:name="_Toc36939128"/>
      <w:bookmarkStart w:id="4268" w:name="_Toc37082108"/>
      <w:bookmarkStart w:id="4269" w:name="_Toc46480735"/>
      <w:bookmarkStart w:id="4270" w:name="_Toc46481969"/>
      <w:bookmarkStart w:id="4271" w:name="_Toc46483203"/>
      <w:bookmarkStart w:id="4272"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1"/>
      <w:bookmarkEnd w:id="4262"/>
      <w:bookmarkEnd w:id="4263"/>
      <w:bookmarkEnd w:id="4264"/>
      <w:bookmarkEnd w:id="4265"/>
      <w:bookmarkEnd w:id="4266"/>
      <w:bookmarkEnd w:id="4267"/>
      <w:bookmarkEnd w:id="4268"/>
      <w:bookmarkEnd w:id="4269"/>
      <w:bookmarkEnd w:id="4270"/>
      <w:bookmarkEnd w:id="4271"/>
      <w:bookmarkEnd w:id="4272"/>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3" w:name="_Toc20487013"/>
      <w:bookmarkStart w:id="4274" w:name="_Toc29342305"/>
      <w:bookmarkStart w:id="4275" w:name="_Toc29343444"/>
      <w:bookmarkStart w:id="4276" w:name="_Toc36566696"/>
      <w:bookmarkStart w:id="4277" w:name="_Toc36810112"/>
      <w:bookmarkStart w:id="4278" w:name="_Toc36846476"/>
      <w:bookmarkStart w:id="4279" w:name="_Toc36939129"/>
      <w:bookmarkStart w:id="4280" w:name="_Toc37082109"/>
      <w:bookmarkStart w:id="4281" w:name="_Toc46480736"/>
      <w:bookmarkStart w:id="4282" w:name="_Toc46481970"/>
      <w:bookmarkStart w:id="4283" w:name="_Toc46483204"/>
      <w:bookmarkStart w:id="4284" w:name="_Toc90679001"/>
      <w:r w:rsidRPr="004A4877">
        <w:lastRenderedPageBreak/>
        <w:t>5.6.10</w:t>
      </w:r>
      <w:r w:rsidRPr="004A4877">
        <w:tab/>
        <w:t>UE Assistance Information</w:t>
      </w:r>
      <w:bookmarkEnd w:id="4273"/>
      <w:bookmarkEnd w:id="4274"/>
      <w:bookmarkEnd w:id="4275"/>
      <w:bookmarkEnd w:id="4276"/>
      <w:bookmarkEnd w:id="4277"/>
      <w:bookmarkEnd w:id="4278"/>
      <w:bookmarkEnd w:id="4279"/>
      <w:bookmarkEnd w:id="4280"/>
      <w:bookmarkEnd w:id="4281"/>
      <w:bookmarkEnd w:id="4282"/>
      <w:bookmarkEnd w:id="4283"/>
      <w:bookmarkEnd w:id="4284"/>
    </w:p>
    <w:p w14:paraId="19AC6261" w14:textId="77777777" w:rsidR="009722D5" w:rsidRPr="004A4877" w:rsidRDefault="009722D5" w:rsidP="009722D5">
      <w:pPr>
        <w:pStyle w:val="4"/>
      </w:pPr>
      <w:bookmarkStart w:id="4285" w:name="_Toc20487014"/>
      <w:bookmarkStart w:id="4286" w:name="_Toc29342306"/>
      <w:bookmarkStart w:id="4287" w:name="_Toc29343445"/>
      <w:bookmarkStart w:id="4288" w:name="_Toc36566697"/>
      <w:bookmarkStart w:id="4289" w:name="_Toc36810113"/>
      <w:bookmarkStart w:id="4290" w:name="_Toc36846477"/>
      <w:bookmarkStart w:id="4291" w:name="_Toc36939130"/>
      <w:bookmarkStart w:id="4292" w:name="_Toc37082110"/>
      <w:bookmarkStart w:id="4293" w:name="_Toc46480737"/>
      <w:bookmarkStart w:id="4294" w:name="_Toc46481971"/>
      <w:bookmarkStart w:id="4295" w:name="_Toc46483205"/>
      <w:bookmarkStart w:id="4296" w:name="_Toc90679002"/>
      <w:r w:rsidRPr="004A4877">
        <w:t>5.6.10.1</w:t>
      </w:r>
      <w:r w:rsidRPr="004A4877">
        <w:tab/>
        <w:t>General</w:t>
      </w:r>
      <w:bookmarkEnd w:id="4285"/>
      <w:bookmarkEnd w:id="4286"/>
      <w:bookmarkEnd w:id="4287"/>
      <w:bookmarkEnd w:id="4288"/>
      <w:bookmarkEnd w:id="4289"/>
      <w:bookmarkEnd w:id="4290"/>
      <w:bookmarkEnd w:id="4291"/>
      <w:bookmarkEnd w:id="4292"/>
      <w:bookmarkEnd w:id="4293"/>
      <w:bookmarkEnd w:id="4294"/>
      <w:bookmarkEnd w:id="4295"/>
      <w:bookmarkEnd w:id="4296"/>
    </w:p>
    <w:p w14:paraId="0546DD29" w14:textId="77777777" w:rsidR="009722D5" w:rsidRPr="004A4877" w:rsidRDefault="009722D5" w:rsidP="009722D5">
      <w:pPr>
        <w:pStyle w:val="TH"/>
      </w:pPr>
      <w:r w:rsidRPr="004A4877">
        <w:object w:dxaOrig="6855" w:dyaOrig="2535" w14:anchorId="19FF8EC0">
          <v:shape id="_x0000_i1109" type="#_x0000_t75" style="width:318pt;height:118pt" o:ole="">
            <v:imagedata r:id="rId173" o:title=""/>
          </v:shape>
          <o:OLEObject Type="Embed" ProgID="Word.Picture.8" ShapeID="_x0000_i1109" DrawAspect="Content" ObjectID="_1708439037" r:id="rId174"/>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90679003"/>
      <w:r w:rsidRPr="004A4877">
        <w:t>5.6.10.2</w:t>
      </w:r>
      <w:r w:rsidRPr="004A4877">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lastRenderedPageBreak/>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4"/>
      </w:pPr>
      <w:bookmarkStart w:id="4320" w:name="_Toc90679004"/>
      <w:r w:rsidRPr="004A4877">
        <w:t>5.6.10.3</w:t>
      </w:r>
      <w:r w:rsidRPr="004A4877">
        <w:tab/>
        <w:t xml:space="preserve">Actions related to transmission of </w:t>
      </w:r>
      <w:r w:rsidRPr="004A4877">
        <w:rPr>
          <w:i/>
        </w:rPr>
        <w:t>UEAssistanceInformation</w:t>
      </w:r>
      <w:r w:rsidRPr="004A4877">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lastRenderedPageBreak/>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1" w:name="_Toc20487017"/>
      <w:bookmarkStart w:id="4322" w:name="_Toc29342309"/>
      <w:bookmarkStart w:id="432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90679005"/>
      <w:r w:rsidRPr="004A4877">
        <w:t>5.6.11</w:t>
      </w:r>
      <w:r w:rsidR="00B04492" w:rsidRPr="004A4877">
        <w:tab/>
      </w:r>
      <w:r w:rsidRPr="004A4877">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4A4877" w:rsidRDefault="009722D5" w:rsidP="009722D5">
      <w:pPr>
        <w:pStyle w:val="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90679006"/>
      <w:r w:rsidRPr="004A4877">
        <w:t>5.6.11.1</w:t>
      </w:r>
      <w:r w:rsidRPr="004A4877">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90679007"/>
      <w:r w:rsidRPr="004A4877">
        <w:t>5.6.11.2</w:t>
      </w:r>
      <w:r w:rsidRPr="004A4877">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lastRenderedPageBreak/>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맑은 고딕"/>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90679008"/>
      <w:r w:rsidRPr="004A4877">
        <w:t>5.</w:t>
      </w:r>
      <w:r w:rsidRPr="004A4877">
        <w:rPr>
          <w:rFonts w:eastAsia="맑은 고딕"/>
          <w:lang w:eastAsia="ko-KR"/>
        </w:rPr>
        <w:t>6.12</w:t>
      </w:r>
      <w:r w:rsidRPr="004A4877">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4A4877" w:rsidRDefault="009722D5" w:rsidP="009722D5">
      <w:pPr>
        <w:pStyle w:val="4"/>
        <w:rPr>
          <w:rFonts w:eastAsia="맑은 고딕"/>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맑은 고딕"/>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90679012"/>
      <w:r w:rsidRPr="004A4877">
        <w:rPr>
          <w:rFonts w:eastAsia="맑은 고딕"/>
          <w:lang w:eastAsia="ko-KR"/>
        </w:rPr>
        <w:t>5.6.12.4</w:t>
      </w:r>
      <w:r w:rsidRPr="004A4877">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lastRenderedPageBreak/>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90679014"/>
      <w:r w:rsidRPr="004A4877">
        <w:t>5.6.13</w:t>
      </w:r>
      <w:r w:rsidRPr="004A4877">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4A4877" w:rsidRDefault="009722D5" w:rsidP="009722D5">
      <w:pPr>
        <w:pStyle w:val="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90679015"/>
      <w:r w:rsidRPr="004A4877">
        <w:t>5.6.13.1</w:t>
      </w:r>
      <w:r w:rsidRPr="004A4877">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14"/>
    <w:bookmarkStart w:id="4454" w:name="_MON_1475577129"/>
    <w:bookmarkStart w:id="4455" w:name="_MON_1475577171"/>
    <w:bookmarkEnd w:id="4453"/>
    <w:bookmarkEnd w:id="4454"/>
    <w:bookmarkEnd w:id="4455"/>
    <w:bookmarkStart w:id="4456" w:name="_MON_1475577186"/>
    <w:bookmarkEnd w:id="4456"/>
    <w:p w14:paraId="794EF53D" w14:textId="77777777" w:rsidR="009722D5" w:rsidRPr="004A4877" w:rsidRDefault="009722D5" w:rsidP="009722D5">
      <w:pPr>
        <w:pStyle w:val="TH"/>
      </w:pPr>
      <w:r w:rsidRPr="004A4877">
        <w:object w:dxaOrig="6855" w:dyaOrig="2535" w14:anchorId="7C1412AB">
          <v:shape id="_x0000_i1110" type="#_x0000_t75" style="width:318pt;height:118pt" o:ole="">
            <v:imagedata r:id="rId175" o:title=""/>
          </v:shape>
          <o:OLEObject Type="Embed" ProgID="Word.Picture.8" ShapeID="_x0000_i1110" DrawAspect="Content" ObjectID="_1708439038" r:id="rId176"/>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90679016"/>
      <w:r w:rsidRPr="004A4877">
        <w:t>5.6.13.2</w:t>
      </w:r>
      <w:r w:rsidRPr="004A4877">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lastRenderedPageBreak/>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90679017"/>
      <w:r w:rsidRPr="004A4877">
        <w:t>5.6.13.3</w:t>
      </w:r>
      <w:r w:rsidRPr="004A4877">
        <w:tab/>
        <w:t xml:space="preserve">Actions related to transmission of </w:t>
      </w:r>
      <w:r w:rsidRPr="004A4877">
        <w:rPr>
          <w:i/>
        </w:rPr>
        <w:t xml:space="preserve">SCGFailureInformation </w:t>
      </w:r>
      <w:r w:rsidRPr="004A4877">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90679018"/>
      <w:r w:rsidRPr="004A4877">
        <w:t>5.6.13.4</w:t>
      </w:r>
      <w:r w:rsidRPr="004A4877">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lastRenderedPageBreak/>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90679019"/>
      <w:r w:rsidRPr="004A4877">
        <w:t>5.6.13.5</w:t>
      </w:r>
      <w:r w:rsidRPr="004A4877">
        <w:tab/>
        <w:t xml:space="preserve">Setting the contents of </w:t>
      </w:r>
      <w:r w:rsidRPr="004A4877">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90679020"/>
      <w:r w:rsidRPr="004A4877">
        <w:lastRenderedPageBreak/>
        <w:t>5.6.13a</w:t>
      </w:r>
      <w:r w:rsidRPr="004A4877">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4A4877" w:rsidRDefault="00883808" w:rsidP="00883808">
      <w:pPr>
        <w:pStyle w:val="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90679021"/>
      <w:r w:rsidRPr="004A4877">
        <w:t>5.6.13a.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4A4877" w:rsidRDefault="00C94724" w:rsidP="00883808">
      <w:pPr>
        <w:pStyle w:val="TH"/>
      </w:pPr>
      <w:r w:rsidRPr="004A4877">
        <w:object w:dxaOrig="6855" w:dyaOrig="2535" w14:anchorId="291D2FCB">
          <v:shape id="_x0000_i1111" type="#_x0000_t75" style="width:318pt;height:118pt" o:ole="">
            <v:imagedata r:id="rId177" o:title=""/>
          </v:shape>
          <o:OLEObject Type="Embed" ProgID="Word.Picture.8" ShapeID="_x0000_i1111" DrawAspect="Content" ObjectID="_1708439039" r:id="rId178"/>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90679022"/>
      <w:r w:rsidRPr="004A4877">
        <w:t>5.6.13a.2</w:t>
      </w:r>
      <w:r w:rsidRPr="004A4877">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90679023"/>
      <w:r w:rsidRPr="004A4877">
        <w:t>5.6.13a.3</w:t>
      </w:r>
      <w:r w:rsidRPr="004A4877">
        <w:tab/>
        <w:t xml:space="preserve">Actions related to transmission of </w:t>
      </w:r>
      <w:r w:rsidRPr="004A4877">
        <w:rPr>
          <w:i/>
        </w:rPr>
        <w:t xml:space="preserve">SCGFailureInformationNR </w:t>
      </w:r>
      <w:r w:rsidRPr="004A4877">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90679024"/>
      <w:r w:rsidRPr="004A4877">
        <w:t>5.</w:t>
      </w:r>
      <w:r w:rsidRPr="004A4877">
        <w:rPr>
          <w:lang w:eastAsia="ko-KR"/>
        </w:rPr>
        <w:t>6.14</w:t>
      </w:r>
      <w:r w:rsidRPr="004A4877">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4A4877" w:rsidRDefault="009722D5" w:rsidP="009722D5">
      <w:pPr>
        <w:pStyle w:val="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90679025"/>
      <w:r w:rsidRPr="004A4877">
        <w:t>5.6.14.1</w:t>
      </w:r>
      <w:r w:rsidRPr="004A4877">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90679026"/>
      <w:r w:rsidRPr="004A4877">
        <w:t>5.6.14.2</w:t>
      </w:r>
      <w:r w:rsidRPr="004A4877">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90679027"/>
      <w:r w:rsidRPr="004A4877">
        <w:t>5.6.14.3</w:t>
      </w:r>
      <w:r w:rsidRPr="004A4877">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90679028"/>
      <w:r w:rsidRPr="004A4877">
        <w:t>5.</w:t>
      </w:r>
      <w:r w:rsidRPr="004A4877">
        <w:rPr>
          <w:lang w:eastAsia="ko-KR"/>
        </w:rPr>
        <w:t>6.15</w:t>
      </w:r>
      <w:r w:rsidRPr="004A4877">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4A4877" w:rsidRDefault="009722D5" w:rsidP="009722D5">
      <w:pPr>
        <w:pStyle w:val="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90679029"/>
      <w:r w:rsidRPr="004A4877">
        <w:t>5.6.15.1</w:t>
      </w:r>
      <w:r w:rsidRPr="004A4877">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90679030"/>
      <w:r w:rsidRPr="004A4877">
        <w:t>5.6.15.2</w:t>
      </w:r>
      <w:r w:rsidRPr="004A4877">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4A4877" w:rsidRDefault="009722D5" w:rsidP="009722D5">
      <w:pPr>
        <w:pStyle w:val="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90679031"/>
      <w:r w:rsidRPr="004A4877">
        <w:t>5.6.15.2.1</w:t>
      </w:r>
      <w:r w:rsidRPr="004A4877">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3pt;height:76.5pt" o:ole="">
            <v:imagedata r:id="rId179" o:title=""/>
          </v:shape>
          <o:OLEObject Type="Embed" ProgID="Word.Picture.8" ShapeID="_x0000_i1112" DrawAspect="Content" ObjectID="_1708439040" r:id="rId180"/>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90679032"/>
      <w:r w:rsidRPr="004A4877">
        <w:t>5.6.15.2.2</w:t>
      </w:r>
      <w:r w:rsidRPr="004A4877">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90679033"/>
      <w:r w:rsidRPr="004A4877">
        <w:t>5.6.15.2.3</w:t>
      </w:r>
      <w:r w:rsidRPr="004A4877">
        <w:tab/>
        <w:t xml:space="preserve">Actions related to transmission of </w:t>
      </w:r>
      <w:r w:rsidRPr="004A4877">
        <w:rPr>
          <w:i/>
        </w:rPr>
        <w:t xml:space="preserve">WLANConnectionStatusReport </w:t>
      </w:r>
      <w:r w:rsidRPr="004A4877">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90679034"/>
      <w:r w:rsidRPr="004A4877">
        <w:t>5.6.15.3</w:t>
      </w:r>
      <w:r w:rsidRPr="004A4877">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90679035"/>
      <w:r w:rsidRPr="004A4877">
        <w:t>5.6.15.4</w:t>
      </w:r>
      <w:r w:rsidRPr="004A4877">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90679036"/>
      <w:r w:rsidRPr="004A4877">
        <w:t>5.6.16</w:t>
      </w:r>
      <w:r w:rsidRPr="004A4877">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4A4877" w:rsidRDefault="009722D5" w:rsidP="009722D5">
      <w:pPr>
        <w:pStyle w:val="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90679037"/>
      <w:r w:rsidRPr="004A4877">
        <w:t>5.6.16.1</w:t>
      </w:r>
      <w:r w:rsidRPr="004A4877">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90679038"/>
      <w:r w:rsidRPr="004A4877">
        <w:t>5.6.16.2</w:t>
      </w:r>
      <w:r w:rsidRPr="004A4877">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맑은 고딕"/>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90679039"/>
      <w:r w:rsidRPr="004A4877">
        <w:t>5.</w:t>
      </w:r>
      <w:r w:rsidRPr="004A4877">
        <w:rPr>
          <w:rFonts w:eastAsia="맑은 고딕"/>
          <w:lang w:eastAsia="ko-KR"/>
        </w:rPr>
        <w:t>6.17</w:t>
      </w:r>
      <w:r w:rsidRPr="004A4877">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4A4877" w:rsidRDefault="009722D5" w:rsidP="009722D5">
      <w:pPr>
        <w:pStyle w:val="4"/>
        <w:rPr>
          <w:rFonts w:eastAsia="맑은 고딕"/>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맑은 고딕"/>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90679041"/>
      <w:r w:rsidRPr="004A4877">
        <w:rPr>
          <w:rFonts w:eastAsia="맑은 고딕"/>
        </w:rPr>
        <w:t>5.6.17.2</w:t>
      </w:r>
      <w:r w:rsidRPr="004A4877">
        <w:tab/>
      </w:r>
      <w:r w:rsidRPr="004A4877">
        <w:rPr>
          <w:rFonts w:eastAsia="맑은 고딕"/>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맑은 고딕"/>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90679042"/>
      <w:r w:rsidRPr="004A4877">
        <w:rPr>
          <w:rFonts w:eastAsia="맑은 고딕"/>
        </w:rPr>
        <w:t>5.6.17.3</w:t>
      </w:r>
      <w:r w:rsidRPr="004A4877">
        <w:tab/>
      </w:r>
      <w:r w:rsidRPr="004A4877">
        <w:rPr>
          <w:rFonts w:eastAsia="맑은 고딕"/>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lastRenderedPageBreak/>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90679043"/>
      <w:r w:rsidRPr="004A4877">
        <w:t>5.6.18</w:t>
      </w:r>
      <w:r w:rsidRPr="004A4877">
        <w:tab/>
      </w:r>
      <w:r w:rsidR="008B79B2" w:rsidRPr="004A4877">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4A4877" w:rsidRDefault="00B81B8F" w:rsidP="00B81B8F">
      <w:pPr>
        <w:pStyle w:val="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90679044"/>
      <w:r w:rsidRPr="004A4877">
        <w:t>5.6.19</w:t>
      </w:r>
      <w:r w:rsidRPr="004A4877">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4A4877" w:rsidRDefault="00B81B8F" w:rsidP="00B81B8F">
      <w:pPr>
        <w:pStyle w:val="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90679045"/>
      <w:r w:rsidRPr="004A4877">
        <w:t>5.6.19.1</w:t>
      </w:r>
      <w:r w:rsidRPr="004A4877">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4A4877" w:rsidRDefault="00B81B8F" w:rsidP="00B81B8F">
      <w:pPr>
        <w:pStyle w:val="TH"/>
      </w:pPr>
      <w:r w:rsidRPr="004A4877">
        <w:object w:dxaOrig="6855" w:dyaOrig="2535" w14:anchorId="4AFB410F">
          <v:shape id="_x0000_i1113" type="#_x0000_t75" style="width:318pt;height:118pt" o:ole="">
            <v:imagedata r:id="rId181" o:title=""/>
          </v:shape>
          <o:OLEObject Type="Embed" ProgID="Word.Picture.8" ShapeID="_x0000_i1113" DrawAspect="Content" ObjectID="_1708439041" r:id="rId182"/>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90679046"/>
      <w:r w:rsidRPr="004A4877">
        <w:t>5.6.19.2</w:t>
      </w:r>
      <w:r w:rsidRPr="004A4877">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90679047"/>
      <w:r w:rsidRPr="004A4877">
        <w:t>5.6.20</w:t>
      </w:r>
      <w:r w:rsidR="00433335" w:rsidRPr="004A4877">
        <w:tab/>
      </w:r>
      <w:r w:rsidR="005C4197" w:rsidRPr="004A4877">
        <w:t>Idle/Inactive</w:t>
      </w:r>
      <w:r w:rsidR="00433335" w:rsidRPr="004A4877">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4A4877" w:rsidRDefault="00DA01A8" w:rsidP="00433335">
      <w:pPr>
        <w:pStyle w:val="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90679048"/>
      <w:r w:rsidRPr="004A4877">
        <w:t>5.6.20</w:t>
      </w:r>
      <w:r w:rsidR="00433335" w:rsidRPr="004A4877">
        <w:t>.1</w:t>
      </w:r>
      <w:r w:rsidR="00433335" w:rsidRPr="004A4877">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4" w:name="_Toc39926403"/>
      <w:bookmarkStart w:id="4855" w:name="_Toc46480784"/>
      <w:bookmarkStart w:id="4856" w:name="_Toc46482018"/>
      <w:bookmarkStart w:id="4857" w:name="_Toc46483252"/>
      <w:bookmarkStart w:id="4858" w:name="_Toc9067904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4A4877">
        <w:t>5.6.20.1a</w:t>
      </w:r>
      <w:r w:rsidRPr="004A4877">
        <w:tab/>
        <w:t>Measurement configuration</w:t>
      </w:r>
      <w:bookmarkEnd w:id="4854"/>
      <w:bookmarkEnd w:id="4855"/>
      <w:bookmarkEnd w:id="4856"/>
      <w:bookmarkEnd w:id="4857"/>
      <w:bookmarkEnd w:id="485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67" w:name="_Toc39926404"/>
      <w:bookmarkStart w:id="4868" w:name="_Toc46480785"/>
      <w:bookmarkStart w:id="4869" w:name="_Toc46482019"/>
      <w:bookmarkStart w:id="4870" w:name="_Toc46483253"/>
      <w:bookmarkStart w:id="4871" w:name="_Toc9067905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4A4877">
        <w:t>5.6.20.2</w:t>
      </w:r>
      <w:r w:rsidRPr="004A4877">
        <w:tab/>
        <w:t>Performing measurements</w:t>
      </w:r>
      <w:bookmarkEnd w:id="4867"/>
      <w:bookmarkEnd w:id="4868"/>
      <w:bookmarkEnd w:id="4869"/>
      <w:bookmarkEnd w:id="4870"/>
      <w:bookmarkEnd w:id="487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1" w:name="_Toc46480786"/>
      <w:bookmarkStart w:id="4882" w:name="_Toc46482020"/>
      <w:bookmarkStart w:id="4883" w:name="_Toc46483254"/>
      <w:bookmarkStart w:id="4884"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5"/>
      <w:bookmarkEnd w:id="4886"/>
      <w:bookmarkEnd w:id="4887"/>
      <w:bookmarkEnd w:id="4888"/>
      <w:bookmarkEnd w:id="4889"/>
      <w:bookmarkEnd w:id="4890"/>
      <w:bookmarkEnd w:id="4891"/>
      <w:bookmarkEnd w:id="489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90679053"/>
      <w:r w:rsidRPr="004A4877">
        <w:lastRenderedPageBreak/>
        <w:t>5.6.21</w:t>
      </w:r>
      <w:r w:rsidR="00155652" w:rsidRPr="004A4877">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4A4877" w:rsidRDefault="00F12524" w:rsidP="00155652">
      <w:pPr>
        <w:pStyle w:val="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90679054"/>
      <w:r w:rsidRPr="004A4877">
        <w:t>5.6.21</w:t>
      </w:r>
      <w:r w:rsidR="00155652" w:rsidRPr="004A4877">
        <w:t>.1</w:t>
      </w:r>
      <w:r w:rsidR="00155652" w:rsidRPr="004A4877">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4A4877" w:rsidRDefault="00AA4F15" w:rsidP="00155652">
      <w:pPr>
        <w:pStyle w:val="TH"/>
      </w:pPr>
      <w:r w:rsidRPr="004A4877">
        <w:object w:dxaOrig="6855" w:dyaOrig="2535" w14:anchorId="23FBC606">
          <v:shape id="_x0000_i1114" type="#_x0000_t75" style="width:318pt;height:118pt" o:ole="">
            <v:imagedata r:id="rId183" o:title=""/>
          </v:shape>
          <o:OLEObject Type="Embed" ProgID="Word.Picture.8" ShapeID="_x0000_i1114" DrawAspect="Content" ObjectID="_1708439042" r:id="rId184"/>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90679055"/>
      <w:r w:rsidRPr="004A4877">
        <w:t>5.6.21</w:t>
      </w:r>
      <w:r w:rsidR="00155652" w:rsidRPr="004A4877">
        <w:t>.2</w:t>
      </w:r>
      <w:r w:rsidR="00155652" w:rsidRPr="004A4877">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0" w:name="_Hlk509409996"/>
      <w:r w:rsidRPr="004A4877">
        <w:rPr>
          <w:i/>
          <w:iCs/>
        </w:rPr>
        <w:t>FailureInformation</w:t>
      </w:r>
      <w:bookmarkEnd w:id="4930"/>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90679057"/>
      <w:bookmarkStart w:id="4952" w:name="_Toc20487067"/>
      <w:bookmarkStart w:id="4953" w:name="_Toc29342359"/>
      <w:bookmarkStart w:id="4954" w:name="_Toc29343498"/>
      <w:r w:rsidRPr="004A4877">
        <w:lastRenderedPageBreak/>
        <w:t>5.6.22</w:t>
      </w:r>
      <w:r w:rsidRPr="004A4877">
        <w:tab/>
      </w:r>
      <w:r w:rsidRPr="004A4877">
        <w:rPr>
          <w:rFonts w:eastAsia="SimSun"/>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4A4877" w:rsidRDefault="00A15042" w:rsidP="00A15042">
      <w:pPr>
        <w:pStyle w:val="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90679058"/>
      <w:r w:rsidRPr="004A4877">
        <w:t>5.6.</w:t>
      </w:r>
      <w:r w:rsidRPr="004A4877">
        <w:rPr>
          <w:rFonts w:eastAsia="SimSun"/>
        </w:rPr>
        <w:t>22</w:t>
      </w:r>
      <w:r w:rsidRPr="004A4877">
        <w:t>.1</w:t>
      </w:r>
      <w:r w:rsidRPr="004A4877">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8pt;height:90.5pt" o:ole="">
            <v:imagedata r:id="rId193" o:title=""/>
          </v:shape>
          <o:OLEObject Type="Embed" ProgID="Word.Picture.8" ShapeID="_x0000_i1115" DrawAspect="Content" ObjectID="_1708439043" r:id="rId194"/>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90679059"/>
      <w:r w:rsidRPr="004A4877">
        <w:t>5.6.</w:t>
      </w:r>
      <w:r w:rsidRPr="004A4877">
        <w:rPr>
          <w:rFonts w:eastAsia="SimSun"/>
        </w:rPr>
        <w:t>22</w:t>
      </w:r>
      <w:r w:rsidRPr="004A4877">
        <w:t>.2</w:t>
      </w:r>
      <w:r w:rsidRPr="004A4877">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90679061"/>
      <w:r w:rsidRPr="004A4877">
        <w:lastRenderedPageBreak/>
        <w:t>5.6.23</w:t>
      </w:r>
      <w:r w:rsidRPr="004A4877">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4A4877" w:rsidRDefault="00AA5063" w:rsidP="00AA5063">
      <w:pPr>
        <w:pStyle w:val="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90679062"/>
      <w:r w:rsidRPr="004A4877">
        <w:t>5.6.23.1</w:t>
      </w:r>
      <w:r w:rsidRPr="004A4877">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4A4877" w:rsidRDefault="00AA5063" w:rsidP="00AA5063">
      <w:pPr>
        <w:pStyle w:val="TH"/>
      </w:pPr>
      <w:r w:rsidRPr="004A4877">
        <w:object w:dxaOrig="6855" w:dyaOrig="2535" w14:anchorId="155C929B">
          <v:shape id="_x0000_i1116" type="#_x0000_t75" style="width:344pt;height:126pt" o:ole="">
            <v:imagedata r:id="rId195" o:title=""/>
          </v:shape>
          <o:OLEObject Type="Embed" ProgID="Word.Picture.8" ShapeID="_x0000_i1116" DrawAspect="Content" ObjectID="_1708439044"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90679063"/>
      <w:r w:rsidRPr="004A4877">
        <w:t>5.6.23.2</w:t>
      </w:r>
      <w:r w:rsidRPr="004A4877">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90679065"/>
      <w:bookmarkStart w:id="5032" w:name="_Toc36566758"/>
      <w:r w:rsidRPr="004A4877">
        <w:t>5.6.24</w:t>
      </w:r>
      <w:r w:rsidRPr="004A4877">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4A4877" w:rsidRDefault="00C65613" w:rsidP="00C65613">
      <w:pPr>
        <w:pStyle w:val="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90679066"/>
      <w:r w:rsidRPr="004A4877">
        <w:rPr>
          <w:noProof/>
        </w:rPr>
        <w:t>5.6.24.0</w:t>
      </w:r>
      <w:r w:rsidRPr="004A4877">
        <w:rPr>
          <w:noProof/>
        </w:rPr>
        <w:tab/>
        <w:t>General</w:t>
      </w:r>
      <w:bookmarkEnd w:id="5033"/>
      <w:bookmarkEnd w:id="5034"/>
      <w:bookmarkEnd w:id="5035"/>
      <w:bookmarkEnd w:id="5036"/>
      <w:bookmarkEnd w:id="5037"/>
      <w:bookmarkEnd w:id="5038"/>
      <w:bookmarkEnd w:id="5039"/>
      <w:bookmarkEnd w:id="504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90679067"/>
      <w:r w:rsidRPr="004A4877">
        <w:rPr>
          <w:noProof/>
        </w:rPr>
        <w:t>5.6.24.1</w:t>
      </w:r>
      <w:r w:rsidRPr="004A4877">
        <w:rPr>
          <w:noProof/>
        </w:rPr>
        <w:tab/>
        <w:t>Initiation</w:t>
      </w:r>
      <w:bookmarkEnd w:id="5041"/>
      <w:bookmarkEnd w:id="5042"/>
      <w:bookmarkEnd w:id="5043"/>
      <w:bookmarkEnd w:id="5044"/>
      <w:bookmarkEnd w:id="5045"/>
      <w:bookmarkEnd w:id="5046"/>
      <w:bookmarkEnd w:id="5047"/>
      <w:bookmarkEnd w:id="504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4A4877" w:rsidRDefault="00215CDD" w:rsidP="00215CDD">
      <w:pPr>
        <w:pStyle w:val="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90679069"/>
      <w:r w:rsidRPr="004A4877">
        <w:t>5.6.</w:t>
      </w:r>
      <w:r w:rsidRPr="004A4877">
        <w:rPr>
          <w:rFonts w:eastAsia="SimSun"/>
          <w:lang w:eastAsia="zh-CN"/>
        </w:rPr>
        <w:t>25</w:t>
      </w:r>
      <w:r w:rsidRPr="004A4877">
        <w:t>.1</w:t>
      </w:r>
      <w:r w:rsidRPr="004A4877">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4A4877" w:rsidRDefault="00215CDD" w:rsidP="00215CDD">
      <w:pPr>
        <w:pStyle w:val="TH"/>
      </w:pPr>
      <w:r w:rsidRPr="004A4877">
        <w:object w:dxaOrig="6855" w:dyaOrig="2535" w14:anchorId="1B70F1DE">
          <v:shape id="_x0000_i1117" type="#_x0000_t75" style="width:318pt;height:118.5pt" o:ole="">
            <v:imagedata r:id="rId197" o:title=""/>
          </v:shape>
          <o:OLEObject Type="Embed" ProgID="Word.Picture.8" ShapeID="_x0000_i1117" DrawAspect="Content" ObjectID="_1708439045" r:id="rId198"/>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90679070"/>
      <w:r w:rsidRPr="004A4877">
        <w:t>5.6.</w:t>
      </w:r>
      <w:r w:rsidRPr="004A4877">
        <w:rPr>
          <w:rFonts w:eastAsia="SimSun"/>
          <w:lang w:eastAsia="zh-CN"/>
        </w:rPr>
        <w:t>25</w:t>
      </w:r>
      <w:r w:rsidRPr="004A4877">
        <w:t>.2</w:t>
      </w:r>
      <w:r w:rsidRPr="004A4877">
        <w:tab/>
        <w:t>Initiation</w:t>
      </w:r>
      <w:bookmarkEnd w:id="5066"/>
      <w:bookmarkEnd w:id="5067"/>
      <w:bookmarkEnd w:id="5068"/>
      <w:bookmarkEnd w:id="5069"/>
      <w:bookmarkEnd w:id="5070"/>
      <w:bookmarkEnd w:id="5071"/>
      <w:bookmarkEnd w:id="5072"/>
      <w:bookmarkEnd w:id="507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4"/>
      <w:bookmarkEnd w:id="5075"/>
      <w:bookmarkEnd w:id="5076"/>
      <w:bookmarkEnd w:id="5077"/>
      <w:bookmarkEnd w:id="5078"/>
      <w:bookmarkEnd w:id="5079"/>
      <w:bookmarkEnd w:id="5080"/>
      <w:bookmarkEnd w:id="508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90679072"/>
      <w:r w:rsidRPr="004A4877">
        <w:lastRenderedPageBreak/>
        <w:t>5.6.26</w:t>
      </w:r>
      <w:r w:rsidR="005C4197" w:rsidRPr="004A4877">
        <w:tab/>
        <w:t>MCG failure information</w:t>
      </w:r>
      <w:bookmarkEnd w:id="5082"/>
      <w:bookmarkEnd w:id="5083"/>
      <w:bookmarkEnd w:id="5084"/>
      <w:bookmarkEnd w:id="5085"/>
      <w:bookmarkEnd w:id="5086"/>
      <w:bookmarkEnd w:id="5087"/>
      <w:bookmarkEnd w:id="5088"/>
      <w:bookmarkEnd w:id="5089"/>
    </w:p>
    <w:p w14:paraId="2198ED3C" w14:textId="77777777" w:rsidR="005C4197" w:rsidRPr="004A4877" w:rsidRDefault="006C1FAC" w:rsidP="005C4197">
      <w:pPr>
        <w:pStyle w:val="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90679073"/>
      <w:r w:rsidRPr="004A4877">
        <w:t>5.6.26</w:t>
      </w:r>
      <w:r w:rsidR="005C4197" w:rsidRPr="004A4877">
        <w:t>.1</w:t>
      </w:r>
      <w:r w:rsidR="005C4197" w:rsidRPr="004A4877">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4A4877" w:rsidRDefault="005C4197" w:rsidP="001628A2">
      <w:pPr>
        <w:pStyle w:val="TH"/>
      </w:pPr>
      <w:r w:rsidRPr="004A4877">
        <w:object w:dxaOrig="6855" w:dyaOrig="2535" w14:anchorId="56FB95E8">
          <v:shape id="_x0000_i1118" type="#_x0000_t75" style="width:315pt;height:122pt" o:ole="">
            <v:imagedata r:id="rId199" o:title=""/>
          </v:shape>
          <o:OLEObject Type="Embed" ProgID="Word.Picture.8" ShapeID="_x0000_i1118" DrawAspect="Content" ObjectID="_1708439046"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90679074"/>
      <w:r w:rsidRPr="004A4877">
        <w:t>5.6.26</w:t>
      </w:r>
      <w:r w:rsidR="005C4197" w:rsidRPr="004A4877">
        <w:t>.2</w:t>
      </w:r>
      <w:r w:rsidR="00770BCD" w:rsidRPr="004A4877">
        <w:tab/>
      </w:r>
      <w:r w:rsidR="005C4197" w:rsidRPr="004A4877">
        <w:t>Initiation</w:t>
      </w:r>
      <w:bookmarkEnd w:id="5099"/>
      <w:bookmarkEnd w:id="5100"/>
      <w:bookmarkEnd w:id="5101"/>
      <w:bookmarkEnd w:id="5102"/>
      <w:bookmarkEnd w:id="5103"/>
      <w:bookmarkEnd w:id="5104"/>
      <w:bookmarkEnd w:id="5105"/>
      <w:bookmarkEnd w:id="5106"/>
      <w:bookmarkEnd w:id="5107"/>
      <w:bookmarkEnd w:id="510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9"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9"/>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0" w:name="_Toc36810185"/>
      <w:bookmarkStart w:id="5111" w:name="_Toc36846549"/>
      <w:bookmarkStart w:id="5112" w:name="_Toc36939202"/>
      <w:bookmarkStart w:id="5113" w:name="_Toc37082182"/>
      <w:bookmarkStart w:id="5114" w:name="_Toc46480810"/>
      <w:bookmarkStart w:id="5115" w:name="_Toc46482044"/>
      <w:bookmarkStart w:id="5116" w:name="_Toc46483278"/>
      <w:bookmarkStart w:id="5117" w:name="_Toc90679075"/>
      <w:bookmarkStart w:id="5118" w:name="_Toc487673320"/>
      <w:r w:rsidRPr="004A4877">
        <w:t>5.6.26</w:t>
      </w:r>
      <w:r w:rsidR="005C4197" w:rsidRPr="004A4877">
        <w:t>.3</w:t>
      </w:r>
      <w:r w:rsidR="00770BCD" w:rsidRPr="004A4877">
        <w:tab/>
      </w:r>
      <w:r w:rsidR="005C4197" w:rsidRPr="004A4877">
        <w:t>Failure type determination</w:t>
      </w:r>
      <w:bookmarkEnd w:id="5110"/>
      <w:bookmarkEnd w:id="5111"/>
      <w:bookmarkEnd w:id="5112"/>
      <w:bookmarkEnd w:id="5113"/>
      <w:bookmarkEnd w:id="5114"/>
      <w:bookmarkEnd w:id="5115"/>
      <w:bookmarkEnd w:id="5116"/>
      <w:bookmarkEnd w:id="5117"/>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19" w:name="_Toc36810186"/>
      <w:bookmarkStart w:id="5120" w:name="_Toc36846550"/>
      <w:bookmarkStart w:id="5121" w:name="_Toc36939203"/>
      <w:bookmarkStart w:id="5122" w:name="_Toc37082183"/>
      <w:bookmarkStart w:id="5123" w:name="_Toc46480811"/>
      <w:bookmarkStart w:id="5124" w:name="_Toc46482045"/>
      <w:bookmarkStart w:id="5125" w:name="_Toc46483279"/>
      <w:bookmarkStart w:id="5126"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8"/>
      <w:bookmarkEnd w:id="5119"/>
      <w:bookmarkEnd w:id="5120"/>
      <w:bookmarkEnd w:id="5121"/>
      <w:bookmarkEnd w:id="5122"/>
      <w:bookmarkEnd w:id="5123"/>
      <w:bookmarkEnd w:id="5124"/>
      <w:bookmarkEnd w:id="5125"/>
      <w:bookmarkEnd w:id="5126"/>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27" w:name="_Toc36810187"/>
      <w:bookmarkStart w:id="5128" w:name="_Toc36846551"/>
      <w:bookmarkStart w:id="5129" w:name="_Toc36939204"/>
      <w:bookmarkStart w:id="5130" w:name="_Toc37082184"/>
      <w:bookmarkStart w:id="5131" w:name="_Toc46480812"/>
      <w:bookmarkStart w:id="5132" w:name="_Toc46482046"/>
      <w:bookmarkStart w:id="5133" w:name="_Toc46483280"/>
      <w:bookmarkStart w:id="5134"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27"/>
      <w:bookmarkEnd w:id="5128"/>
      <w:bookmarkEnd w:id="5129"/>
      <w:bookmarkEnd w:id="5130"/>
      <w:bookmarkEnd w:id="5131"/>
      <w:bookmarkEnd w:id="5132"/>
      <w:bookmarkEnd w:id="5133"/>
      <w:bookmarkEnd w:id="5134"/>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5" w:name="_Toc36810188"/>
      <w:bookmarkStart w:id="5136" w:name="_Toc36846552"/>
      <w:bookmarkStart w:id="5137" w:name="_Toc36939205"/>
      <w:bookmarkStart w:id="5138" w:name="_Toc37082185"/>
      <w:bookmarkStart w:id="5139" w:name="_Toc46480813"/>
      <w:bookmarkStart w:id="5140" w:name="_Toc46482047"/>
      <w:bookmarkStart w:id="5141" w:name="_Toc46483281"/>
      <w:bookmarkStart w:id="5142" w:name="_Toc90679078"/>
      <w:r w:rsidRPr="004A4877">
        <w:t>5.6.27</w:t>
      </w:r>
      <w:r w:rsidRPr="004A4877">
        <w:tab/>
      </w:r>
      <w:r w:rsidR="0063361F" w:rsidRPr="004A4877">
        <w:t>Void</w:t>
      </w:r>
      <w:bookmarkEnd w:id="5135"/>
      <w:bookmarkEnd w:id="5136"/>
      <w:bookmarkEnd w:id="5137"/>
      <w:bookmarkEnd w:id="5138"/>
      <w:bookmarkEnd w:id="5139"/>
      <w:bookmarkEnd w:id="5140"/>
      <w:bookmarkEnd w:id="5141"/>
      <w:bookmarkEnd w:id="5142"/>
    </w:p>
    <w:p w14:paraId="00F55783" w14:textId="77777777" w:rsidR="0063361F" w:rsidRPr="004A4877" w:rsidRDefault="0063361F" w:rsidP="004E6D61">
      <w:pPr>
        <w:pStyle w:val="3"/>
      </w:pPr>
      <w:bookmarkStart w:id="5143" w:name="_Toc46480814"/>
      <w:bookmarkStart w:id="5144" w:name="_Toc46482048"/>
      <w:bookmarkStart w:id="5145" w:name="_Toc46483282"/>
      <w:bookmarkStart w:id="5146" w:name="_Toc90679079"/>
      <w:bookmarkStart w:id="5147" w:name="_Toc36810189"/>
      <w:bookmarkStart w:id="5148" w:name="_Toc36846553"/>
      <w:bookmarkStart w:id="5149" w:name="_Toc36939206"/>
      <w:bookmarkStart w:id="5150" w:name="_Toc37082186"/>
      <w:r w:rsidRPr="004A4877">
        <w:t>5.6.28</w:t>
      </w:r>
      <w:r w:rsidRPr="004A4877">
        <w:tab/>
        <w:t>UL transfer of IRAT information</w:t>
      </w:r>
      <w:bookmarkEnd w:id="5143"/>
      <w:bookmarkEnd w:id="5144"/>
      <w:bookmarkEnd w:id="5145"/>
      <w:bookmarkEnd w:id="5146"/>
    </w:p>
    <w:p w14:paraId="5F2AE1AE" w14:textId="77777777" w:rsidR="0063361F" w:rsidRPr="004A4877" w:rsidRDefault="0063361F" w:rsidP="004E6D61">
      <w:pPr>
        <w:pStyle w:val="4"/>
      </w:pPr>
      <w:bookmarkStart w:id="5151" w:name="_Toc46480815"/>
      <w:bookmarkStart w:id="5152" w:name="_Toc46482049"/>
      <w:bookmarkStart w:id="5153" w:name="_Toc46483283"/>
      <w:bookmarkStart w:id="5154" w:name="_Toc90679080"/>
      <w:r w:rsidRPr="004A4877">
        <w:t>5.6.28.1</w:t>
      </w:r>
      <w:r w:rsidRPr="004A4877">
        <w:tab/>
        <w:t>General</w:t>
      </w:r>
      <w:bookmarkEnd w:id="5151"/>
      <w:bookmarkEnd w:id="5152"/>
      <w:bookmarkEnd w:id="5153"/>
      <w:bookmarkEnd w:id="5154"/>
    </w:p>
    <w:bookmarkStart w:id="5155" w:name="_MON_1655221997"/>
    <w:bookmarkEnd w:id="5155"/>
    <w:p w14:paraId="0B20A6AF" w14:textId="77777777" w:rsidR="0063361F" w:rsidRPr="004A4877" w:rsidRDefault="00FD1FFC" w:rsidP="004E6D61">
      <w:pPr>
        <w:pStyle w:val="TH"/>
      </w:pPr>
      <w:r w:rsidRPr="004A4877">
        <w:object w:dxaOrig="7575" w:dyaOrig="1815" w14:anchorId="0CB2D155">
          <v:shape id="_x0000_i1119" type="#_x0000_t75" style="width:382pt;height:90.5pt" o:ole="">
            <v:imagedata r:id="rId201" o:title=""/>
          </v:shape>
          <o:OLEObject Type="Embed" ProgID="Word.Picture.8" ShapeID="_x0000_i1119" DrawAspect="Content" ObjectID="_1708439047"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6" w:name="_Toc46480816"/>
      <w:bookmarkStart w:id="5157" w:name="_Toc46482050"/>
      <w:bookmarkStart w:id="5158" w:name="_Toc46483284"/>
      <w:bookmarkStart w:id="5159" w:name="_Toc90679081"/>
      <w:r w:rsidRPr="004A4877">
        <w:lastRenderedPageBreak/>
        <w:t>5.6.28.2</w:t>
      </w:r>
      <w:r w:rsidRPr="004A4877">
        <w:tab/>
        <w:t>Initiation</w:t>
      </w:r>
      <w:bookmarkEnd w:id="5156"/>
      <w:bookmarkEnd w:id="5157"/>
      <w:bookmarkEnd w:id="5158"/>
      <w:bookmarkEnd w:id="5159"/>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0" w:name="_Toc46480817"/>
      <w:bookmarkStart w:id="5161" w:name="_Toc46482051"/>
      <w:bookmarkStart w:id="5162" w:name="_Toc46483285"/>
      <w:bookmarkStart w:id="5163" w:name="_Toc90679082"/>
      <w:r w:rsidRPr="004A4877">
        <w:t>5.6.28.3</w:t>
      </w:r>
      <w:r w:rsidRPr="004A4877">
        <w:tab/>
        <w:t xml:space="preserve">Actions related to transmission of </w:t>
      </w:r>
      <w:r w:rsidRPr="004A4877">
        <w:rPr>
          <w:i/>
        </w:rPr>
        <w:t>ULInformationTransferIRAT</w:t>
      </w:r>
      <w:r w:rsidRPr="004A4877">
        <w:t xml:space="preserve"> message</w:t>
      </w:r>
      <w:bookmarkEnd w:id="5160"/>
      <w:bookmarkEnd w:id="5161"/>
      <w:bookmarkEnd w:id="5162"/>
      <w:bookmarkEnd w:id="5163"/>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4" w:name="_Toc46480818"/>
      <w:bookmarkStart w:id="5165" w:name="_Toc46482052"/>
      <w:bookmarkStart w:id="5166" w:name="_Toc46483286"/>
      <w:bookmarkStart w:id="5167" w:name="_Toc90679083"/>
      <w:r w:rsidRPr="004A4877">
        <w:t>5.7</w:t>
      </w:r>
      <w:r w:rsidRPr="004A4877">
        <w:tab/>
        <w:t>Generic error handling</w:t>
      </w:r>
      <w:bookmarkEnd w:id="4952"/>
      <w:bookmarkEnd w:id="4953"/>
      <w:bookmarkEnd w:id="4954"/>
      <w:bookmarkEnd w:id="5032"/>
      <w:bookmarkEnd w:id="5147"/>
      <w:bookmarkEnd w:id="5148"/>
      <w:bookmarkEnd w:id="5149"/>
      <w:bookmarkEnd w:id="5150"/>
      <w:bookmarkEnd w:id="5164"/>
      <w:bookmarkEnd w:id="5165"/>
      <w:bookmarkEnd w:id="5166"/>
      <w:bookmarkEnd w:id="5167"/>
    </w:p>
    <w:p w14:paraId="3829925E" w14:textId="77777777" w:rsidR="009722D5" w:rsidRPr="004A4877" w:rsidRDefault="009722D5" w:rsidP="009722D5">
      <w:pPr>
        <w:pStyle w:val="3"/>
      </w:pPr>
      <w:bookmarkStart w:id="5168" w:name="_Toc20487068"/>
      <w:bookmarkStart w:id="5169" w:name="_Toc29342360"/>
      <w:bookmarkStart w:id="5170" w:name="_Toc29343499"/>
      <w:bookmarkStart w:id="5171" w:name="_Toc36566759"/>
      <w:bookmarkStart w:id="5172" w:name="_Toc36810190"/>
      <w:bookmarkStart w:id="5173" w:name="_Toc36846554"/>
      <w:bookmarkStart w:id="5174" w:name="_Toc36939207"/>
      <w:bookmarkStart w:id="5175" w:name="_Toc37082187"/>
      <w:bookmarkStart w:id="5176" w:name="_Toc46480819"/>
      <w:bookmarkStart w:id="5177" w:name="_Toc46482053"/>
      <w:bookmarkStart w:id="5178" w:name="_Toc46483287"/>
      <w:bookmarkStart w:id="5179" w:name="_Toc90679084"/>
      <w:r w:rsidRPr="004A4877">
        <w:t>5.7.1</w:t>
      </w:r>
      <w:r w:rsidRPr="004A4877">
        <w:tab/>
        <w:t>General</w:t>
      </w:r>
      <w:bookmarkEnd w:id="5168"/>
      <w:bookmarkEnd w:id="5169"/>
      <w:bookmarkEnd w:id="5170"/>
      <w:bookmarkEnd w:id="5171"/>
      <w:bookmarkEnd w:id="5172"/>
      <w:bookmarkEnd w:id="5173"/>
      <w:bookmarkEnd w:id="5174"/>
      <w:bookmarkEnd w:id="5175"/>
      <w:bookmarkEnd w:id="5176"/>
      <w:bookmarkEnd w:id="5177"/>
      <w:bookmarkEnd w:id="5178"/>
      <w:bookmarkEnd w:id="5179"/>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0" w:name="_Toc20487069"/>
      <w:bookmarkStart w:id="5181" w:name="_Toc29342361"/>
      <w:bookmarkStart w:id="5182" w:name="_Toc29343500"/>
      <w:bookmarkStart w:id="5183" w:name="_Toc36566760"/>
      <w:bookmarkStart w:id="5184" w:name="_Toc36810191"/>
      <w:bookmarkStart w:id="5185" w:name="_Toc36846555"/>
      <w:bookmarkStart w:id="5186" w:name="_Toc36939208"/>
      <w:bookmarkStart w:id="5187" w:name="_Toc37082188"/>
      <w:bookmarkStart w:id="5188" w:name="_Toc46480820"/>
      <w:bookmarkStart w:id="5189" w:name="_Toc46482054"/>
      <w:bookmarkStart w:id="5190" w:name="_Toc46483288"/>
      <w:bookmarkStart w:id="5191" w:name="_Toc90679085"/>
      <w:r w:rsidRPr="004A4877">
        <w:t>5.7.2</w:t>
      </w:r>
      <w:r w:rsidRPr="004A4877">
        <w:tab/>
        <w:t>ASN.1 violation or encoding error</w:t>
      </w:r>
      <w:bookmarkEnd w:id="5180"/>
      <w:bookmarkEnd w:id="5181"/>
      <w:bookmarkEnd w:id="5182"/>
      <w:bookmarkEnd w:id="5183"/>
      <w:bookmarkEnd w:id="5184"/>
      <w:bookmarkEnd w:id="5185"/>
      <w:bookmarkEnd w:id="5186"/>
      <w:bookmarkEnd w:id="5187"/>
      <w:bookmarkEnd w:id="5188"/>
      <w:bookmarkEnd w:id="5189"/>
      <w:bookmarkEnd w:id="5190"/>
      <w:bookmarkEnd w:id="5191"/>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92" w:name="_Toc20487070"/>
      <w:bookmarkStart w:id="5193" w:name="_Toc29342362"/>
      <w:bookmarkStart w:id="5194" w:name="_Toc29343501"/>
      <w:bookmarkStart w:id="5195" w:name="_Toc36566761"/>
      <w:bookmarkStart w:id="5196" w:name="_Toc36810192"/>
      <w:bookmarkStart w:id="5197" w:name="_Toc36846556"/>
      <w:bookmarkStart w:id="5198" w:name="_Toc36939209"/>
      <w:bookmarkStart w:id="5199" w:name="_Toc37082189"/>
      <w:bookmarkStart w:id="5200" w:name="_Toc46480821"/>
      <w:bookmarkStart w:id="5201" w:name="_Toc46482055"/>
      <w:bookmarkStart w:id="5202" w:name="_Toc46483289"/>
      <w:bookmarkStart w:id="5203" w:name="_Toc90679086"/>
      <w:r w:rsidRPr="004A4877">
        <w:t>5.7.3</w:t>
      </w:r>
      <w:r w:rsidRPr="004A4877">
        <w:tab/>
        <w:t>Field set to a not comprehended value</w:t>
      </w:r>
      <w:bookmarkEnd w:id="5192"/>
      <w:bookmarkEnd w:id="5193"/>
      <w:bookmarkEnd w:id="5194"/>
      <w:bookmarkEnd w:id="5195"/>
      <w:bookmarkEnd w:id="5196"/>
      <w:bookmarkEnd w:id="5197"/>
      <w:bookmarkEnd w:id="5198"/>
      <w:bookmarkEnd w:id="5199"/>
      <w:bookmarkEnd w:id="5200"/>
      <w:bookmarkEnd w:id="5201"/>
      <w:bookmarkEnd w:id="5202"/>
      <w:bookmarkEnd w:id="5203"/>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4" w:name="_Toc20487071"/>
      <w:bookmarkStart w:id="5205" w:name="_Toc29342363"/>
      <w:bookmarkStart w:id="5206" w:name="_Toc29343502"/>
      <w:bookmarkStart w:id="5207" w:name="_Toc36566762"/>
      <w:bookmarkStart w:id="5208" w:name="_Toc36810193"/>
      <w:bookmarkStart w:id="5209" w:name="_Toc36846557"/>
      <w:bookmarkStart w:id="5210" w:name="_Toc36939210"/>
      <w:bookmarkStart w:id="5211" w:name="_Toc37082190"/>
      <w:bookmarkStart w:id="5212" w:name="_Toc46480822"/>
      <w:bookmarkStart w:id="5213" w:name="_Toc46482056"/>
      <w:bookmarkStart w:id="5214" w:name="_Toc46483290"/>
      <w:bookmarkStart w:id="5215" w:name="_Toc90679087"/>
      <w:r w:rsidRPr="004A4877">
        <w:t>5.7.4</w:t>
      </w:r>
      <w:r w:rsidRPr="004A4877">
        <w:tab/>
        <w:t>Mandatory field missing</w:t>
      </w:r>
      <w:bookmarkEnd w:id="5204"/>
      <w:bookmarkEnd w:id="5205"/>
      <w:bookmarkEnd w:id="5206"/>
      <w:bookmarkEnd w:id="5207"/>
      <w:bookmarkEnd w:id="5208"/>
      <w:bookmarkEnd w:id="5209"/>
      <w:bookmarkEnd w:id="5210"/>
      <w:bookmarkEnd w:id="5211"/>
      <w:bookmarkEnd w:id="5212"/>
      <w:bookmarkEnd w:id="5213"/>
      <w:bookmarkEnd w:id="5214"/>
      <w:bookmarkEnd w:id="5215"/>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6" w:name="_Toc20487072"/>
      <w:bookmarkStart w:id="5217" w:name="_Toc29342364"/>
      <w:bookmarkStart w:id="5218" w:name="_Toc29343503"/>
      <w:bookmarkStart w:id="5219" w:name="_Toc36566763"/>
      <w:bookmarkStart w:id="5220" w:name="_Toc36810194"/>
      <w:bookmarkStart w:id="5221" w:name="_Toc36846558"/>
      <w:bookmarkStart w:id="5222" w:name="_Toc36939211"/>
      <w:bookmarkStart w:id="5223" w:name="_Toc37082191"/>
      <w:bookmarkStart w:id="5224" w:name="_Toc46480823"/>
      <w:bookmarkStart w:id="5225" w:name="_Toc46482057"/>
      <w:bookmarkStart w:id="5226" w:name="_Toc46483291"/>
      <w:bookmarkStart w:id="5227" w:name="_Toc90679088"/>
      <w:r w:rsidRPr="004A4877">
        <w:t>5.7.5</w:t>
      </w:r>
      <w:r w:rsidRPr="004A4877">
        <w:tab/>
        <w:t>Not comprehended field</w:t>
      </w:r>
      <w:bookmarkEnd w:id="5216"/>
      <w:bookmarkEnd w:id="5217"/>
      <w:bookmarkEnd w:id="5218"/>
      <w:bookmarkEnd w:id="5219"/>
      <w:bookmarkEnd w:id="5220"/>
      <w:bookmarkEnd w:id="5221"/>
      <w:bookmarkEnd w:id="5222"/>
      <w:bookmarkEnd w:id="5223"/>
      <w:bookmarkEnd w:id="5224"/>
      <w:bookmarkEnd w:id="5225"/>
      <w:bookmarkEnd w:id="5226"/>
      <w:bookmarkEnd w:id="5227"/>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28" w:name="_Toc20487073"/>
      <w:bookmarkStart w:id="5229" w:name="_Toc29342365"/>
      <w:bookmarkStart w:id="5230" w:name="_Toc29343504"/>
      <w:bookmarkStart w:id="5231" w:name="_Toc36566764"/>
      <w:bookmarkStart w:id="5232" w:name="_Toc36810195"/>
      <w:bookmarkStart w:id="5233" w:name="_Toc36846559"/>
      <w:bookmarkStart w:id="5234" w:name="_Toc36939212"/>
      <w:bookmarkStart w:id="5235" w:name="_Toc37082192"/>
      <w:bookmarkStart w:id="5236" w:name="_Toc46480824"/>
      <w:bookmarkStart w:id="5237" w:name="_Toc46482058"/>
      <w:bookmarkStart w:id="5238" w:name="_Toc46483292"/>
      <w:bookmarkStart w:id="5239" w:name="_Toc90679089"/>
      <w:r w:rsidRPr="004A4877">
        <w:t>5.8</w:t>
      </w:r>
      <w:r w:rsidRPr="004A4877">
        <w:tab/>
        <w:t>MBMS</w:t>
      </w:r>
      <w:bookmarkEnd w:id="5228"/>
      <w:bookmarkEnd w:id="5229"/>
      <w:bookmarkEnd w:id="5230"/>
      <w:bookmarkEnd w:id="5231"/>
      <w:bookmarkEnd w:id="5232"/>
      <w:bookmarkEnd w:id="5233"/>
      <w:bookmarkEnd w:id="5234"/>
      <w:bookmarkEnd w:id="5235"/>
      <w:bookmarkEnd w:id="5236"/>
      <w:bookmarkEnd w:id="5237"/>
      <w:bookmarkEnd w:id="5238"/>
      <w:bookmarkEnd w:id="5239"/>
    </w:p>
    <w:p w14:paraId="5F703F61" w14:textId="77777777" w:rsidR="009722D5" w:rsidRPr="004A4877" w:rsidRDefault="009722D5" w:rsidP="009722D5">
      <w:pPr>
        <w:pStyle w:val="3"/>
      </w:pPr>
      <w:bookmarkStart w:id="5240" w:name="_Toc20487074"/>
      <w:bookmarkStart w:id="5241" w:name="_Toc29342366"/>
      <w:bookmarkStart w:id="5242" w:name="_Toc29343505"/>
      <w:bookmarkStart w:id="5243" w:name="_Toc36566765"/>
      <w:bookmarkStart w:id="5244" w:name="_Toc36810196"/>
      <w:bookmarkStart w:id="5245" w:name="_Toc36846560"/>
      <w:bookmarkStart w:id="5246" w:name="_Toc36939213"/>
      <w:bookmarkStart w:id="5247" w:name="_Toc37082193"/>
      <w:bookmarkStart w:id="5248" w:name="_Toc46480825"/>
      <w:bookmarkStart w:id="5249" w:name="_Toc46482059"/>
      <w:bookmarkStart w:id="5250" w:name="_Toc46483293"/>
      <w:bookmarkStart w:id="5251" w:name="_Toc90679090"/>
      <w:r w:rsidRPr="004A4877">
        <w:t>5.8.1</w:t>
      </w:r>
      <w:r w:rsidRPr="004A4877">
        <w:tab/>
        <w:t>Introduction</w:t>
      </w:r>
      <w:bookmarkEnd w:id="5240"/>
      <w:bookmarkEnd w:id="5241"/>
      <w:bookmarkEnd w:id="5242"/>
      <w:bookmarkEnd w:id="5243"/>
      <w:bookmarkEnd w:id="5244"/>
      <w:bookmarkEnd w:id="5245"/>
      <w:bookmarkEnd w:id="5246"/>
      <w:bookmarkEnd w:id="5247"/>
      <w:bookmarkEnd w:id="5248"/>
      <w:bookmarkEnd w:id="5249"/>
      <w:bookmarkEnd w:id="5250"/>
      <w:bookmarkEnd w:id="5251"/>
    </w:p>
    <w:p w14:paraId="703C5044" w14:textId="77777777" w:rsidR="009722D5" w:rsidRPr="004A4877" w:rsidRDefault="009722D5" w:rsidP="009722D5">
      <w:pPr>
        <w:pStyle w:val="4"/>
      </w:pPr>
      <w:bookmarkStart w:id="5252" w:name="_Toc20487075"/>
      <w:bookmarkStart w:id="5253" w:name="_Toc29342367"/>
      <w:bookmarkStart w:id="5254" w:name="_Toc29343506"/>
      <w:bookmarkStart w:id="5255" w:name="_Toc36566766"/>
      <w:bookmarkStart w:id="5256" w:name="_Toc36810197"/>
      <w:bookmarkStart w:id="5257" w:name="_Toc36846561"/>
      <w:bookmarkStart w:id="5258" w:name="_Toc36939214"/>
      <w:bookmarkStart w:id="5259" w:name="_Toc37082194"/>
      <w:bookmarkStart w:id="5260" w:name="_Toc46480826"/>
      <w:bookmarkStart w:id="5261" w:name="_Toc46482060"/>
      <w:bookmarkStart w:id="5262" w:name="_Toc46483294"/>
      <w:bookmarkStart w:id="5263" w:name="_Toc90679091"/>
      <w:r w:rsidRPr="004A4877">
        <w:t>5.8.1.1</w:t>
      </w:r>
      <w:r w:rsidRPr="004A4877">
        <w:tab/>
        <w:t>General</w:t>
      </w:r>
      <w:bookmarkEnd w:id="5252"/>
      <w:bookmarkEnd w:id="5253"/>
      <w:bookmarkEnd w:id="5254"/>
      <w:bookmarkEnd w:id="5255"/>
      <w:bookmarkEnd w:id="5256"/>
      <w:bookmarkEnd w:id="5257"/>
      <w:bookmarkEnd w:id="5258"/>
      <w:bookmarkEnd w:id="5259"/>
      <w:bookmarkEnd w:id="5260"/>
      <w:bookmarkEnd w:id="5261"/>
      <w:bookmarkEnd w:id="5262"/>
      <w:bookmarkEnd w:id="5263"/>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4" w:name="_Toc20487076"/>
      <w:bookmarkStart w:id="5265" w:name="_Toc29342368"/>
      <w:bookmarkStart w:id="5266" w:name="_Toc29343507"/>
      <w:bookmarkStart w:id="5267" w:name="_Toc36566767"/>
      <w:bookmarkStart w:id="5268" w:name="_Toc36810198"/>
      <w:bookmarkStart w:id="5269" w:name="_Toc36846562"/>
      <w:bookmarkStart w:id="5270" w:name="_Toc36939215"/>
      <w:bookmarkStart w:id="5271" w:name="_Toc37082195"/>
      <w:bookmarkStart w:id="5272" w:name="_Toc46480827"/>
      <w:bookmarkStart w:id="5273" w:name="_Toc46482061"/>
      <w:bookmarkStart w:id="5274" w:name="_Toc46483295"/>
      <w:bookmarkStart w:id="5275" w:name="_Toc90679092"/>
      <w:r w:rsidRPr="004A4877">
        <w:t>5.8.1.2</w:t>
      </w:r>
      <w:r w:rsidRPr="004A4877">
        <w:tab/>
        <w:t>Scheduling</w:t>
      </w:r>
      <w:bookmarkEnd w:id="5264"/>
      <w:bookmarkEnd w:id="5265"/>
      <w:bookmarkEnd w:id="5266"/>
      <w:bookmarkEnd w:id="5267"/>
      <w:bookmarkEnd w:id="5268"/>
      <w:bookmarkEnd w:id="5269"/>
      <w:bookmarkEnd w:id="5270"/>
      <w:bookmarkEnd w:id="5271"/>
      <w:bookmarkEnd w:id="5272"/>
      <w:bookmarkEnd w:id="5273"/>
      <w:bookmarkEnd w:id="5274"/>
      <w:bookmarkEnd w:id="5275"/>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6" w:name="_Toc20487077"/>
      <w:bookmarkStart w:id="5277" w:name="_Toc29342369"/>
      <w:bookmarkStart w:id="5278" w:name="_Toc29343508"/>
      <w:bookmarkStart w:id="5279" w:name="_Toc36566768"/>
      <w:bookmarkStart w:id="5280" w:name="_Toc36810199"/>
      <w:bookmarkStart w:id="5281" w:name="_Toc36846563"/>
      <w:bookmarkStart w:id="5282" w:name="_Toc36939216"/>
      <w:bookmarkStart w:id="5283" w:name="_Toc37082196"/>
      <w:bookmarkStart w:id="5284" w:name="_Toc46480828"/>
      <w:bookmarkStart w:id="5285" w:name="_Toc46482062"/>
      <w:bookmarkStart w:id="5286" w:name="_Toc46483296"/>
      <w:bookmarkStart w:id="5287" w:name="_Toc90679093"/>
      <w:r w:rsidRPr="004A4877">
        <w:t>5.8.1.3</w:t>
      </w:r>
      <w:r w:rsidRPr="004A4877">
        <w:tab/>
        <w:t>MCCH information validity and notification of changes</w:t>
      </w:r>
      <w:bookmarkEnd w:id="5276"/>
      <w:bookmarkEnd w:id="5277"/>
      <w:bookmarkEnd w:id="5278"/>
      <w:bookmarkEnd w:id="5279"/>
      <w:bookmarkEnd w:id="5280"/>
      <w:bookmarkEnd w:id="5281"/>
      <w:bookmarkEnd w:id="5282"/>
      <w:bookmarkEnd w:id="5283"/>
      <w:bookmarkEnd w:id="5284"/>
      <w:bookmarkEnd w:id="5285"/>
      <w:bookmarkEnd w:id="5286"/>
      <w:bookmarkEnd w:id="5287"/>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8" w:name="_MON_1312014332"/>
    <w:bookmarkStart w:id="5289" w:name="_MON_1312014429"/>
    <w:bookmarkStart w:id="5290" w:name="_MON_1312014434"/>
    <w:bookmarkStart w:id="5291" w:name="_MON_1323464186"/>
    <w:bookmarkStart w:id="5292" w:name="_MON_1311511925"/>
    <w:bookmarkStart w:id="5293" w:name="_MON_1311511944"/>
    <w:bookmarkEnd w:id="5288"/>
    <w:bookmarkEnd w:id="5289"/>
    <w:bookmarkEnd w:id="5290"/>
    <w:bookmarkEnd w:id="5291"/>
    <w:bookmarkEnd w:id="5292"/>
    <w:bookmarkEnd w:id="5293"/>
    <w:bookmarkStart w:id="5294" w:name="_MON_1311511986"/>
    <w:bookmarkEnd w:id="5294"/>
    <w:p w14:paraId="6DE866F1" w14:textId="77777777" w:rsidR="009722D5" w:rsidRPr="004A4877" w:rsidRDefault="009722D5" w:rsidP="009722D5">
      <w:pPr>
        <w:pStyle w:val="TH"/>
      </w:pPr>
      <w:r w:rsidRPr="004A4877">
        <w:object w:dxaOrig="10470" w:dyaOrig="2355" w14:anchorId="43155A82">
          <v:shape id="_x0000_i1120" type="#_x0000_t75" style="width:451.5pt;height:101.5pt" o:ole="">
            <v:imagedata r:id="rId203" o:title=""/>
          </v:shape>
          <o:OLEObject Type="Embed" ProgID="Word.Picture.8" ShapeID="_x0000_i1120" DrawAspect="Content" ObjectID="_1708439048"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5" w:name="_Toc20487078"/>
      <w:bookmarkStart w:id="5296" w:name="_Toc29342370"/>
      <w:bookmarkStart w:id="5297" w:name="_Toc29343509"/>
      <w:bookmarkStart w:id="5298" w:name="_Toc36566769"/>
      <w:bookmarkStart w:id="5299" w:name="_Toc36810200"/>
      <w:bookmarkStart w:id="5300" w:name="_Toc36846564"/>
      <w:bookmarkStart w:id="5301" w:name="_Toc36939217"/>
      <w:bookmarkStart w:id="5302" w:name="_Toc37082197"/>
      <w:bookmarkStart w:id="5303" w:name="_Toc46480829"/>
      <w:bookmarkStart w:id="5304" w:name="_Toc46482063"/>
      <w:bookmarkStart w:id="5305" w:name="_Toc46483297"/>
      <w:bookmarkStart w:id="5306" w:name="_Toc90679094"/>
      <w:r w:rsidRPr="004A4877">
        <w:t>5.8.2</w:t>
      </w:r>
      <w:r w:rsidRPr="004A4877">
        <w:tab/>
        <w:t>MCCH information acquisition</w:t>
      </w:r>
      <w:bookmarkEnd w:id="5295"/>
      <w:bookmarkEnd w:id="5296"/>
      <w:bookmarkEnd w:id="5297"/>
      <w:bookmarkEnd w:id="5298"/>
      <w:bookmarkEnd w:id="5299"/>
      <w:bookmarkEnd w:id="5300"/>
      <w:bookmarkEnd w:id="5301"/>
      <w:bookmarkEnd w:id="5302"/>
      <w:bookmarkEnd w:id="5303"/>
      <w:bookmarkEnd w:id="5304"/>
      <w:bookmarkEnd w:id="5305"/>
      <w:bookmarkEnd w:id="5306"/>
    </w:p>
    <w:p w14:paraId="22024228" w14:textId="77777777" w:rsidR="009722D5" w:rsidRPr="004A4877" w:rsidRDefault="009722D5" w:rsidP="009722D5">
      <w:pPr>
        <w:pStyle w:val="4"/>
      </w:pPr>
      <w:bookmarkStart w:id="5307" w:name="_Toc20487079"/>
      <w:bookmarkStart w:id="5308" w:name="_Toc29342371"/>
      <w:bookmarkStart w:id="5309" w:name="_Toc29343510"/>
      <w:bookmarkStart w:id="5310" w:name="_Toc36566770"/>
      <w:bookmarkStart w:id="5311" w:name="_Toc36810201"/>
      <w:bookmarkStart w:id="5312" w:name="_Toc36846565"/>
      <w:bookmarkStart w:id="5313" w:name="_Toc36939218"/>
      <w:bookmarkStart w:id="5314" w:name="_Toc37082198"/>
      <w:bookmarkStart w:id="5315" w:name="_Toc46480830"/>
      <w:bookmarkStart w:id="5316" w:name="_Toc46482064"/>
      <w:bookmarkStart w:id="5317" w:name="_Toc46483298"/>
      <w:bookmarkStart w:id="5318" w:name="_Toc90679095"/>
      <w:r w:rsidRPr="004A4877">
        <w:t>5.8.2.1</w:t>
      </w:r>
      <w:r w:rsidRPr="004A4877">
        <w:tab/>
        <w:t>General</w:t>
      </w:r>
      <w:bookmarkEnd w:id="5307"/>
      <w:bookmarkEnd w:id="5308"/>
      <w:bookmarkEnd w:id="5309"/>
      <w:bookmarkEnd w:id="5310"/>
      <w:bookmarkEnd w:id="5311"/>
      <w:bookmarkEnd w:id="5312"/>
      <w:bookmarkEnd w:id="5313"/>
      <w:bookmarkEnd w:id="5314"/>
      <w:bookmarkEnd w:id="5315"/>
      <w:bookmarkEnd w:id="5316"/>
      <w:bookmarkEnd w:id="5317"/>
      <w:bookmarkEnd w:id="5318"/>
    </w:p>
    <w:bookmarkStart w:id="5319" w:name="_MON_1365787593"/>
    <w:bookmarkEnd w:id="5319"/>
    <w:p w14:paraId="4BB0C70E" w14:textId="77777777" w:rsidR="009722D5" w:rsidRPr="004A4877" w:rsidRDefault="009722D5" w:rsidP="009722D5">
      <w:pPr>
        <w:pStyle w:val="TH"/>
      </w:pPr>
      <w:r w:rsidRPr="004A4877">
        <w:object w:dxaOrig="7050" w:dyaOrig="2282" w14:anchorId="253E02A6">
          <v:shape id="_x0000_i1121" type="#_x0000_t75" style="width:293.5pt;height:95.5pt" o:ole="" fillcolor="window">
            <v:imagedata r:id="rId205" o:title=""/>
          </v:shape>
          <o:OLEObject Type="Embed" ProgID="Word.Picture.8" ShapeID="_x0000_i1121" DrawAspect="Content" ObjectID="_1708439049"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0" w:name="OLE_LINK2"/>
      <w:r w:rsidRPr="004A4877">
        <w:t xml:space="preserve">MBMS capable </w:t>
      </w:r>
      <w:bookmarkEnd w:id="5320"/>
      <w:r w:rsidRPr="004A4877">
        <w:t>UEs that are in RRC_IDLE or in RRC_CONNECTED.</w:t>
      </w:r>
    </w:p>
    <w:p w14:paraId="5B4540D6" w14:textId="77777777" w:rsidR="009722D5" w:rsidRPr="004A4877" w:rsidRDefault="009722D5" w:rsidP="009722D5">
      <w:pPr>
        <w:pStyle w:val="4"/>
      </w:pPr>
      <w:bookmarkStart w:id="5321" w:name="_Toc20487080"/>
      <w:bookmarkStart w:id="5322" w:name="_Toc29342372"/>
      <w:bookmarkStart w:id="5323" w:name="_Toc29343511"/>
      <w:bookmarkStart w:id="5324" w:name="_Toc36566771"/>
      <w:bookmarkStart w:id="5325" w:name="_Toc36810202"/>
      <w:bookmarkStart w:id="5326" w:name="_Toc36846566"/>
      <w:bookmarkStart w:id="5327" w:name="_Toc36939219"/>
      <w:bookmarkStart w:id="5328" w:name="_Toc37082199"/>
      <w:bookmarkStart w:id="5329" w:name="_Toc46480831"/>
      <w:bookmarkStart w:id="5330" w:name="_Toc46482065"/>
      <w:bookmarkStart w:id="5331" w:name="_Toc46483299"/>
      <w:bookmarkStart w:id="5332" w:name="_Toc90679096"/>
      <w:r w:rsidRPr="004A4877">
        <w:t>5.8.2.2</w:t>
      </w:r>
      <w:r w:rsidRPr="004A4877">
        <w:tab/>
        <w:t>Initiation</w:t>
      </w:r>
      <w:bookmarkEnd w:id="5321"/>
      <w:bookmarkEnd w:id="5322"/>
      <w:bookmarkEnd w:id="5323"/>
      <w:bookmarkEnd w:id="5324"/>
      <w:bookmarkEnd w:id="5325"/>
      <w:bookmarkEnd w:id="5326"/>
      <w:bookmarkEnd w:id="5327"/>
      <w:bookmarkEnd w:id="5328"/>
      <w:bookmarkEnd w:id="5329"/>
      <w:bookmarkEnd w:id="5330"/>
      <w:bookmarkEnd w:id="5331"/>
      <w:bookmarkEnd w:id="5332"/>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3" w:name="_Toc20487081"/>
      <w:bookmarkStart w:id="5334" w:name="_Toc29342373"/>
      <w:bookmarkStart w:id="5335" w:name="_Toc29343512"/>
      <w:bookmarkStart w:id="5336" w:name="_Toc36566772"/>
      <w:bookmarkStart w:id="5337" w:name="_Toc36810203"/>
      <w:bookmarkStart w:id="5338" w:name="_Toc36846567"/>
      <w:bookmarkStart w:id="5339" w:name="_Toc36939220"/>
      <w:bookmarkStart w:id="5340" w:name="_Toc37082200"/>
      <w:bookmarkStart w:id="5341" w:name="_Toc46480832"/>
      <w:bookmarkStart w:id="5342" w:name="_Toc46482066"/>
      <w:bookmarkStart w:id="5343" w:name="_Toc46483300"/>
      <w:bookmarkStart w:id="5344" w:name="_Toc90679097"/>
      <w:r w:rsidRPr="004A4877">
        <w:t>5.8.2.3</w:t>
      </w:r>
      <w:r w:rsidRPr="004A4877">
        <w:tab/>
        <w:t>MCCH information acquisition by the UE</w:t>
      </w:r>
      <w:bookmarkEnd w:id="5333"/>
      <w:bookmarkEnd w:id="5334"/>
      <w:bookmarkEnd w:id="5335"/>
      <w:bookmarkEnd w:id="5336"/>
      <w:bookmarkEnd w:id="5337"/>
      <w:bookmarkEnd w:id="5338"/>
      <w:bookmarkEnd w:id="5339"/>
      <w:bookmarkEnd w:id="5340"/>
      <w:bookmarkEnd w:id="5341"/>
      <w:bookmarkEnd w:id="5342"/>
      <w:bookmarkEnd w:id="5343"/>
      <w:bookmarkEnd w:id="5344"/>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5" w:name="_Toc20487082"/>
      <w:bookmarkStart w:id="5346" w:name="_Toc29342374"/>
      <w:bookmarkStart w:id="5347" w:name="_Toc29343513"/>
      <w:bookmarkStart w:id="5348" w:name="_Toc36566773"/>
      <w:bookmarkStart w:id="5349" w:name="_Toc36810204"/>
      <w:bookmarkStart w:id="5350" w:name="_Toc36846568"/>
      <w:bookmarkStart w:id="5351" w:name="_Toc36939221"/>
      <w:bookmarkStart w:id="5352" w:name="_Toc37082201"/>
      <w:bookmarkStart w:id="5353" w:name="_Toc46480833"/>
      <w:bookmarkStart w:id="5354" w:name="_Toc46482067"/>
      <w:bookmarkStart w:id="5355" w:name="_Toc46483301"/>
      <w:bookmarkStart w:id="5356"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45"/>
      <w:bookmarkEnd w:id="5346"/>
      <w:bookmarkEnd w:id="5347"/>
      <w:bookmarkEnd w:id="5348"/>
      <w:bookmarkEnd w:id="5349"/>
      <w:bookmarkEnd w:id="5350"/>
      <w:bookmarkEnd w:id="5351"/>
      <w:bookmarkEnd w:id="5352"/>
      <w:bookmarkEnd w:id="5353"/>
      <w:bookmarkEnd w:id="5354"/>
      <w:bookmarkEnd w:id="5355"/>
      <w:bookmarkEnd w:id="5356"/>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57" w:name="_Toc20487083"/>
      <w:bookmarkStart w:id="5358" w:name="_Toc29342375"/>
      <w:bookmarkStart w:id="5359" w:name="_Toc29343514"/>
      <w:bookmarkStart w:id="5360" w:name="_Toc36566774"/>
      <w:bookmarkStart w:id="5361" w:name="_Toc36810205"/>
      <w:bookmarkStart w:id="5362" w:name="_Toc36846569"/>
      <w:bookmarkStart w:id="5363" w:name="_Toc36939222"/>
      <w:bookmarkStart w:id="5364" w:name="_Toc37082202"/>
      <w:bookmarkStart w:id="5365" w:name="_Toc46480834"/>
      <w:bookmarkStart w:id="5366" w:name="_Toc46482068"/>
      <w:bookmarkStart w:id="5367" w:name="_Toc46483302"/>
      <w:bookmarkStart w:id="5368"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69" w:name="_Toc20487084"/>
      <w:bookmarkStart w:id="5370" w:name="_Toc29342376"/>
      <w:bookmarkStart w:id="5371" w:name="_Toc29343515"/>
      <w:bookmarkStart w:id="5372" w:name="_Toc36566775"/>
      <w:bookmarkStart w:id="5373" w:name="_Toc36810206"/>
      <w:bookmarkStart w:id="5374" w:name="_Toc36846570"/>
      <w:bookmarkStart w:id="5375" w:name="_Toc36939223"/>
      <w:bookmarkStart w:id="5376" w:name="_Toc37082203"/>
      <w:bookmarkStart w:id="5377" w:name="_Toc46480835"/>
      <w:bookmarkStart w:id="5378" w:name="_Toc46482069"/>
      <w:bookmarkStart w:id="5379" w:name="_Toc46483303"/>
      <w:bookmarkStart w:id="5380" w:name="_Toc90679100"/>
      <w:r w:rsidRPr="004A4877">
        <w:t>5.8.3</w:t>
      </w:r>
      <w:r w:rsidRPr="004A4877">
        <w:tab/>
        <w:t>MBMS PTM radio bearer configuration</w:t>
      </w:r>
      <w:bookmarkEnd w:id="5369"/>
      <w:bookmarkEnd w:id="5370"/>
      <w:bookmarkEnd w:id="5371"/>
      <w:bookmarkEnd w:id="5372"/>
      <w:bookmarkEnd w:id="5373"/>
      <w:bookmarkEnd w:id="5374"/>
      <w:bookmarkEnd w:id="5375"/>
      <w:bookmarkEnd w:id="5376"/>
      <w:bookmarkEnd w:id="5377"/>
      <w:bookmarkEnd w:id="5378"/>
      <w:bookmarkEnd w:id="5379"/>
      <w:bookmarkEnd w:id="5380"/>
    </w:p>
    <w:p w14:paraId="258C6DE4" w14:textId="77777777" w:rsidR="009722D5" w:rsidRPr="004A4877" w:rsidRDefault="009722D5" w:rsidP="009722D5">
      <w:pPr>
        <w:pStyle w:val="4"/>
      </w:pPr>
      <w:bookmarkStart w:id="5381" w:name="_Toc20487085"/>
      <w:bookmarkStart w:id="5382" w:name="_Toc29342377"/>
      <w:bookmarkStart w:id="5383" w:name="_Toc29343516"/>
      <w:bookmarkStart w:id="5384" w:name="_Toc36566776"/>
      <w:bookmarkStart w:id="5385" w:name="_Toc36810207"/>
      <w:bookmarkStart w:id="5386" w:name="_Toc36846571"/>
      <w:bookmarkStart w:id="5387" w:name="_Toc36939224"/>
      <w:bookmarkStart w:id="5388" w:name="_Toc37082204"/>
      <w:bookmarkStart w:id="5389" w:name="_Toc46480836"/>
      <w:bookmarkStart w:id="5390" w:name="_Toc46482070"/>
      <w:bookmarkStart w:id="5391" w:name="_Toc46483304"/>
      <w:bookmarkStart w:id="5392" w:name="_Toc90679101"/>
      <w:r w:rsidRPr="004A4877">
        <w:t>5.8.3.1</w:t>
      </w:r>
      <w:r w:rsidRPr="004A4877">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3" w:name="_Toc20487086"/>
      <w:bookmarkStart w:id="5394" w:name="_Toc29342378"/>
      <w:bookmarkStart w:id="5395" w:name="_Toc29343517"/>
      <w:bookmarkStart w:id="5396" w:name="_Toc36566777"/>
      <w:bookmarkStart w:id="5397" w:name="_Toc36810208"/>
      <w:bookmarkStart w:id="5398" w:name="_Toc36846572"/>
      <w:bookmarkStart w:id="5399" w:name="_Toc36939225"/>
      <w:bookmarkStart w:id="5400" w:name="_Toc37082205"/>
      <w:bookmarkStart w:id="5401" w:name="_Toc46480837"/>
      <w:bookmarkStart w:id="5402" w:name="_Toc46482071"/>
      <w:bookmarkStart w:id="5403" w:name="_Toc46483305"/>
      <w:bookmarkStart w:id="5404" w:name="_Toc90679102"/>
      <w:r w:rsidRPr="004A4877">
        <w:t>5.8.3.2</w:t>
      </w:r>
      <w:r w:rsidRPr="004A4877">
        <w:tab/>
        <w:t>Initiation</w:t>
      </w:r>
      <w:bookmarkEnd w:id="5393"/>
      <w:bookmarkEnd w:id="5394"/>
      <w:bookmarkEnd w:id="5395"/>
      <w:bookmarkEnd w:id="5396"/>
      <w:bookmarkEnd w:id="5397"/>
      <w:bookmarkEnd w:id="5398"/>
      <w:bookmarkEnd w:id="5399"/>
      <w:bookmarkEnd w:id="5400"/>
      <w:bookmarkEnd w:id="5401"/>
      <w:bookmarkEnd w:id="5402"/>
      <w:bookmarkEnd w:id="5403"/>
      <w:bookmarkEnd w:id="5404"/>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5" w:name="_Toc20487087"/>
      <w:bookmarkStart w:id="5406" w:name="_Toc29342379"/>
      <w:bookmarkStart w:id="5407" w:name="_Toc29343518"/>
      <w:bookmarkStart w:id="5408" w:name="_Toc36566778"/>
      <w:bookmarkStart w:id="5409" w:name="_Toc36810209"/>
      <w:bookmarkStart w:id="5410" w:name="_Toc36846573"/>
      <w:bookmarkStart w:id="5411" w:name="_Toc36939226"/>
      <w:bookmarkStart w:id="5412" w:name="_Toc37082206"/>
      <w:bookmarkStart w:id="5413" w:name="_Toc46480838"/>
      <w:bookmarkStart w:id="5414" w:name="_Toc46482072"/>
      <w:bookmarkStart w:id="5415" w:name="_Toc46483306"/>
      <w:bookmarkStart w:id="5416" w:name="_Toc90679103"/>
      <w:r w:rsidRPr="004A4877">
        <w:t>5.8.3.3</w:t>
      </w:r>
      <w:r w:rsidRPr="004A4877">
        <w:tab/>
        <w:t>MRB establishment</w:t>
      </w:r>
      <w:bookmarkEnd w:id="5405"/>
      <w:bookmarkEnd w:id="5406"/>
      <w:bookmarkEnd w:id="5407"/>
      <w:bookmarkEnd w:id="5408"/>
      <w:bookmarkEnd w:id="5409"/>
      <w:bookmarkEnd w:id="5410"/>
      <w:bookmarkEnd w:id="5411"/>
      <w:bookmarkEnd w:id="5412"/>
      <w:bookmarkEnd w:id="5413"/>
      <w:bookmarkEnd w:id="5414"/>
      <w:bookmarkEnd w:id="5415"/>
      <w:bookmarkEnd w:id="5416"/>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17" w:name="_Toc20487088"/>
      <w:bookmarkStart w:id="5418" w:name="_Toc29342380"/>
      <w:bookmarkStart w:id="5419" w:name="_Toc29343519"/>
      <w:bookmarkStart w:id="5420" w:name="_Toc36566779"/>
      <w:bookmarkStart w:id="5421" w:name="_Toc36810210"/>
      <w:bookmarkStart w:id="5422" w:name="_Toc36846574"/>
      <w:bookmarkStart w:id="5423" w:name="_Toc36939227"/>
      <w:bookmarkStart w:id="5424" w:name="_Toc37082207"/>
      <w:bookmarkStart w:id="5425" w:name="_Toc46480839"/>
      <w:bookmarkStart w:id="5426" w:name="_Toc46482073"/>
      <w:bookmarkStart w:id="5427" w:name="_Toc46483307"/>
      <w:bookmarkStart w:id="5428" w:name="_Toc90679104"/>
      <w:r w:rsidRPr="004A4877">
        <w:t>5.8.3.4</w:t>
      </w:r>
      <w:r w:rsidRPr="004A4877">
        <w:tab/>
        <w:t>MRB release</w:t>
      </w:r>
      <w:bookmarkEnd w:id="5417"/>
      <w:bookmarkEnd w:id="5418"/>
      <w:bookmarkEnd w:id="5419"/>
      <w:bookmarkEnd w:id="5420"/>
      <w:bookmarkEnd w:id="5421"/>
      <w:bookmarkEnd w:id="5422"/>
      <w:bookmarkEnd w:id="5423"/>
      <w:bookmarkEnd w:id="5424"/>
      <w:bookmarkEnd w:id="5425"/>
      <w:bookmarkEnd w:id="5426"/>
      <w:bookmarkEnd w:id="5427"/>
      <w:bookmarkEnd w:id="5428"/>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29" w:name="_Toc20487089"/>
      <w:bookmarkStart w:id="5430" w:name="_Toc29342381"/>
      <w:bookmarkStart w:id="5431" w:name="_Toc29343520"/>
      <w:bookmarkStart w:id="5432" w:name="_Toc36566780"/>
      <w:bookmarkStart w:id="5433" w:name="_Toc36810211"/>
      <w:bookmarkStart w:id="5434" w:name="_Toc36846575"/>
      <w:bookmarkStart w:id="5435" w:name="_Toc36939228"/>
      <w:bookmarkStart w:id="5436" w:name="_Toc37082208"/>
      <w:bookmarkStart w:id="5437" w:name="_Toc46480840"/>
      <w:bookmarkStart w:id="5438" w:name="_Toc46482074"/>
      <w:bookmarkStart w:id="5439" w:name="_Toc46483308"/>
      <w:bookmarkStart w:id="5440" w:name="_Toc90679105"/>
      <w:r w:rsidRPr="004A4877">
        <w:t>5.8.4</w:t>
      </w:r>
      <w:r w:rsidRPr="004A4877">
        <w:tab/>
        <w:t>MBMS Counting Procedure</w:t>
      </w:r>
      <w:bookmarkEnd w:id="5429"/>
      <w:bookmarkEnd w:id="5430"/>
      <w:bookmarkEnd w:id="5431"/>
      <w:bookmarkEnd w:id="5432"/>
      <w:bookmarkEnd w:id="5433"/>
      <w:bookmarkEnd w:id="5434"/>
      <w:bookmarkEnd w:id="5435"/>
      <w:bookmarkEnd w:id="5436"/>
      <w:bookmarkEnd w:id="5437"/>
      <w:bookmarkEnd w:id="5438"/>
      <w:bookmarkEnd w:id="5439"/>
      <w:bookmarkEnd w:id="5440"/>
    </w:p>
    <w:p w14:paraId="38BF9D1D" w14:textId="77777777" w:rsidR="009722D5" w:rsidRPr="004A4877" w:rsidRDefault="009722D5" w:rsidP="009722D5">
      <w:pPr>
        <w:pStyle w:val="4"/>
        <w:ind w:left="0" w:firstLine="0"/>
      </w:pPr>
      <w:bookmarkStart w:id="5441" w:name="_Toc20487090"/>
      <w:bookmarkStart w:id="5442" w:name="_Toc29342382"/>
      <w:bookmarkStart w:id="5443" w:name="_Toc29343521"/>
      <w:bookmarkStart w:id="5444" w:name="_Toc36566781"/>
      <w:bookmarkStart w:id="5445" w:name="_Toc36810212"/>
      <w:bookmarkStart w:id="5446" w:name="_Toc36846576"/>
      <w:bookmarkStart w:id="5447" w:name="_Toc36939229"/>
      <w:bookmarkStart w:id="5448" w:name="_Toc37082209"/>
      <w:bookmarkStart w:id="5449" w:name="_Toc46480841"/>
      <w:bookmarkStart w:id="5450" w:name="_Toc46482075"/>
      <w:bookmarkStart w:id="5451" w:name="_Toc46483309"/>
      <w:bookmarkStart w:id="5452"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29FB3349" w14:textId="77777777" w:rsidR="009722D5" w:rsidRPr="004A4877" w:rsidRDefault="009722D5" w:rsidP="009722D5">
      <w:pPr>
        <w:rPr>
          <w:rFonts w:ascii="FrutigerNext LT Regular" w:hAnsi="FrutigerNext LT Regular"/>
          <w:lang w:eastAsia="zh-CN"/>
        </w:rPr>
      </w:pPr>
    </w:p>
    <w:bookmarkStart w:id="5453" w:name="_1345997311"/>
    <w:bookmarkStart w:id="5454" w:name="_1347257401"/>
    <w:bookmarkStart w:id="5455" w:name="_1347258015"/>
    <w:bookmarkStart w:id="5456" w:name="_1347258731"/>
    <w:bookmarkEnd w:id="5453"/>
    <w:bookmarkEnd w:id="5454"/>
    <w:bookmarkEnd w:id="5455"/>
    <w:bookmarkEnd w:id="5456"/>
    <w:bookmarkStart w:id="5457" w:name="_MON_1357719996"/>
    <w:bookmarkEnd w:id="5457"/>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2pt;height:127.5pt" o:ole="">
            <v:imagedata r:id="rId207" o:title=""/>
          </v:shape>
          <o:OLEObject Type="Embed" ProgID="Word.Picture.8" ShapeID="_x0000_i1122" DrawAspect="Content" ObjectID="_1708439050"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58" w:name="_Toc20487091"/>
      <w:bookmarkStart w:id="5459" w:name="_Toc29342383"/>
      <w:bookmarkStart w:id="5460" w:name="_Toc29343522"/>
      <w:bookmarkStart w:id="5461" w:name="_Toc36566782"/>
      <w:bookmarkStart w:id="5462" w:name="_Toc36810213"/>
      <w:bookmarkStart w:id="5463" w:name="_Toc36846577"/>
      <w:bookmarkStart w:id="5464" w:name="_Toc36939230"/>
      <w:bookmarkStart w:id="5465" w:name="_Toc37082210"/>
      <w:bookmarkStart w:id="5466" w:name="_Toc46480842"/>
      <w:bookmarkStart w:id="5467" w:name="_Toc46482076"/>
      <w:bookmarkStart w:id="5468" w:name="_Toc46483310"/>
      <w:bookmarkStart w:id="5469"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58"/>
      <w:bookmarkEnd w:id="5459"/>
      <w:bookmarkEnd w:id="5460"/>
      <w:bookmarkEnd w:id="5461"/>
      <w:bookmarkEnd w:id="5462"/>
      <w:bookmarkEnd w:id="5463"/>
      <w:bookmarkEnd w:id="5464"/>
      <w:bookmarkEnd w:id="5465"/>
      <w:bookmarkEnd w:id="5466"/>
      <w:bookmarkEnd w:id="5467"/>
      <w:bookmarkEnd w:id="5468"/>
      <w:bookmarkEnd w:id="5469"/>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0" w:name="_Toc20487092"/>
      <w:bookmarkStart w:id="5471" w:name="_Toc29342384"/>
      <w:bookmarkStart w:id="5472" w:name="_Toc29343523"/>
      <w:bookmarkStart w:id="5473" w:name="_Toc36566783"/>
      <w:bookmarkStart w:id="5474" w:name="_Toc36810214"/>
      <w:bookmarkStart w:id="5475" w:name="_Toc36846578"/>
      <w:bookmarkStart w:id="5476" w:name="_Toc36939231"/>
      <w:bookmarkStart w:id="5477" w:name="_Toc37082211"/>
      <w:bookmarkStart w:id="5478" w:name="_Toc46480843"/>
      <w:bookmarkStart w:id="5479" w:name="_Toc46482077"/>
      <w:bookmarkStart w:id="5480" w:name="_Toc46483311"/>
      <w:bookmarkStart w:id="5481"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0"/>
      <w:bookmarkEnd w:id="5471"/>
      <w:bookmarkEnd w:id="5472"/>
      <w:bookmarkEnd w:id="5473"/>
      <w:bookmarkEnd w:id="5474"/>
      <w:bookmarkEnd w:id="5475"/>
      <w:bookmarkEnd w:id="5476"/>
      <w:bookmarkEnd w:id="5477"/>
      <w:bookmarkEnd w:id="5478"/>
      <w:bookmarkEnd w:id="5479"/>
      <w:bookmarkEnd w:id="5480"/>
      <w:bookmarkEnd w:id="5481"/>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82" w:name="_Toc20487093"/>
      <w:bookmarkStart w:id="5483" w:name="_Toc29342385"/>
      <w:bookmarkStart w:id="5484" w:name="_Toc29343524"/>
      <w:bookmarkStart w:id="5485" w:name="_Toc36566784"/>
      <w:bookmarkStart w:id="5486" w:name="_Toc36810215"/>
      <w:bookmarkStart w:id="5487" w:name="_Toc36846579"/>
      <w:bookmarkStart w:id="5488" w:name="_Toc36939232"/>
      <w:bookmarkStart w:id="5489" w:name="_Toc37082212"/>
      <w:bookmarkStart w:id="5490" w:name="_Toc46480844"/>
      <w:bookmarkStart w:id="5491" w:name="_Toc46482078"/>
      <w:bookmarkStart w:id="5492" w:name="_Toc46483312"/>
      <w:bookmarkStart w:id="5493" w:name="_Toc90679109"/>
      <w:r w:rsidRPr="004A4877">
        <w:t>5.8.5</w:t>
      </w:r>
      <w:r w:rsidRPr="004A4877">
        <w:tab/>
        <w:t>MBMS interest indication</w:t>
      </w:r>
      <w:bookmarkEnd w:id="5482"/>
      <w:bookmarkEnd w:id="5483"/>
      <w:bookmarkEnd w:id="5484"/>
      <w:bookmarkEnd w:id="5485"/>
      <w:bookmarkEnd w:id="5486"/>
      <w:bookmarkEnd w:id="5487"/>
      <w:bookmarkEnd w:id="5488"/>
      <w:bookmarkEnd w:id="5489"/>
      <w:bookmarkEnd w:id="5490"/>
      <w:bookmarkEnd w:id="5491"/>
      <w:bookmarkEnd w:id="5492"/>
      <w:bookmarkEnd w:id="5493"/>
    </w:p>
    <w:p w14:paraId="704D4D3E" w14:textId="77777777" w:rsidR="009722D5" w:rsidRPr="004A4877" w:rsidRDefault="009722D5" w:rsidP="009722D5">
      <w:pPr>
        <w:pStyle w:val="4"/>
      </w:pPr>
      <w:bookmarkStart w:id="5494" w:name="_Toc20487094"/>
      <w:bookmarkStart w:id="5495" w:name="_Toc29342386"/>
      <w:bookmarkStart w:id="5496" w:name="_Toc29343525"/>
      <w:bookmarkStart w:id="5497" w:name="_Toc36566785"/>
      <w:bookmarkStart w:id="5498" w:name="_Toc36810216"/>
      <w:bookmarkStart w:id="5499" w:name="_Toc36846580"/>
      <w:bookmarkStart w:id="5500" w:name="_Toc36939233"/>
      <w:bookmarkStart w:id="5501" w:name="_Toc37082213"/>
      <w:bookmarkStart w:id="5502" w:name="_Toc46480845"/>
      <w:bookmarkStart w:id="5503" w:name="_Toc46482079"/>
      <w:bookmarkStart w:id="5504" w:name="_Toc46483313"/>
      <w:bookmarkStart w:id="5505" w:name="_Toc90679110"/>
      <w:r w:rsidRPr="004A4877">
        <w:t>5.8.5.1</w:t>
      </w:r>
      <w:r w:rsidRPr="004A4877">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609946F2" w14:textId="77777777" w:rsidR="009722D5" w:rsidRPr="004A4877" w:rsidRDefault="009722D5" w:rsidP="009722D5">
      <w:pPr>
        <w:pStyle w:val="TH"/>
      </w:pPr>
      <w:r w:rsidRPr="004A4877">
        <w:tab/>
      </w:r>
      <w:bookmarkStart w:id="5506" w:name="_MON_1398090240"/>
      <w:bookmarkStart w:id="5507" w:name="_MON_1400506198"/>
      <w:bookmarkStart w:id="5508" w:name="_MON_1400506224"/>
      <w:bookmarkStart w:id="5509" w:name="_MON_1400506229"/>
      <w:bookmarkStart w:id="5510" w:name="_MON_1401530775"/>
      <w:bookmarkEnd w:id="5506"/>
      <w:bookmarkEnd w:id="5507"/>
      <w:bookmarkEnd w:id="5508"/>
      <w:bookmarkEnd w:id="5509"/>
      <w:bookmarkEnd w:id="5510"/>
      <w:bookmarkStart w:id="5511" w:name="_MON_1405493078"/>
      <w:bookmarkEnd w:id="5511"/>
      <w:r w:rsidRPr="004A4877">
        <w:object w:dxaOrig="6855" w:dyaOrig="2535" w14:anchorId="0F343EAD">
          <v:shape id="_x0000_i1123" type="#_x0000_t75" style="width:318pt;height:118pt" o:ole="">
            <v:imagedata r:id="rId209" o:title=""/>
          </v:shape>
          <o:OLEObject Type="Embed" ProgID="Word.Picture.8" ShapeID="_x0000_i1123" DrawAspect="Content" ObjectID="_1708439051"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12" w:name="_Toc20487095"/>
      <w:bookmarkStart w:id="5513" w:name="_Toc29342387"/>
      <w:bookmarkStart w:id="5514" w:name="_Toc29343526"/>
      <w:bookmarkStart w:id="5515" w:name="_Toc36566786"/>
      <w:bookmarkStart w:id="5516" w:name="_Toc36810217"/>
      <w:bookmarkStart w:id="5517" w:name="_Toc36846581"/>
      <w:bookmarkStart w:id="5518" w:name="_Toc36939234"/>
      <w:bookmarkStart w:id="5519" w:name="_Toc37082214"/>
      <w:bookmarkStart w:id="5520" w:name="_Toc46480846"/>
      <w:bookmarkStart w:id="5521" w:name="_Toc46482080"/>
      <w:bookmarkStart w:id="5522" w:name="_Toc46483314"/>
      <w:bookmarkStart w:id="5523" w:name="_Toc90679111"/>
      <w:r w:rsidRPr="004A4877">
        <w:t>5.8.5.2</w:t>
      </w:r>
      <w:r w:rsidRPr="004A4877">
        <w:tab/>
        <w:t>Initiation</w:t>
      </w:r>
      <w:bookmarkEnd w:id="5512"/>
      <w:bookmarkEnd w:id="5513"/>
      <w:bookmarkEnd w:id="5514"/>
      <w:bookmarkEnd w:id="5515"/>
      <w:bookmarkEnd w:id="5516"/>
      <w:bookmarkEnd w:id="5517"/>
      <w:bookmarkEnd w:id="5518"/>
      <w:bookmarkEnd w:id="5519"/>
      <w:bookmarkEnd w:id="5520"/>
      <w:bookmarkEnd w:id="5521"/>
      <w:bookmarkEnd w:id="5522"/>
      <w:bookmarkEnd w:id="5523"/>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4" w:name="OLE_LINK7"/>
      <w:bookmarkStart w:id="5525" w:name="_Toc20487096"/>
      <w:bookmarkStart w:id="5526" w:name="_Toc29342388"/>
      <w:bookmarkStart w:id="5527" w:name="_Toc29343527"/>
      <w:bookmarkStart w:id="5528" w:name="_Toc36566787"/>
      <w:bookmarkStart w:id="5529" w:name="_Toc36810218"/>
      <w:bookmarkStart w:id="5530" w:name="_Toc36846582"/>
      <w:bookmarkStart w:id="5531" w:name="_Toc36939235"/>
      <w:bookmarkStart w:id="5532" w:name="_Toc37082215"/>
      <w:bookmarkStart w:id="5533" w:name="_Toc46480847"/>
      <w:bookmarkStart w:id="5534" w:name="_Toc46482081"/>
      <w:bookmarkStart w:id="5535" w:name="_Toc46483315"/>
      <w:bookmarkStart w:id="5536" w:name="_Toc90679112"/>
      <w:r w:rsidRPr="004A4877">
        <w:t>5.8.5.3</w:t>
      </w:r>
      <w:bookmarkEnd w:id="5524"/>
      <w:r w:rsidRPr="004A4877">
        <w:tab/>
        <w:t>Determine MBMS frequencies of interest</w:t>
      </w:r>
      <w:bookmarkEnd w:id="5525"/>
      <w:bookmarkEnd w:id="5526"/>
      <w:bookmarkEnd w:id="5527"/>
      <w:bookmarkEnd w:id="5528"/>
      <w:bookmarkEnd w:id="5529"/>
      <w:bookmarkEnd w:id="5530"/>
      <w:bookmarkEnd w:id="5531"/>
      <w:bookmarkEnd w:id="5532"/>
      <w:bookmarkEnd w:id="5533"/>
      <w:bookmarkEnd w:id="5534"/>
      <w:bookmarkEnd w:id="5535"/>
      <w:bookmarkEnd w:id="5536"/>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37" w:name="_Toc29342389"/>
      <w:bookmarkStart w:id="5538" w:name="_Toc29343528"/>
      <w:bookmarkStart w:id="5539" w:name="_Toc36566788"/>
      <w:bookmarkStart w:id="5540" w:name="_Toc36810219"/>
      <w:bookmarkStart w:id="5541" w:name="_Toc36846583"/>
      <w:bookmarkStart w:id="5542" w:name="_Toc36939236"/>
      <w:bookmarkStart w:id="5543" w:name="_Toc37082216"/>
      <w:bookmarkStart w:id="5544" w:name="_Toc46480848"/>
      <w:bookmarkStart w:id="5545" w:name="_Toc46482082"/>
      <w:bookmarkStart w:id="5546" w:name="_Toc46483316"/>
      <w:bookmarkStart w:id="5547" w:name="_Toc90679113"/>
      <w:r w:rsidRPr="004A4877">
        <w:t>5.8.5.3a</w:t>
      </w:r>
      <w:r w:rsidRPr="004A4877">
        <w:tab/>
        <w:t>Determine MBMS services of interest</w:t>
      </w:r>
      <w:bookmarkEnd w:id="5537"/>
      <w:bookmarkEnd w:id="5538"/>
      <w:bookmarkEnd w:id="5539"/>
      <w:bookmarkEnd w:id="5540"/>
      <w:bookmarkEnd w:id="5541"/>
      <w:bookmarkEnd w:id="5542"/>
      <w:bookmarkEnd w:id="5543"/>
      <w:bookmarkEnd w:id="5544"/>
      <w:bookmarkEnd w:id="5545"/>
      <w:bookmarkEnd w:id="5546"/>
      <w:bookmarkEnd w:id="5547"/>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48" w:name="_Toc20487097"/>
      <w:bookmarkStart w:id="5549" w:name="_Toc29342390"/>
      <w:bookmarkStart w:id="5550" w:name="_Toc29343529"/>
      <w:bookmarkStart w:id="5551" w:name="_Toc36566789"/>
      <w:bookmarkStart w:id="5552" w:name="_Toc36810220"/>
      <w:bookmarkStart w:id="5553" w:name="_Toc36846584"/>
      <w:bookmarkStart w:id="5554" w:name="_Toc36939237"/>
      <w:bookmarkStart w:id="5555" w:name="_Toc37082217"/>
      <w:bookmarkStart w:id="5556" w:name="_Toc46480849"/>
      <w:bookmarkStart w:id="5557" w:name="_Toc46482083"/>
      <w:bookmarkStart w:id="5558" w:name="_Toc46483317"/>
      <w:bookmarkStart w:id="5559" w:name="_Toc90679114"/>
      <w:r w:rsidRPr="004A4877">
        <w:t>5.8.5.4</w:t>
      </w:r>
      <w:r w:rsidRPr="004A4877">
        <w:tab/>
        <w:t xml:space="preserve">Actions related to transmission of </w:t>
      </w:r>
      <w:r w:rsidRPr="004A4877">
        <w:rPr>
          <w:i/>
        </w:rPr>
        <w:t xml:space="preserve">MBMSInterestIndication </w:t>
      </w:r>
      <w:r w:rsidRPr="004A4877">
        <w:t>message</w:t>
      </w:r>
      <w:bookmarkEnd w:id="5548"/>
      <w:bookmarkEnd w:id="5549"/>
      <w:bookmarkEnd w:id="5550"/>
      <w:bookmarkEnd w:id="5551"/>
      <w:bookmarkEnd w:id="5552"/>
      <w:bookmarkEnd w:id="5553"/>
      <w:bookmarkEnd w:id="5554"/>
      <w:bookmarkEnd w:id="5555"/>
      <w:bookmarkEnd w:id="5556"/>
      <w:bookmarkEnd w:id="5557"/>
      <w:bookmarkEnd w:id="5558"/>
      <w:bookmarkEnd w:id="5559"/>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0" w:name="_Toc20487098"/>
      <w:bookmarkStart w:id="5561" w:name="_Toc29342391"/>
      <w:bookmarkStart w:id="5562" w:name="_Toc29343530"/>
      <w:bookmarkStart w:id="5563" w:name="_Toc36566790"/>
      <w:bookmarkStart w:id="5564" w:name="_Toc36810221"/>
      <w:bookmarkStart w:id="5565" w:name="_Toc36846585"/>
      <w:bookmarkStart w:id="5566" w:name="_Toc36939238"/>
      <w:bookmarkStart w:id="5567" w:name="_Toc37082218"/>
      <w:bookmarkStart w:id="5568" w:name="_Toc46480850"/>
      <w:bookmarkStart w:id="5569" w:name="_Toc46482084"/>
      <w:bookmarkStart w:id="5570" w:name="_Toc46483318"/>
      <w:bookmarkStart w:id="5571" w:name="_Toc90679115"/>
      <w:r w:rsidRPr="004A4877">
        <w:rPr>
          <w:lang w:eastAsia="zh-CN"/>
        </w:rPr>
        <w:lastRenderedPageBreak/>
        <w:t>5.8a</w:t>
      </w:r>
      <w:r w:rsidRPr="004A4877">
        <w:rPr>
          <w:lang w:eastAsia="zh-CN"/>
        </w:rPr>
        <w:tab/>
        <w:t>SC-PTM</w:t>
      </w:r>
      <w:bookmarkEnd w:id="5560"/>
      <w:bookmarkEnd w:id="5561"/>
      <w:bookmarkEnd w:id="5562"/>
      <w:bookmarkEnd w:id="5563"/>
      <w:bookmarkEnd w:id="5564"/>
      <w:bookmarkEnd w:id="5565"/>
      <w:bookmarkEnd w:id="5566"/>
      <w:bookmarkEnd w:id="5567"/>
      <w:bookmarkEnd w:id="5568"/>
      <w:bookmarkEnd w:id="5569"/>
      <w:bookmarkEnd w:id="5570"/>
      <w:bookmarkEnd w:id="5571"/>
    </w:p>
    <w:p w14:paraId="46620867" w14:textId="77777777" w:rsidR="009722D5" w:rsidRPr="004A4877" w:rsidRDefault="009722D5" w:rsidP="009722D5">
      <w:pPr>
        <w:pStyle w:val="3"/>
        <w:rPr>
          <w:lang w:eastAsia="zh-CN"/>
        </w:rPr>
      </w:pPr>
      <w:bookmarkStart w:id="5572" w:name="_Toc20487099"/>
      <w:bookmarkStart w:id="5573" w:name="_Toc29342392"/>
      <w:bookmarkStart w:id="5574" w:name="_Toc29343531"/>
      <w:bookmarkStart w:id="5575" w:name="_Toc36566791"/>
      <w:bookmarkStart w:id="5576" w:name="_Toc36810222"/>
      <w:bookmarkStart w:id="5577" w:name="_Toc36846586"/>
      <w:bookmarkStart w:id="5578" w:name="_Toc36939239"/>
      <w:bookmarkStart w:id="5579" w:name="_Toc37082219"/>
      <w:bookmarkStart w:id="5580" w:name="_Toc46480851"/>
      <w:bookmarkStart w:id="5581" w:name="_Toc46482085"/>
      <w:bookmarkStart w:id="5582" w:name="_Toc46483319"/>
      <w:bookmarkStart w:id="5583" w:name="_Toc90679116"/>
      <w:r w:rsidRPr="004A4877">
        <w:rPr>
          <w:lang w:eastAsia="zh-CN"/>
        </w:rPr>
        <w:t>5.8a.1</w:t>
      </w:r>
      <w:r w:rsidRPr="004A4877">
        <w:rPr>
          <w:lang w:eastAsia="zh-CN"/>
        </w:rPr>
        <w:tab/>
        <w:t>Introduction</w:t>
      </w:r>
      <w:bookmarkEnd w:id="5572"/>
      <w:bookmarkEnd w:id="5573"/>
      <w:bookmarkEnd w:id="5574"/>
      <w:bookmarkEnd w:id="5575"/>
      <w:bookmarkEnd w:id="5576"/>
      <w:bookmarkEnd w:id="5577"/>
      <w:bookmarkEnd w:id="5578"/>
      <w:bookmarkEnd w:id="5579"/>
      <w:bookmarkEnd w:id="5580"/>
      <w:bookmarkEnd w:id="5581"/>
      <w:bookmarkEnd w:id="5582"/>
      <w:bookmarkEnd w:id="5583"/>
    </w:p>
    <w:p w14:paraId="39E932E8" w14:textId="77777777" w:rsidR="009722D5" w:rsidRPr="004A4877" w:rsidRDefault="009722D5" w:rsidP="009722D5">
      <w:pPr>
        <w:pStyle w:val="4"/>
        <w:rPr>
          <w:lang w:eastAsia="zh-CN"/>
        </w:rPr>
      </w:pPr>
      <w:bookmarkStart w:id="5584" w:name="_Toc20487100"/>
      <w:bookmarkStart w:id="5585" w:name="_Toc29342393"/>
      <w:bookmarkStart w:id="5586" w:name="_Toc29343532"/>
      <w:bookmarkStart w:id="5587" w:name="_Toc36566792"/>
      <w:bookmarkStart w:id="5588" w:name="_Toc36810223"/>
      <w:bookmarkStart w:id="5589" w:name="_Toc36846587"/>
      <w:bookmarkStart w:id="5590" w:name="_Toc36939240"/>
      <w:bookmarkStart w:id="5591" w:name="_Toc37082220"/>
      <w:bookmarkStart w:id="5592" w:name="_Toc46480852"/>
      <w:bookmarkStart w:id="5593" w:name="_Toc46482086"/>
      <w:bookmarkStart w:id="5594" w:name="_Toc46483320"/>
      <w:bookmarkStart w:id="5595" w:name="_Toc90679117"/>
      <w:r w:rsidRPr="004A4877">
        <w:rPr>
          <w:lang w:eastAsia="zh-CN"/>
        </w:rPr>
        <w:t>5.8a.1.1</w:t>
      </w:r>
      <w:r w:rsidRPr="004A4877">
        <w:rPr>
          <w:lang w:eastAsia="zh-CN"/>
        </w:rPr>
        <w:tab/>
        <w:t>General</w:t>
      </w:r>
      <w:bookmarkEnd w:id="5584"/>
      <w:bookmarkEnd w:id="5585"/>
      <w:bookmarkEnd w:id="5586"/>
      <w:bookmarkEnd w:id="5587"/>
      <w:bookmarkEnd w:id="5588"/>
      <w:bookmarkEnd w:id="5589"/>
      <w:bookmarkEnd w:id="5590"/>
      <w:bookmarkEnd w:id="5591"/>
      <w:bookmarkEnd w:id="5592"/>
      <w:bookmarkEnd w:id="5593"/>
      <w:bookmarkEnd w:id="5594"/>
      <w:bookmarkEnd w:id="5595"/>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6" w:name="_Toc20487101"/>
      <w:bookmarkStart w:id="5597" w:name="_Toc29342394"/>
      <w:bookmarkStart w:id="5598" w:name="_Toc29343533"/>
      <w:bookmarkStart w:id="5599" w:name="_Toc36566793"/>
      <w:bookmarkStart w:id="5600" w:name="_Toc36810224"/>
      <w:bookmarkStart w:id="5601" w:name="_Toc36846588"/>
      <w:bookmarkStart w:id="5602" w:name="_Toc36939241"/>
      <w:bookmarkStart w:id="5603" w:name="_Toc37082221"/>
      <w:bookmarkStart w:id="5604" w:name="_Toc46480853"/>
      <w:bookmarkStart w:id="5605" w:name="_Toc46482087"/>
      <w:bookmarkStart w:id="5606" w:name="_Toc46483321"/>
      <w:bookmarkStart w:id="5607" w:name="_Toc90679118"/>
      <w:r w:rsidRPr="004A4877">
        <w:rPr>
          <w:lang w:eastAsia="zh-CN"/>
        </w:rPr>
        <w:t>5.8a.1.2</w:t>
      </w:r>
      <w:r w:rsidRPr="004A4877">
        <w:rPr>
          <w:lang w:eastAsia="zh-CN"/>
        </w:rPr>
        <w:tab/>
        <w:t>SC-MCCH scheduling</w:t>
      </w:r>
      <w:bookmarkEnd w:id="5596"/>
      <w:bookmarkEnd w:id="5597"/>
      <w:bookmarkEnd w:id="5598"/>
      <w:bookmarkEnd w:id="5599"/>
      <w:bookmarkEnd w:id="5600"/>
      <w:bookmarkEnd w:id="5601"/>
      <w:bookmarkEnd w:id="5602"/>
      <w:bookmarkEnd w:id="5603"/>
      <w:bookmarkEnd w:id="5604"/>
      <w:bookmarkEnd w:id="5605"/>
      <w:bookmarkEnd w:id="5606"/>
      <w:bookmarkEnd w:id="5607"/>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08" w:name="_Toc20487102"/>
      <w:bookmarkStart w:id="5609" w:name="_Toc29342395"/>
      <w:bookmarkStart w:id="5610" w:name="_Toc29343534"/>
      <w:bookmarkStart w:id="5611" w:name="_Toc36566794"/>
      <w:bookmarkStart w:id="5612" w:name="_Toc36810225"/>
      <w:bookmarkStart w:id="5613" w:name="_Toc36846589"/>
      <w:bookmarkStart w:id="5614" w:name="_Toc36939242"/>
      <w:bookmarkStart w:id="5615" w:name="_Toc37082222"/>
      <w:bookmarkStart w:id="5616" w:name="_Toc46480854"/>
      <w:bookmarkStart w:id="5617" w:name="_Toc46482088"/>
      <w:bookmarkStart w:id="5618" w:name="_Toc46483322"/>
      <w:bookmarkStart w:id="5619" w:name="_Toc90679119"/>
      <w:r w:rsidRPr="004A4877">
        <w:rPr>
          <w:lang w:eastAsia="zh-CN"/>
        </w:rPr>
        <w:t>5.8a.1.3</w:t>
      </w:r>
      <w:r w:rsidRPr="004A4877">
        <w:rPr>
          <w:lang w:eastAsia="zh-CN"/>
        </w:rPr>
        <w:tab/>
        <w:t>SC-MCCH information validity and notification of changes</w:t>
      </w:r>
      <w:bookmarkEnd w:id="5608"/>
      <w:bookmarkEnd w:id="5609"/>
      <w:bookmarkEnd w:id="5610"/>
      <w:bookmarkEnd w:id="5611"/>
      <w:bookmarkEnd w:id="5612"/>
      <w:bookmarkEnd w:id="5613"/>
      <w:bookmarkEnd w:id="5614"/>
      <w:bookmarkEnd w:id="5615"/>
      <w:bookmarkEnd w:id="5616"/>
      <w:bookmarkEnd w:id="5617"/>
      <w:bookmarkEnd w:id="5618"/>
      <w:bookmarkEnd w:id="5619"/>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0" w:name="_Toc20487103"/>
      <w:bookmarkStart w:id="5621" w:name="_Toc29342396"/>
      <w:bookmarkStart w:id="5622" w:name="_Toc29343535"/>
      <w:bookmarkStart w:id="5623" w:name="_Toc36566795"/>
      <w:bookmarkStart w:id="5624" w:name="_Toc36810226"/>
      <w:bookmarkStart w:id="5625" w:name="_Toc36846590"/>
      <w:bookmarkStart w:id="5626" w:name="_Toc36939243"/>
      <w:bookmarkStart w:id="5627" w:name="_Toc37082223"/>
      <w:bookmarkStart w:id="5628" w:name="_Toc46480855"/>
      <w:bookmarkStart w:id="5629" w:name="_Toc46482089"/>
      <w:bookmarkStart w:id="5630" w:name="_Toc46483323"/>
      <w:bookmarkStart w:id="5631" w:name="_Toc90679120"/>
      <w:r w:rsidRPr="004A4877">
        <w:rPr>
          <w:lang w:eastAsia="zh-CN"/>
        </w:rPr>
        <w:t>5.8a.1.4</w:t>
      </w:r>
      <w:r w:rsidRPr="004A4877">
        <w:rPr>
          <w:lang w:eastAsia="zh-CN"/>
        </w:rPr>
        <w:tab/>
        <w:t>Procedures</w:t>
      </w:r>
      <w:bookmarkEnd w:id="5620"/>
      <w:bookmarkEnd w:id="5621"/>
      <w:bookmarkEnd w:id="5622"/>
      <w:bookmarkEnd w:id="5623"/>
      <w:bookmarkEnd w:id="5624"/>
      <w:bookmarkEnd w:id="5625"/>
      <w:bookmarkEnd w:id="5626"/>
      <w:bookmarkEnd w:id="5627"/>
      <w:bookmarkEnd w:id="5628"/>
      <w:bookmarkEnd w:id="5629"/>
      <w:bookmarkEnd w:id="5630"/>
      <w:bookmarkEnd w:id="5631"/>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32" w:name="_Toc20487104"/>
      <w:bookmarkStart w:id="5633" w:name="_Toc29342397"/>
      <w:bookmarkStart w:id="5634" w:name="_Toc29343536"/>
      <w:bookmarkStart w:id="5635" w:name="_Toc36566796"/>
      <w:bookmarkStart w:id="5636" w:name="_Toc36810227"/>
      <w:bookmarkStart w:id="5637" w:name="_Toc36846591"/>
      <w:bookmarkStart w:id="5638" w:name="_Toc36939244"/>
      <w:bookmarkStart w:id="5639" w:name="_Toc37082224"/>
      <w:bookmarkStart w:id="5640" w:name="_Toc46480856"/>
      <w:bookmarkStart w:id="5641" w:name="_Toc46482090"/>
      <w:bookmarkStart w:id="5642" w:name="_Toc46483324"/>
      <w:bookmarkStart w:id="5643" w:name="_Toc90679121"/>
      <w:r w:rsidRPr="004A4877">
        <w:rPr>
          <w:lang w:eastAsia="zh-CN"/>
        </w:rPr>
        <w:t>5.8a.2</w:t>
      </w:r>
      <w:r w:rsidRPr="004A4877">
        <w:rPr>
          <w:lang w:eastAsia="zh-CN"/>
        </w:rPr>
        <w:tab/>
        <w:t>SC-MCCH information acquisition</w:t>
      </w:r>
      <w:bookmarkEnd w:id="5632"/>
      <w:bookmarkEnd w:id="5633"/>
      <w:bookmarkEnd w:id="5634"/>
      <w:bookmarkEnd w:id="5635"/>
      <w:bookmarkEnd w:id="5636"/>
      <w:bookmarkEnd w:id="5637"/>
      <w:bookmarkEnd w:id="5638"/>
      <w:bookmarkEnd w:id="5639"/>
      <w:bookmarkEnd w:id="5640"/>
      <w:bookmarkEnd w:id="5641"/>
      <w:bookmarkEnd w:id="5642"/>
      <w:bookmarkEnd w:id="5643"/>
    </w:p>
    <w:p w14:paraId="5CDDACF9" w14:textId="77777777" w:rsidR="009722D5" w:rsidRPr="004A4877" w:rsidRDefault="009722D5" w:rsidP="009722D5">
      <w:pPr>
        <w:pStyle w:val="4"/>
        <w:rPr>
          <w:lang w:eastAsia="zh-CN"/>
        </w:rPr>
      </w:pPr>
      <w:bookmarkStart w:id="5644" w:name="_Toc20487105"/>
      <w:bookmarkStart w:id="5645" w:name="_Toc29342398"/>
      <w:bookmarkStart w:id="5646" w:name="_Toc29343537"/>
      <w:bookmarkStart w:id="5647" w:name="_Toc36566797"/>
      <w:bookmarkStart w:id="5648" w:name="_Toc36810228"/>
      <w:bookmarkStart w:id="5649" w:name="_Toc36846592"/>
      <w:bookmarkStart w:id="5650" w:name="_Toc36939245"/>
      <w:bookmarkStart w:id="5651" w:name="_Toc37082225"/>
      <w:bookmarkStart w:id="5652" w:name="_Toc46480857"/>
      <w:bookmarkStart w:id="5653" w:name="_Toc46482091"/>
      <w:bookmarkStart w:id="5654" w:name="_Toc46483325"/>
      <w:bookmarkStart w:id="5655" w:name="_Toc90679122"/>
      <w:r w:rsidRPr="004A4877">
        <w:rPr>
          <w:lang w:eastAsia="zh-CN"/>
        </w:rPr>
        <w:t>5.8a.2.1</w:t>
      </w:r>
      <w:r w:rsidRPr="004A4877">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3F41B3B5" w14:textId="77777777" w:rsidR="009722D5" w:rsidRPr="004A4877" w:rsidRDefault="009722D5" w:rsidP="009722D5">
      <w:pPr>
        <w:pStyle w:val="TH"/>
      </w:pPr>
      <w:r w:rsidRPr="004A4877">
        <w:object w:dxaOrig="7320" w:dyaOrig="2282" w14:anchorId="62552AF8">
          <v:shape id="_x0000_i1124" type="#_x0000_t75" style="width:294pt;height:95.5pt" o:ole="" fillcolor="window">
            <v:imagedata r:id="rId211" o:title=""/>
          </v:shape>
          <o:OLEObject Type="Embed" ProgID="Word.Picture.8" ShapeID="_x0000_i1124" DrawAspect="Content" ObjectID="_1708439052"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6" w:name="_Toc20487106"/>
      <w:bookmarkStart w:id="5657" w:name="_Toc29342399"/>
      <w:bookmarkStart w:id="5658" w:name="_Toc29343538"/>
      <w:bookmarkStart w:id="5659" w:name="_Toc36566798"/>
      <w:bookmarkStart w:id="5660" w:name="_Toc36810229"/>
      <w:bookmarkStart w:id="5661" w:name="_Toc36846593"/>
      <w:bookmarkStart w:id="5662" w:name="_Toc36939246"/>
      <w:bookmarkStart w:id="5663" w:name="_Toc37082226"/>
      <w:bookmarkStart w:id="5664" w:name="_Toc46480858"/>
      <w:bookmarkStart w:id="5665" w:name="_Toc46482092"/>
      <w:bookmarkStart w:id="5666" w:name="_Toc46483326"/>
      <w:bookmarkStart w:id="5667" w:name="_Toc90679123"/>
      <w:r w:rsidRPr="004A4877">
        <w:rPr>
          <w:lang w:eastAsia="zh-CN"/>
        </w:rPr>
        <w:t>5.8a.2.2</w:t>
      </w:r>
      <w:r w:rsidRPr="004A4877">
        <w:rPr>
          <w:lang w:eastAsia="zh-CN"/>
        </w:rPr>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68" w:name="_Toc20487107"/>
      <w:bookmarkStart w:id="5669" w:name="_Toc29342400"/>
      <w:bookmarkStart w:id="5670" w:name="_Toc29343539"/>
      <w:bookmarkStart w:id="5671" w:name="_Toc36566799"/>
      <w:bookmarkStart w:id="5672" w:name="_Toc36810230"/>
      <w:bookmarkStart w:id="5673" w:name="_Toc36846594"/>
      <w:bookmarkStart w:id="5674" w:name="_Toc36939247"/>
      <w:bookmarkStart w:id="5675" w:name="_Toc37082227"/>
      <w:bookmarkStart w:id="5676" w:name="_Toc46480859"/>
      <w:bookmarkStart w:id="5677" w:name="_Toc46482093"/>
      <w:bookmarkStart w:id="5678" w:name="_Toc46483327"/>
      <w:bookmarkStart w:id="5679" w:name="_Toc90679124"/>
      <w:r w:rsidRPr="004A4877">
        <w:rPr>
          <w:lang w:eastAsia="zh-CN"/>
        </w:rPr>
        <w:t>5.8a.2.3</w:t>
      </w:r>
      <w:r w:rsidRPr="004A4877">
        <w:rPr>
          <w:lang w:eastAsia="zh-CN"/>
        </w:rPr>
        <w:tab/>
        <w:t>SC-MCCH information acquisition by the UE</w:t>
      </w:r>
      <w:bookmarkEnd w:id="5668"/>
      <w:bookmarkEnd w:id="5669"/>
      <w:bookmarkEnd w:id="5670"/>
      <w:bookmarkEnd w:id="5671"/>
      <w:bookmarkEnd w:id="5672"/>
      <w:bookmarkEnd w:id="5673"/>
      <w:bookmarkEnd w:id="5674"/>
      <w:bookmarkEnd w:id="5675"/>
      <w:bookmarkEnd w:id="5676"/>
      <w:bookmarkEnd w:id="5677"/>
      <w:bookmarkEnd w:id="5678"/>
      <w:bookmarkEnd w:id="5679"/>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0" w:name="_Toc20487108"/>
      <w:bookmarkStart w:id="5681" w:name="_Toc29342401"/>
      <w:bookmarkStart w:id="5682" w:name="_Toc29343540"/>
      <w:bookmarkStart w:id="5683" w:name="_Toc36566800"/>
      <w:bookmarkStart w:id="5684" w:name="_Toc36810231"/>
      <w:bookmarkStart w:id="5685" w:name="_Toc36846595"/>
      <w:bookmarkStart w:id="5686" w:name="_Toc36939248"/>
      <w:bookmarkStart w:id="5687" w:name="_Toc37082228"/>
      <w:bookmarkStart w:id="5688" w:name="_Toc46480860"/>
      <w:bookmarkStart w:id="5689" w:name="_Toc46482094"/>
      <w:bookmarkStart w:id="5690" w:name="_Toc46483328"/>
      <w:bookmarkStart w:id="5691" w:name="_Toc90679125"/>
      <w:r w:rsidRPr="004A4877">
        <w:t>5.8a.2.4</w:t>
      </w:r>
      <w:r w:rsidRPr="004A4877">
        <w:tab/>
        <w:t xml:space="preserve">Actions upon reception of the </w:t>
      </w:r>
      <w:r w:rsidRPr="004A4877">
        <w:rPr>
          <w:i/>
        </w:rPr>
        <w:t>SCPTMConfiguration</w:t>
      </w:r>
      <w:r w:rsidRPr="004A4877">
        <w:t xml:space="preserve"> message</w:t>
      </w:r>
      <w:bookmarkEnd w:id="5680"/>
      <w:bookmarkEnd w:id="5681"/>
      <w:bookmarkEnd w:id="5682"/>
      <w:bookmarkEnd w:id="5683"/>
      <w:bookmarkEnd w:id="5684"/>
      <w:bookmarkEnd w:id="5685"/>
      <w:bookmarkEnd w:id="5686"/>
      <w:bookmarkEnd w:id="5687"/>
      <w:bookmarkEnd w:id="5688"/>
      <w:bookmarkEnd w:id="5689"/>
      <w:bookmarkEnd w:id="5690"/>
      <w:bookmarkEnd w:id="5691"/>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92" w:name="_Toc20487109"/>
      <w:bookmarkStart w:id="5693" w:name="_Toc29342402"/>
      <w:bookmarkStart w:id="5694" w:name="_Toc29343541"/>
      <w:bookmarkStart w:id="5695" w:name="_Toc36566801"/>
      <w:bookmarkStart w:id="5696" w:name="_Toc36810232"/>
      <w:bookmarkStart w:id="5697" w:name="_Toc36846596"/>
      <w:bookmarkStart w:id="5698" w:name="_Toc36939249"/>
      <w:bookmarkStart w:id="5699" w:name="_Toc37082229"/>
      <w:bookmarkStart w:id="5700" w:name="_Toc46480861"/>
      <w:bookmarkStart w:id="5701" w:name="_Toc46482095"/>
      <w:bookmarkStart w:id="5702" w:name="_Toc46483329"/>
      <w:bookmarkStart w:id="5703" w:name="_Toc90679126"/>
      <w:r w:rsidRPr="004A4877">
        <w:rPr>
          <w:lang w:eastAsia="zh-CN"/>
        </w:rPr>
        <w:t>5.8a.3</w:t>
      </w:r>
      <w:r w:rsidRPr="004A4877">
        <w:rPr>
          <w:lang w:eastAsia="zh-CN"/>
        </w:rPr>
        <w:tab/>
        <w:t>SC-PTM radio bearer configuration</w:t>
      </w:r>
      <w:bookmarkEnd w:id="5692"/>
      <w:bookmarkEnd w:id="5693"/>
      <w:bookmarkEnd w:id="5694"/>
      <w:bookmarkEnd w:id="5695"/>
      <w:bookmarkEnd w:id="5696"/>
      <w:bookmarkEnd w:id="5697"/>
      <w:bookmarkEnd w:id="5698"/>
      <w:bookmarkEnd w:id="5699"/>
      <w:bookmarkEnd w:id="5700"/>
      <w:bookmarkEnd w:id="5701"/>
      <w:bookmarkEnd w:id="5702"/>
      <w:bookmarkEnd w:id="5703"/>
    </w:p>
    <w:p w14:paraId="385FBBC4" w14:textId="77777777" w:rsidR="009722D5" w:rsidRPr="004A4877" w:rsidRDefault="009722D5" w:rsidP="009722D5">
      <w:pPr>
        <w:pStyle w:val="4"/>
        <w:rPr>
          <w:lang w:eastAsia="zh-CN"/>
        </w:rPr>
      </w:pPr>
      <w:bookmarkStart w:id="5704" w:name="_Toc20487110"/>
      <w:bookmarkStart w:id="5705" w:name="_Toc29342403"/>
      <w:bookmarkStart w:id="5706" w:name="_Toc29343542"/>
      <w:bookmarkStart w:id="5707" w:name="_Toc36566802"/>
      <w:bookmarkStart w:id="5708" w:name="_Toc36810233"/>
      <w:bookmarkStart w:id="5709" w:name="_Toc36846597"/>
      <w:bookmarkStart w:id="5710" w:name="_Toc36939250"/>
      <w:bookmarkStart w:id="5711" w:name="_Toc37082230"/>
      <w:bookmarkStart w:id="5712" w:name="_Toc46480862"/>
      <w:bookmarkStart w:id="5713" w:name="_Toc46482096"/>
      <w:bookmarkStart w:id="5714" w:name="_Toc46483330"/>
      <w:bookmarkStart w:id="5715" w:name="_Toc90679127"/>
      <w:r w:rsidRPr="004A4877">
        <w:rPr>
          <w:lang w:eastAsia="zh-CN"/>
        </w:rPr>
        <w:t>5.8a.3.1</w:t>
      </w:r>
      <w:r w:rsidRPr="004A4877">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6" w:name="_Toc20487111"/>
      <w:bookmarkStart w:id="5717" w:name="_Toc29342404"/>
      <w:bookmarkStart w:id="5718" w:name="_Toc29343543"/>
      <w:bookmarkStart w:id="5719" w:name="_Toc36566803"/>
      <w:bookmarkStart w:id="5720" w:name="_Toc36810234"/>
      <w:bookmarkStart w:id="5721" w:name="_Toc36846598"/>
      <w:bookmarkStart w:id="5722" w:name="_Toc36939251"/>
      <w:bookmarkStart w:id="5723" w:name="_Toc37082231"/>
      <w:bookmarkStart w:id="5724" w:name="_Toc46480863"/>
      <w:bookmarkStart w:id="5725" w:name="_Toc46482097"/>
      <w:bookmarkStart w:id="5726" w:name="_Toc46483331"/>
      <w:bookmarkStart w:id="5727" w:name="_Toc90679128"/>
      <w:r w:rsidRPr="004A4877">
        <w:rPr>
          <w:lang w:eastAsia="zh-CN"/>
        </w:rPr>
        <w:t>5.8a.3.2</w:t>
      </w:r>
      <w:r w:rsidRPr="004A4877">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28" w:name="_Toc20487112"/>
      <w:bookmarkStart w:id="5729" w:name="_Toc29342405"/>
      <w:bookmarkStart w:id="5730" w:name="_Toc29343544"/>
      <w:bookmarkStart w:id="5731" w:name="_Toc36566804"/>
      <w:bookmarkStart w:id="5732" w:name="_Toc36810235"/>
      <w:bookmarkStart w:id="5733" w:name="_Toc36846599"/>
      <w:bookmarkStart w:id="5734" w:name="_Toc36939252"/>
      <w:bookmarkStart w:id="5735" w:name="_Toc37082232"/>
      <w:bookmarkStart w:id="5736" w:name="_Toc46480864"/>
      <w:bookmarkStart w:id="5737" w:name="_Toc46482098"/>
      <w:bookmarkStart w:id="5738" w:name="_Toc46483332"/>
      <w:bookmarkStart w:id="5739" w:name="_Toc90679129"/>
      <w:r w:rsidRPr="004A4877">
        <w:rPr>
          <w:lang w:eastAsia="zh-CN"/>
        </w:rPr>
        <w:t>5.8a.3.3</w:t>
      </w:r>
      <w:r w:rsidRPr="004A4877">
        <w:rPr>
          <w:lang w:eastAsia="zh-CN"/>
        </w:rPr>
        <w:tab/>
        <w:t>SC-MRB establishment</w:t>
      </w:r>
      <w:bookmarkEnd w:id="5728"/>
      <w:bookmarkEnd w:id="5729"/>
      <w:bookmarkEnd w:id="5730"/>
      <w:bookmarkEnd w:id="5731"/>
      <w:bookmarkEnd w:id="5732"/>
      <w:bookmarkEnd w:id="5733"/>
      <w:bookmarkEnd w:id="5734"/>
      <w:bookmarkEnd w:id="5735"/>
      <w:bookmarkEnd w:id="5736"/>
      <w:bookmarkEnd w:id="5737"/>
      <w:bookmarkEnd w:id="5738"/>
      <w:bookmarkEnd w:id="5739"/>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0" w:name="_Toc20487113"/>
      <w:bookmarkStart w:id="5741" w:name="_Toc29342406"/>
      <w:bookmarkStart w:id="5742" w:name="_Toc29343545"/>
      <w:bookmarkStart w:id="5743" w:name="_Toc36566805"/>
      <w:bookmarkStart w:id="5744" w:name="_Toc36810236"/>
      <w:bookmarkStart w:id="5745" w:name="_Toc36846600"/>
      <w:bookmarkStart w:id="5746" w:name="_Toc36939253"/>
      <w:bookmarkStart w:id="5747" w:name="_Toc37082233"/>
      <w:bookmarkStart w:id="5748" w:name="_Toc46480865"/>
      <w:bookmarkStart w:id="5749" w:name="_Toc46482099"/>
      <w:bookmarkStart w:id="5750" w:name="_Toc46483333"/>
      <w:bookmarkStart w:id="5751" w:name="_Toc90679130"/>
      <w:r w:rsidRPr="004A4877">
        <w:rPr>
          <w:lang w:eastAsia="zh-CN"/>
        </w:rPr>
        <w:t>5.8a.3.4</w:t>
      </w:r>
      <w:r w:rsidRPr="004A4877">
        <w:rPr>
          <w:lang w:eastAsia="zh-CN"/>
        </w:rPr>
        <w:tab/>
        <w:t>SC-MRB release</w:t>
      </w:r>
      <w:bookmarkEnd w:id="5740"/>
      <w:bookmarkEnd w:id="5741"/>
      <w:bookmarkEnd w:id="5742"/>
      <w:bookmarkEnd w:id="5743"/>
      <w:bookmarkEnd w:id="5744"/>
      <w:bookmarkEnd w:id="5745"/>
      <w:bookmarkEnd w:id="5746"/>
      <w:bookmarkEnd w:id="5747"/>
      <w:bookmarkEnd w:id="5748"/>
      <w:bookmarkEnd w:id="5749"/>
      <w:bookmarkEnd w:id="5750"/>
      <w:bookmarkEnd w:id="5751"/>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52" w:name="_Toc20487114"/>
      <w:bookmarkStart w:id="5753" w:name="_Toc29342407"/>
      <w:bookmarkStart w:id="5754" w:name="_Toc29343546"/>
      <w:bookmarkStart w:id="5755" w:name="_Toc36566806"/>
      <w:bookmarkStart w:id="5756" w:name="_Toc36810237"/>
      <w:bookmarkStart w:id="5757" w:name="_Toc36846601"/>
      <w:bookmarkStart w:id="5758" w:name="_Toc36939254"/>
      <w:bookmarkStart w:id="5759" w:name="_Toc37082234"/>
      <w:bookmarkStart w:id="5760" w:name="_Toc46480866"/>
      <w:bookmarkStart w:id="5761" w:name="_Toc46482100"/>
      <w:bookmarkStart w:id="5762" w:name="_Toc46483334"/>
      <w:bookmarkStart w:id="5763" w:name="_Toc90679131"/>
      <w:r w:rsidRPr="004A4877">
        <w:t>5.9</w:t>
      </w:r>
      <w:r w:rsidRPr="004A4877">
        <w:tab/>
        <w:t>RN procedures</w:t>
      </w:r>
      <w:bookmarkEnd w:id="5752"/>
      <w:bookmarkEnd w:id="5753"/>
      <w:bookmarkEnd w:id="5754"/>
      <w:bookmarkEnd w:id="5755"/>
      <w:bookmarkEnd w:id="5756"/>
      <w:bookmarkEnd w:id="5757"/>
      <w:bookmarkEnd w:id="5758"/>
      <w:bookmarkEnd w:id="5759"/>
      <w:bookmarkEnd w:id="5760"/>
      <w:bookmarkEnd w:id="5761"/>
      <w:bookmarkEnd w:id="5762"/>
      <w:bookmarkEnd w:id="5763"/>
    </w:p>
    <w:p w14:paraId="7724E0CC" w14:textId="77777777" w:rsidR="009722D5" w:rsidRPr="004A4877" w:rsidRDefault="009722D5" w:rsidP="009722D5">
      <w:pPr>
        <w:pStyle w:val="3"/>
      </w:pPr>
      <w:bookmarkStart w:id="5764" w:name="_Toc20487115"/>
      <w:bookmarkStart w:id="5765" w:name="_Toc29342408"/>
      <w:bookmarkStart w:id="5766" w:name="_Toc29343547"/>
      <w:bookmarkStart w:id="5767" w:name="_Toc36566807"/>
      <w:bookmarkStart w:id="5768" w:name="_Toc36810238"/>
      <w:bookmarkStart w:id="5769" w:name="_Toc36846602"/>
      <w:bookmarkStart w:id="5770" w:name="_Toc36939255"/>
      <w:bookmarkStart w:id="5771" w:name="_Toc37082235"/>
      <w:bookmarkStart w:id="5772" w:name="_Toc46480867"/>
      <w:bookmarkStart w:id="5773" w:name="_Toc46482101"/>
      <w:bookmarkStart w:id="5774" w:name="_Toc46483335"/>
      <w:bookmarkStart w:id="5775" w:name="_Toc90679132"/>
      <w:r w:rsidRPr="004A4877">
        <w:t>5.9.1</w:t>
      </w:r>
      <w:r w:rsidRPr="004A4877">
        <w:tab/>
        <w:t>RN reconfiguration</w:t>
      </w:r>
      <w:bookmarkEnd w:id="5764"/>
      <w:bookmarkEnd w:id="5765"/>
      <w:bookmarkEnd w:id="5766"/>
      <w:bookmarkEnd w:id="5767"/>
      <w:bookmarkEnd w:id="5768"/>
      <w:bookmarkEnd w:id="5769"/>
      <w:bookmarkEnd w:id="5770"/>
      <w:bookmarkEnd w:id="5771"/>
      <w:bookmarkEnd w:id="5772"/>
      <w:bookmarkEnd w:id="5773"/>
      <w:bookmarkEnd w:id="5774"/>
      <w:bookmarkEnd w:id="5775"/>
    </w:p>
    <w:p w14:paraId="5CD0E63F" w14:textId="77777777" w:rsidR="009722D5" w:rsidRPr="004A4877" w:rsidRDefault="009722D5" w:rsidP="009722D5">
      <w:pPr>
        <w:pStyle w:val="4"/>
        <w:ind w:left="0" w:firstLine="0"/>
      </w:pPr>
      <w:bookmarkStart w:id="5776" w:name="_Toc20487116"/>
      <w:bookmarkStart w:id="5777" w:name="_Toc29342409"/>
      <w:bookmarkStart w:id="5778" w:name="_Toc29343548"/>
      <w:bookmarkStart w:id="5779" w:name="_Toc36566808"/>
      <w:bookmarkStart w:id="5780" w:name="_Toc36810239"/>
      <w:bookmarkStart w:id="5781" w:name="_Toc36846603"/>
      <w:bookmarkStart w:id="5782" w:name="_Toc36939256"/>
      <w:bookmarkStart w:id="5783" w:name="_Toc37082236"/>
      <w:bookmarkStart w:id="5784" w:name="_Toc46480868"/>
      <w:bookmarkStart w:id="5785" w:name="_Toc46482102"/>
      <w:bookmarkStart w:id="5786" w:name="_Toc46483336"/>
      <w:bookmarkStart w:id="5787" w:name="_Toc90679133"/>
      <w:r w:rsidRPr="004A4877">
        <w:t>5.9.1.1</w:t>
      </w:r>
      <w:r w:rsidRPr="004A4877">
        <w:tab/>
        <w:t>General</w:t>
      </w:r>
      <w:bookmarkEnd w:id="5776"/>
      <w:bookmarkEnd w:id="5777"/>
      <w:bookmarkEnd w:id="5778"/>
      <w:bookmarkEnd w:id="5779"/>
      <w:bookmarkEnd w:id="5780"/>
      <w:bookmarkEnd w:id="5781"/>
      <w:bookmarkEnd w:id="5782"/>
      <w:bookmarkEnd w:id="5783"/>
      <w:bookmarkEnd w:id="5784"/>
      <w:bookmarkEnd w:id="5785"/>
      <w:bookmarkEnd w:id="5786"/>
      <w:bookmarkEnd w:id="5787"/>
    </w:p>
    <w:bookmarkStart w:id="5788" w:name="_MON_1344778277"/>
    <w:bookmarkStart w:id="5789" w:name="_MON_1344778294"/>
    <w:bookmarkStart w:id="5790" w:name="_MON_1345692313"/>
    <w:bookmarkEnd w:id="5788"/>
    <w:bookmarkEnd w:id="5789"/>
    <w:bookmarkEnd w:id="5790"/>
    <w:bookmarkStart w:id="5791" w:name="_MON_1353619415"/>
    <w:bookmarkEnd w:id="5791"/>
    <w:p w14:paraId="551DEDB4" w14:textId="77777777" w:rsidR="009722D5" w:rsidRPr="004A4877" w:rsidRDefault="009722D5" w:rsidP="009722D5">
      <w:pPr>
        <w:pStyle w:val="TH"/>
      </w:pPr>
      <w:r w:rsidRPr="004A4877">
        <w:object w:dxaOrig="7574" w:dyaOrig="2714" w14:anchorId="785E47CE">
          <v:shape id="_x0000_i1125" type="#_x0000_t75" style="width:352pt;height:127.5pt" o:ole="">
            <v:imagedata r:id="rId213" o:title=""/>
          </v:shape>
          <o:OLEObject Type="Embed" ProgID="Word.Picture.8" ShapeID="_x0000_i1125" DrawAspect="Content" ObjectID="_1708439053"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92" w:name="_Toc20487117"/>
      <w:bookmarkStart w:id="5793" w:name="_Toc29342410"/>
      <w:bookmarkStart w:id="5794" w:name="_Toc29343549"/>
      <w:bookmarkStart w:id="5795" w:name="_Toc36566809"/>
      <w:bookmarkStart w:id="5796" w:name="_Toc36810240"/>
      <w:bookmarkStart w:id="5797" w:name="_Toc36846604"/>
      <w:bookmarkStart w:id="5798" w:name="_Toc36939257"/>
      <w:bookmarkStart w:id="5799" w:name="_Toc37082237"/>
      <w:bookmarkStart w:id="5800" w:name="_Toc46480869"/>
      <w:bookmarkStart w:id="5801" w:name="_Toc46482103"/>
      <w:bookmarkStart w:id="5802" w:name="_Toc46483337"/>
      <w:bookmarkStart w:id="5803" w:name="_Toc90679134"/>
      <w:r w:rsidRPr="004A4877">
        <w:t>5.9.1.2</w:t>
      </w:r>
      <w:r w:rsidRPr="004A4877">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4" w:name="_Toc20487118"/>
      <w:bookmarkStart w:id="5805" w:name="_Toc29342411"/>
      <w:bookmarkStart w:id="5806" w:name="_Toc29343550"/>
      <w:bookmarkStart w:id="5807" w:name="_Toc36566810"/>
      <w:bookmarkStart w:id="5808" w:name="_Toc36810241"/>
      <w:bookmarkStart w:id="5809" w:name="_Toc36846605"/>
      <w:bookmarkStart w:id="5810" w:name="_Toc36939258"/>
      <w:bookmarkStart w:id="5811" w:name="_Toc37082238"/>
      <w:bookmarkStart w:id="5812" w:name="_Toc46480870"/>
      <w:bookmarkStart w:id="5813" w:name="_Toc46482104"/>
      <w:bookmarkStart w:id="5814" w:name="_Toc46483338"/>
      <w:bookmarkStart w:id="5815" w:name="_Toc90679135"/>
      <w:r w:rsidRPr="004A4877">
        <w:t>5.9.1.3</w:t>
      </w:r>
      <w:r w:rsidRPr="004A4877">
        <w:tab/>
        <w:t xml:space="preserve">Reception of the </w:t>
      </w:r>
      <w:r w:rsidRPr="004A4877">
        <w:rPr>
          <w:i/>
        </w:rPr>
        <w:t>RNReconfiguration</w:t>
      </w:r>
      <w:r w:rsidRPr="004A4877">
        <w:t xml:space="preserve"> by the RN</w:t>
      </w:r>
      <w:bookmarkEnd w:id="5804"/>
      <w:bookmarkEnd w:id="5805"/>
      <w:bookmarkEnd w:id="5806"/>
      <w:bookmarkEnd w:id="5807"/>
      <w:bookmarkEnd w:id="5808"/>
      <w:bookmarkEnd w:id="5809"/>
      <w:bookmarkEnd w:id="5810"/>
      <w:bookmarkEnd w:id="5811"/>
      <w:bookmarkEnd w:id="5812"/>
      <w:bookmarkEnd w:id="5813"/>
      <w:bookmarkEnd w:id="5814"/>
      <w:bookmarkEnd w:id="5815"/>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6" w:name="_Toc20487119"/>
      <w:bookmarkStart w:id="5817" w:name="_Toc29342412"/>
      <w:bookmarkStart w:id="5818" w:name="_Toc29343551"/>
      <w:bookmarkStart w:id="5819" w:name="_Toc36566811"/>
      <w:bookmarkStart w:id="5820" w:name="_Toc36810242"/>
      <w:bookmarkStart w:id="5821" w:name="_Toc36846606"/>
      <w:bookmarkStart w:id="5822" w:name="_Toc36939259"/>
      <w:bookmarkStart w:id="5823" w:name="_Toc37082239"/>
      <w:bookmarkStart w:id="5824" w:name="_Toc46480871"/>
      <w:bookmarkStart w:id="5825" w:name="_Toc46482105"/>
      <w:bookmarkStart w:id="5826" w:name="_Toc46483339"/>
      <w:bookmarkStart w:id="5827" w:name="_Toc90679136"/>
      <w:r w:rsidRPr="004A4877">
        <w:t>5.10</w:t>
      </w:r>
      <w:r w:rsidRPr="004A4877">
        <w:tab/>
        <w:t>Sidelink</w:t>
      </w:r>
      <w:bookmarkEnd w:id="5816"/>
      <w:bookmarkEnd w:id="5817"/>
      <w:bookmarkEnd w:id="5818"/>
      <w:bookmarkEnd w:id="5819"/>
      <w:bookmarkEnd w:id="5820"/>
      <w:bookmarkEnd w:id="5821"/>
      <w:bookmarkEnd w:id="5822"/>
      <w:bookmarkEnd w:id="5823"/>
      <w:bookmarkEnd w:id="5824"/>
      <w:bookmarkEnd w:id="5825"/>
      <w:bookmarkEnd w:id="5826"/>
      <w:bookmarkEnd w:id="5827"/>
    </w:p>
    <w:p w14:paraId="3364083E" w14:textId="77777777" w:rsidR="009722D5" w:rsidRPr="004A4877" w:rsidRDefault="009722D5" w:rsidP="009722D5">
      <w:pPr>
        <w:pStyle w:val="3"/>
      </w:pPr>
      <w:bookmarkStart w:id="5828" w:name="_Toc20487120"/>
      <w:bookmarkStart w:id="5829" w:name="_Toc29342413"/>
      <w:bookmarkStart w:id="5830" w:name="_Toc29343552"/>
      <w:bookmarkStart w:id="5831" w:name="_Toc36566812"/>
      <w:bookmarkStart w:id="5832" w:name="_Toc36810243"/>
      <w:bookmarkStart w:id="5833" w:name="_Toc36846607"/>
      <w:bookmarkStart w:id="5834" w:name="_Toc36939260"/>
      <w:bookmarkStart w:id="5835" w:name="_Toc37082240"/>
      <w:bookmarkStart w:id="5836" w:name="_Toc46480872"/>
      <w:bookmarkStart w:id="5837" w:name="_Toc46482106"/>
      <w:bookmarkStart w:id="5838" w:name="_Toc46483340"/>
      <w:bookmarkStart w:id="5839" w:name="_Toc90679137"/>
      <w:r w:rsidRPr="004A4877">
        <w:t>5.10.1</w:t>
      </w:r>
      <w:r w:rsidRPr="004A4877">
        <w:tab/>
        <w:t>Introduction</w:t>
      </w:r>
      <w:bookmarkEnd w:id="5828"/>
      <w:bookmarkEnd w:id="5829"/>
      <w:bookmarkEnd w:id="5830"/>
      <w:bookmarkEnd w:id="5831"/>
      <w:bookmarkEnd w:id="5832"/>
      <w:bookmarkEnd w:id="5833"/>
      <w:bookmarkEnd w:id="5834"/>
      <w:bookmarkEnd w:id="5835"/>
      <w:bookmarkEnd w:id="5836"/>
      <w:bookmarkEnd w:id="5837"/>
      <w:bookmarkEnd w:id="5838"/>
      <w:bookmarkEnd w:id="5839"/>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0" w:name="_Toc20487121"/>
      <w:bookmarkStart w:id="5841" w:name="_Toc29342414"/>
      <w:bookmarkStart w:id="5842" w:name="_Toc29343553"/>
      <w:bookmarkStart w:id="5843" w:name="_Toc36566813"/>
      <w:bookmarkStart w:id="5844" w:name="_Toc36810244"/>
      <w:bookmarkStart w:id="5845" w:name="_Toc36846608"/>
      <w:bookmarkStart w:id="5846" w:name="_Toc36939261"/>
      <w:bookmarkStart w:id="5847" w:name="_Toc37082241"/>
      <w:bookmarkStart w:id="5848" w:name="_Toc46480873"/>
      <w:bookmarkStart w:id="5849" w:name="_Toc46482107"/>
      <w:bookmarkStart w:id="5850" w:name="_Toc46483341"/>
      <w:bookmarkStart w:id="5851"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0"/>
      <w:bookmarkEnd w:id="5841"/>
      <w:bookmarkEnd w:id="5842"/>
      <w:bookmarkEnd w:id="5843"/>
      <w:bookmarkEnd w:id="5844"/>
      <w:bookmarkEnd w:id="5845"/>
      <w:bookmarkEnd w:id="5846"/>
      <w:bookmarkEnd w:id="5847"/>
      <w:bookmarkEnd w:id="5848"/>
      <w:bookmarkEnd w:id="5849"/>
      <w:bookmarkEnd w:id="5850"/>
      <w:bookmarkEnd w:id="5851"/>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SimSun"/>
        </w:rPr>
      </w:pPr>
      <w:bookmarkStart w:id="5852" w:name="_Toc29342415"/>
      <w:bookmarkStart w:id="5853" w:name="_Toc29343554"/>
      <w:bookmarkStart w:id="5854" w:name="_Toc36566814"/>
      <w:bookmarkStart w:id="5855" w:name="_Toc36810245"/>
      <w:bookmarkStart w:id="5856" w:name="_Toc36846609"/>
      <w:bookmarkStart w:id="5857" w:name="_Toc36939262"/>
      <w:bookmarkStart w:id="5858" w:name="_Toc37082242"/>
      <w:bookmarkStart w:id="5859" w:name="_Toc46480874"/>
      <w:bookmarkStart w:id="5860" w:name="_Toc46482108"/>
      <w:bookmarkStart w:id="5861" w:name="_Toc46483342"/>
      <w:bookmarkStart w:id="5862"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2"/>
      <w:bookmarkEnd w:id="5853"/>
      <w:bookmarkEnd w:id="5854"/>
      <w:bookmarkEnd w:id="5855"/>
      <w:bookmarkEnd w:id="5856"/>
      <w:bookmarkEnd w:id="5857"/>
      <w:bookmarkEnd w:id="5858"/>
      <w:bookmarkEnd w:id="5859"/>
      <w:bookmarkEnd w:id="5860"/>
      <w:bookmarkEnd w:id="5861"/>
      <w:bookmarkEnd w:id="5862"/>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3"/>
        <w:rPr>
          <w:rFonts w:eastAsia="SimSun"/>
        </w:rPr>
      </w:pPr>
      <w:bookmarkStart w:id="5863" w:name="_Toc29342416"/>
      <w:bookmarkStart w:id="5864" w:name="_Toc29343555"/>
      <w:bookmarkStart w:id="5865" w:name="_Toc36566815"/>
      <w:bookmarkStart w:id="5866" w:name="_Toc36810246"/>
      <w:bookmarkStart w:id="5867" w:name="_Toc36846610"/>
      <w:bookmarkStart w:id="5868" w:name="_Toc36939263"/>
      <w:bookmarkStart w:id="5869" w:name="_Toc37082243"/>
      <w:bookmarkStart w:id="5870" w:name="_Toc46480875"/>
      <w:bookmarkStart w:id="5871" w:name="_Toc46482109"/>
      <w:bookmarkStart w:id="5872" w:name="_Toc46483343"/>
      <w:bookmarkStart w:id="5873"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3"/>
      <w:bookmarkEnd w:id="5864"/>
      <w:bookmarkEnd w:id="5865"/>
      <w:bookmarkEnd w:id="5866"/>
      <w:bookmarkEnd w:id="5867"/>
      <w:bookmarkEnd w:id="5868"/>
      <w:bookmarkEnd w:id="5869"/>
      <w:bookmarkEnd w:id="5870"/>
      <w:bookmarkEnd w:id="5871"/>
      <w:bookmarkEnd w:id="5872"/>
      <w:bookmarkEnd w:id="5873"/>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3"/>
      </w:pPr>
      <w:bookmarkStart w:id="5874" w:name="_Toc20487122"/>
      <w:bookmarkStart w:id="5875" w:name="_Toc29342417"/>
      <w:bookmarkStart w:id="5876" w:name="_Toc29343556"/>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46483344"/>
      <w:bookmarkStart w:id="5885"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4"/>
      <w:bookmarkEnd w:id="5875"/>
      <w:bookmarkEnd w:id="5876"/>
      <w:bookmarkEnd w:id="5877"/>
      <w:bookmarkEnd w:id="5878"/>
      <w:bookmarkEnd w:id="5879"/>
      <w:bookmarkEnd w:id="5880"/>
      <w:bookmarkEnd w:id="5881"/>
      <w:bookmarkEnd w:id="5882"/>
      <w:bookmarkEnd w:id="5883"/>
      <w:bookmarkEnd w:id="5884"/>
      <w:bookmarkEnd w:id="5885"/>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6" w:name="OLE_LINK176"/>
      <w:bookmarkStart w:id="5887" w:name="OLE_LINK177"/>
      <w:r w:rsidR="00F450A4" w:rsidRPr="004A4877">
        <w:t>and TS 38.304 [92],</w:t>
      </w:r>
      <w:r w:rsidR="0063361F" w:rsidRPr="004A4877">
        <w:t xml:space="preserve"> subclause 8.1</w:t>
      </w:r>
      <w:bookmarkEnd w:id="5886"/>
      <w:bookmarkEnd w:id="5887"/>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88" w:name="_Toc20487123"/>
      <w:bookmarkStart w:id="5889" w:name="_Toc29342418"/>
      <w:bookmarkStart w:id="5890" w:name="_Toc29343557"/>
      <w:bookmarkStart w:id="5891" w:name="_Toc36566817"/>
      <w:bookmarkStart w:id="5892" w:name="_Toc36810248"/>
      <w:bookmarkStart w:id="5893" w:name="_Toc36846612"/>
      <w:bookmarkStart w:id="5894" w:name="_Toc36939265"/>
      <w:bookmarkStart w:id="5895" w:name="_Toc37082245"/>
      <w:bookmarkStart w:id="5896" w:name="_Toc46480877"/>
      <w:bookmarkStart w:id="5897" w:name="_Toc46482111"/>
      <w:bookmarkStart w:id="5898" w:name="_Toc46483345"/>
      <w:bookmarkStart w:id="5899" w:name="_Toc90679142"/>
      <w:r w:rsidRPr="004A4877">
        <w:t>5.10.2</w:t>
      </w:r>
      <w:r w:rsidRPr="004A4877">
        <w:tab/>
        <w:t>Sidelink UE information</w:t>
      </w:r>
      <w:bookmarkEnd w:id="5888"/>
      <w:bookmarkEnd w:id="5889"/>
      <w:bookmarkEnd w:id="5890"/>
      <w:bookmarkEnd w:id="5891"/>
      <w:bookmarkEnd w:id="5892"/>
      <w:bookmarkEnd w:id="5893"/>
      <w:bookmarkEnd w:id="5894"/>
      <w:bookmarkEnd w:id="5895"/>
      <w:bookmarkEnd w:id="5896"/>
      <w:bookmarkEnd w:id="5897"/>
      <w:bookmarkEnd w:id="5898"/>
      <w:bookmarkEnd w:id="5899"/>
    </w:p>
    <w:p w14:paraId="6DDCAF72" w14:textId="77777777" w:rsidR="009722D5" w:rsidRPr="004A4877" w:rsidRDefault="009722D5" w:rsidP="009722D5">
      <w:pPr>
        <w:pStyle w:val="4"/>
      </w:pPr>
      <w:bookmarkStart w:id="5900" w:name="_Toc20487124"/>
      <w:bookmarkStart w:id="5901" w:name="_Toc29342419"/>
      <w:bookmarkStart w:id="5902" w:name="_Toc29343558"/>
      <w:bookmarkStart w:id="5903" w:name="_Toc36566818"/>
      <w:bookmarkStart w:id="5904" w:name="_Toc36810249"/>
      <w:bookmarkStart w:id="5905" w:name="_Toc36846613"/>
      <w:bookmarkStart w:id="5906" w:name="_Toc36939266"/>
      <w:bookmarkStart w:id="5907" w:name="_Toc37082246"/>
      <w:bookmarkStart w:id="5908" w:name="_Toc46480878"/>
      <w:bookmarkStart w:id="5909" w:name="_Toc46482112"/>
      <w:bookmarkStart w:id="5910" w:name="_Toc46483346"/>
      <w:bookmarkStart w:id="5911" w:name="_Toc90679143"/>
      <w:r w:rsidRPr="004A4877">
        <w:t>5.10.2.1</w:t>
      </w:r>
      <w:r w:rsidRPr="004A4877">
        <w:tab/>
        <w:t>General</w:t>
      </w:r>
      <w:bookmarkEnd w:id="5900"/>
      <w:bookmarkEnd w:id="5901"/>
      <w:bookmarkEnd w:id="5902"/>
      <w:bookmarkEnd w:id="5903"/>
      <w:bookmarkEnd w:id="5904"/>
      <w:bookmarkEnd w:id="5905"/>
      <w:bookmarkEnd w:id="5906"/>
      <w:bookmarkEnd w:id="5907"/>
      <w:bookmarkEnd w:id="5908"/>
      <w:bookmarkEnd w:id="5909"/>
      <w:bookmarkEnd w:id="5910"/>
      <w:bookmarkEnd w:id="5911"/>
    </w:p>
    <w:p w14:paraId="4643925D" w14:textId="77777777" w:rsidR="009722D5" w:rsidRPr="004A4877" w:rsidRDefault="00AE2643" w:rsidP="009722D5">
      <w:pPr>
        <w:pStyle w:val="TH"/>
      </w:pPr>
      <w:r w:rsidRPr="004A4877">
        <w:object w:dxaOrig="6855" w:dyaOrig="2535" w14:anchorId="53F59043">
          <v:shape id="_x0000_i1126" type="#_x0000_t75" style="width:318pt;height:118pt" o:ole="">
            <v:imagedata r:id="rId215" o:title=""/>
          </v:shape>
          <o:OLEObject Type="Embed" ProgID="Word.Picture.8" ShapeID="_x0000_i1126" DrawAspect="Content" ObjectID="_1708439054"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12" w:name="_Toc20487125"/>
      <w:bookmarkStart w:id="5913" w:name="_Toc29342420"/>
      <w:bookmarkStart w:id="5914" w:name="_Toc29343559"/>
      <w:bookmarkStart w:id="5915" w:name="_Toc36566819"/>
      <w:bookmarkStart w:id="5916" w:name="_Toc36810250"/>
      <w:bookmarkStart w:id="5917" w:name="_Toc36846614"/>
      <w:bookmarkStart w:id="5918" w:name="_Toc36939267"/>
      <w:bookmarkStart w:id="5919" w:name="_Toc37082247"/>
      <w:bookmarkStart w:id="5920" w:name="_Toc46480879"/>
      <w:bookmarkStart w:id="5921" w:name="_Toc46482113"/>
      <w:bookmarkStart w:id="5922" w:name="_Toc46483347"/>
      <w:bookmarkStart w:id="5923" w:name="_Toc90679144"/>
      <w:r w:rsidRPr="004A4877">
        <w:t>5.10.2.2</w:t>
      </w:r>
      <w:r w:rsidRPr="004A4877">
        <w:tab/>
        <w:t>Initiation</w:t>
      </w:r>
      <w:bookmarkEnd w:id="5912"/>
      <w:bookmarkEnd w:id="5913"/>
      <w:bookmarkEnd w:id="5914"/>
      <w:bookmarkEnd w:id="5915"/>
      <w:bookmarkEnd w:id="5916"/>
      <w:bookmarkEnd w:id="5917"/>
      <w:bookmarkEnd w:id="5918"/>
      <w:bookmarkEnd w:id="5919"/>
      <w:bookmarkEnd w:id="5920"/>
      <w:bookmarkEnd w:id="5921"/>
      <w:bookmarkEnd w:id="5922"/>
      <w:bookmarkEnd w:id="5923"/>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4" w:name="_Toc20487126"/>
      <w:bookmarkStart w:id="5925" w:name="_Toc29342421"/>
      <w:bookmarkStart w:id="5926" w:name="_Toc29343560"/>
      <w:bookmarkStart w:id="5927" w:name="_Toc36566820"/>
      <w:bookmarkStart w:id="5928" w:name="_Toc36810251"/>
      <w:bookmarkStart w:id="5929" w:name="_Toc36846615"/>
      <w:bookmarkStart w:id="5930" w:name="_Toc36939268"/>
      <w:bookmarkStart w:id="5931" w:name="_Toc37082248"/>
      <w:bookmarkStart w:id="5932" w:name="_Toc46480880"/>
      <w:bookmarkStart w:id="5933" w:name="_Toc46482114"/>
      <w:bookmarkStart w:id="5934" w:name="_Toc46483348"/>
      <w:bookmarkStart w:id="5935" w:name="_Toc90679145"/>
      <w:r w:rsidRPr="004A4877">
        <w:t>5.10.2.3</w:t>
      </w:r>
      <w:r w:rsidRPr="004A4877">
        <w:tab/>
        <w:t xml:space="preserve">Actions related to transmission of </w:t>
      </w:r>
      <w:r w:rsidRPr="004A4877">
        <w:rPr>
          <w:i/>
        </w:rPr>
        <w:t>SidelinkUEInformation</w:t>
      </w:r>
      <w:r w:rsidRPr="004A4877">
        <w:t xml:space="preserve"> message</w:t>
      </w:r>
      <w:bookmarkEnd w:id="5924"/>
      <w:bookmarkEnd w:id="5925"/>
      <w:bookmarkEnd w:id="5926"/>
      <w:bookmarkEnd w:id="5927"/>
      <w:bookmarkEnd w:id="5928"/>
      <w:bookmarkEnd w:id="5929"/>
      <w:bookmarkEnd w:id="5930"/>
      <w:bookmarkEnd w:id="5931"/>
      <w:bookmarkEnd w:id="5932"/>
      <w:bookmarkEnd w:id="5933"/>
      <w:bookmarkEnd w:id="5934"/>
      <w:bookmarkEnd w:id="5935"/>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6" w:name="_Toc20487127"/>
      <w:bookmarkStart w:id="5937" w:name="_Toc29342422"/>
      <w:bookmarkStart w:id="5938" w:name="_Toc29343561"/>
      <w:bookmarkStart w:id="5939" w:name="_Toc36566821"/>
      <w:bookmarkStart w:id="5940" w:name="_Toc36810252"/>
      <w:bookmarkStart w:id="5941" w:name="_Toc36846616"/>
      <w:bookmarkStart w:id="5942" w:name="_Toc36939269"/>
      <w:bookmarkStart w:id="5943" w:name="_Toc37082249"/>
      <w:bookmarkStart w:id="5944" w:name="_Toc46480881"/>
      <w:bookmarkStart w:id="5945" w:name="_Toc46482115"/>
      <w:bookmarkStart w:id="5946" w:name="_Toc46483349"/>
      <w:bookmarkStart w:id="5947" w:name="_Toc90679146"/>
      <w:r w:rsidRPr="004A4877">
        <w:t>5.10.3</w:t>
      </w:r>
      <w:r w:rsidRPr="004A4877">
        <w:tab/>
      </w:r>
      <w:r w:rsidRPr="004A4877">
        <w:rPr>
          <w:lang w:eastAsia="ko-KR"/>
        </w:rPr>
        <w:t>Sidelink</w:t>
      </w:r>
      <w:r w:rsidRPr="004A4877">
        <w:t xml:space="preserve"> communication monitoring</w:t>
      </w:r>
      <w:bookmarkEnd w:id="5936"/>
      <w:bookmarkEnd w:id="5937"/>
      <w:bookmarkEnd w:id="5938"/>
      <w:bookmarkEnd w:id="5939"/>
      <w:bookmarkEnd w:id="5940"/>
      <w:bookmarkEnd w:id="5941"/>
      <w:bookmarkEnd w:id="5942"/>
      <w:bookmarkEnd w:id="5943"/>
      <w:bookmarkEnd w:id="5944"/>
      <w:bookmarkEnd w:id="5945"/>
      <w:bookmarkEnd w:id="5946"/>
      <w:bookmarkEnd w:id="5947"/>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48" w:name="_Toc20487128"/>
      <w:bookmarkStart w:id="5949" w:name="_Toc29342423"/>
      <w:bookmarkStart w:id="5950" w:name="_Toc29343562"/>
      <w:bookmarkStart w:id="5951" w:name="_Toc36566822"/>
      <w:bookmarkStart w:id="5952" w:name="_Toc36810253"/>
      <w:bookmarkStart w:id="5953" w:name="_Toc36846617"/>
      <w:bookmarkStart w:id="5954" w:name="_Toc36939270"/>
      <w:bookmarkStart w:id="5955" w:name="_Toc37082250"/>
      <w:bookmarkStart w:id="5956" w:name="_Toc46480882"/>
      <w:bookmarkStart w:id="5957" w:name="_Toc46482116"/>
      <w:bookmarkStart w:id="5958" w:name="_Toc46483350"/>
      <w:bookmarkStart w:id="5959" w:name="_Toc90679147"/>
      <w:r w:rsidRPr="004A4877">
        <w:lastRenderedPageBreak/>
        <w:t>5.10.4</w:t>
      </w:r>
      <w:r w:rsidRPr="004A4877">
        <w:tab/>
      </w:r>
      <w:r w:rsidRPr="004A4877">
        <w:rPr>
          <w:lang w:eastAsia="ko-KR"/>
        </w:rPr>
        <w:t>Sidelink</w:t>
      </w:r>
      <w:r w:rsidRPr="004A4877">
        <w:t xml:space="preserve"> communication transmission</w:t>
      </w:r>
      <w:bookmarkEnd w:id="5948"/>
      <w:bookmarkEnd w:id="5949"/>
      <w:bookmarkEnd w:id="5950"/>
      <w:bookmarkEnd w:id="5951"/>
      <w:bookmarkEnd w:id="5952"/>
      <w:bookmarkEnd w:id="5953"/>
      <w:bookmarkEnd w:id="5954"/>
      <w:bookmarkEnd w:id="5955"/>
      <w:bookmarkEnd w:id="5956"/>
      <w:bookmarkEnd w:id="5957"/>
      <w:bookmarkEnd w:id="5958"/>
      <w:bookmarkEnd w:id="5959"/>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0" w:name="_Toc20487129"/>
      <w:bookmarkStart w:id="5961" w:name="_Toc29342424"/>
      <w:bookmarkStart w:id="5962" w:name="_Toc29343563"/>
      <w:bookmarkStart w:id="5963" w:name="_Toc36566823"/>
      <w:bookmarkStart w:id="5964" w:name="_Toc36810254"/>
      <w:bookmarkStart w:id="5965" w:name="_Toc36846618"/>
      <w:bookmarkStart w:id="5966" w:name="_Toc36939271"/>
      <w:bookmarkStart w:id="5967" w:name="_Toc37082251"/>
      <w:bookmarkStart w:id="5968" w:name="_Toc46480883"/>
      <w:bookmarkStart w:id="5969" w:name="_Toc46482117"/>
      <w:bookmarkStart w:id="5970" w:name="_Toc46483351"/>
      <w:bookmarkStart w:id="5971" w:name="_Toc90679148"/>
      <w:r w:rsidRPr="004A4877">
        <w:t>5.10.5</w:t>
      </w:r>
      <w:r w:rsidRPr="004A4877">
        <w:tab/>
      </w:r>
      <w:r w:rsidRPr="004A4877">
        <w:rPr>
          <w:lang w:eastAsia="ko-KR"/>
        </w:rPr>
        <w:t>Sidelink</w:t>
      </w:r>
      <w:r w:rsidRPr="004A4877">
        <w:t xml:space="preserve"> discovery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72" w:name="_Toc20487130"/>
      <w:bookmarkStart w:id="5973" w:name="_Toc29342425"/>
      <w:bookmarkStart w:id="5974" w:name="_Toc29343564"/>
      <w:bookmarkStart w:id="5975" w:name="_Toc36566824"/>
      <w:bookmarkStart w:id="5976" w:name="_Toc36810255"/>
      <w:bookmarkStart w:id="5977" w:name="_Toc36846619"/>
      <w:bookmarkStart w:id="5978" w:name="_Toc36939272"/>
      <w:bookmarkStart w:id="5979" w:name="_Toc37082252"/>
      <w:bookmarkStart w:id="5980" w:name="_Toc46480884"/>
      <w:bookmarkStart w:id="5981" w:name="_Toc46482118"/>
      <w:bookmarkStart w:id="5982" w:name="_Toc46483352"/>
      <w:bookmarkStart w:id="5983" w:name="_Toc90679149"/>
      <w:r w:rsidRPr="004A4877">
        <w:t>5.10.6</w:t>
      </w:r>
      <w:r w:rsidRPr="004A4877">
        <w:tab/>
      </w:r>
      <w:r w:rsidRPr="004A4877">
        <w:rPr>
          <w:lang w:eastAsia="ko-KR"/>
        </w:rPr>
        <w:t>Sidelink</w:t>
      </w:r>
      <w:r w:rsidRPr="004A4877">
        <w:t xml:space="preserve"> discovery announcement</w:t>
      </w:r>
      <w:bookmarkEnd w:id="5972"/>
      <w:bookmarkEnd w:id="5973"/>
      <w:bookmarkEnd w:id="5974"/>
      <w:bookmarkEnd w:id="5975"/>
      <w:bookmarkEnd w:id="5976"/>
      <w:bookmarkEnd w:id="5977"/>
      <w:bookmarkEnd w:id="5978"/>
      <w:bookmarkEnd w:id="5979"/>
      <w:bookmarkEnd w:id="5980"/>
      <w:bookmarkEnd w:id="5981"/>
      <w:bookmarkEnd w:id="5982"/>
      <w:bookmarkEnd w:id="5983"/>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4" w:name="_Toc20487131"/>
      <w:bookmarkStart w:id="5985" w:name="_Toc29342426"/>
      <w:bookmarkStart w:id="5986" w:name="_Toc29343565"/>
      <w:bookmarkStart w:id="5987" w:name="_Toc36566825"/>
      <w:bookmarkStart w:id="5988" w:name="_Toc36810256"/>
      <w:bookmarkStart w:id="5989" w:name="_Toc36846620"/>
      <w:bookmarkStart w:id="5990" w:name="_Toc36939273"/>
      <w:bookmarkStart w:id="5991" w:name="_Toc37082253"/>
      <w:bookmarkStart w:id="5992" w:name="_Toc46480885"/>
      <w:bookmarkStart w:id="5993" w:name="_Toc46482119"/>
      <w:bookmarkStart w:id="5994" w:name="_Toc46483353"/>
      <w:bookmarkStart w:id="5995" w:name="_Toc90679150"/>
      <w:r w:rsidRPr="004A4877">
        <w:t>5.10.6a</w:t>
      </w:r>
      <w:r w:rsidRPr="004A4877">
        <w:tab/>
      </w:r>
      <w:r w:rsidRPr="004A4877">
        <w:rPr>
          <w:lang w:eastAsia="ko-KR"/>
        </w:rPr>
        <w:t>Sidelink</w:t>
      </w:r>
      <w:r w:rsidRPr="004A4877">
        <w:t xml:space="preserve"> discovery announcement pool selection</w:t>
      </w:r>
      <w:bookmarkEnd w:id="5984"/>
      <w:bookmarkEnd w:id="5985"/>
      <w:bookmarkEnd w:id="5986"/>
      <w:bookmarkEnd w:id="5987"/>
      <w:bookmarkEnd w:id="5988"/>
      <w:bookmarkEnd w:id="5989"/>
      <w:bookmarkEnd w:id="5990"/>
      <w:bookmarkEnd w:id="5991"/>
      <w:bookmarkEnd w:id="5992"/>
      <w:bookmarkEnd w:id="5993"/>
      <w:bookmarkEnd w:id="5994"/>
      <w:bookmarkEnd w:id="5995"/>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6" w:name="_Toc20487132"/>
      <w:bookmarkStart w:id="5997" w:name="_Toc29342427"/>
      <w:bookmarkStart w:id="5998" w:name="_Toc29343566"/>
      <w:bookmarkStart w:id="5999" w:name="_Toc36566826"/>
      <w:bookmarkStart w:id="6000" w:name="_Toc36810257"/>
      <w:bookmarkStart w:id="6001" w:name="_Toc36846621"/>
      <w:bookmarkStart w:id="6002" w:name="_Toc36939274"/>
      <w:bookmarkStart w:id="6003" w:name="_Toc37082254"/>
      <w:bookmarkStart w:id="6004" w:name="_Toc46480886"/>
      <w:bookmarkStart w:id="6005" w:name="_Toc46482120"/>
      <w:bookmarkStart w:id="6006" w:name="_Toc46483354"/>
      <w:bookmarkStart w:id="6007" w:name="_Toc90679151"/>
      <w:r w:rsidRPr="004A4877">
        <w:t>5.10.6b</w:t>
      </w:r>
      <w:r w:rsidRPr="004A4877">
        <w:tab/>
      </w:r>
      <w:r w:rsidRPr="004A4877">
        <w:rPr>
          <w:lang w:eastAsia="ko-KR"/>
        </w:rPr>
        <w:t>Sidelink</w:t>
      </w:r>
      <w:r w:rsidRPr="004A4877">
        <w:t xml:space="preserve"> discovery announcement reference carrier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SimSun"/>
          <w:lang w:eastAsia="zh-CN"/>
        </w:rPr>
      </w:pPr>
      <w:bookmarkStart w:id="6008" w:name="_Toc20487133"/>
      <w:bookmarkStart w:id="6009" w:name="_Toc29342428"/>
      <w:bookmarkStart w:id="6010" w:name="_Toc29343567"/>
      <w:bookmarkStart w:id="6011" w:name="_Toc36566827"/>
      <w:bookmarkStart w:id="6012" w:name="_Toc36810258"/>
      <w:bookmarkStart w:id="6013" w:name="_Toc36846622"/>
      <w:bookmarkStart w:id="6014" w:name="_Toc36939275"/>
      <w:bookmarkStart w:id="6015" w:name="_Toc37082255"/>
      <w:bookmarkStart w:id="6016" w:name="_Toc46480887"/>
      <w:bookmarkStart w:id="6017" w:name="_Toc46482121"/>
      <w:bookmarkStart w:id="6018" w:name="_Toc46483355"/>
      <w:bookmarkStart w:id="6019"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4D186AC4" w14:textId="77777777" w:rsidR="009722D5" w:rsidRPr="004A4877" w:rsidRDefault="009722D5" w:rsidP="009722D5">
      <w:pPr>
        <w:pStyle w:val="4"/>
      </w:pPr>
      <w:bookmarkStart w:id="6020" w:name="_Toc20487134"/>
      <w:bookmarkStart w:id="6021" w:name="_Toc29342429"/>
      <w:bookmarkStart w:id="6022" w:name="_Toc29343568"/>
      <w:bookmarkStart w:id="6023" w:name="_Toc36566828"/>
      <w:bookmarkStart w:id="6024" w:name="_Toc36810259"/>
      <w:bookmarkStart w:id="6025" w:name="_Toc36846623"/>
      <w:bookmarkStart w:id="6026" w:name="_Toc36939276"/>
      <w:bookmarkStart w:id="6027" w:name="_Toc37082256"/>
      <w:bookmarkStart w:id="6028" w:name="_Toc46480888"/>
      <w:bookmarkStart w:id="6029" w:name="_Toc46482122"/>
      <w:bookmarkStart w:id="6030" w:name="_Toc46483356"/>
      <w:bookmarkStart w:id="6031" w:name="_Toc90679153"/>
      <w:r w:rsidRPr="004A4877">
        <w:t>5.10.7.1</w:t>
      </w:r>
      <w:r w:rsidRPr="004A4877">
        <w:tab/>
        <w:t>General</w:t>
      </w:r>
      <w:bookmarkEnd w:id="6020"/>
      <w:bookmarkEnd w:id="6021"/>
      <w:bookmarkEnd w:id="6022"/>
      <w:bookmarkEnd w:id="6023"/>
      <w:bookmarkEnd w:id="6024"/>
      <w:bookmarkEnd w:id="6025"/>
      <w:bookmarkEnd w:id="6026"/>
      <w:bookmarkEnd w:id="6027"/>
      <w:bookmarkEnd w:id="6028"/>
      <w:bookmarkEnd w:id="6029"/>
      <w:bookmarkEnd w:id="6030"/>
      <w:bookmarkEnd w:id="6031"/>
    </w:p>
    <w:p w14:paraId="3CC4D2B8" w14:textId="77777777" w:rsidR="009722D5" w:rsidRPr="004A4877" w:rsidRDefault="00AE2643" w:rsidP="009722D5">
      <w:pPr>
        <w:pStyle w:val="TH"/>
      </w:pPr>
      <w:r w:rsidRPr="004A4877">
        <w:object w:dxaOrig="5768" w:dyaOrig="2545" w14:anchorId="0EAC3FDF">
          <v:shape id="_x0000_i1127" type="#_x0000_t75" style="width:260pt;height:115pt" o:ole="">
            <v:imagedata r:id="rId217" o:title=""/>
          </v:shape>
          <o:OLEObject Type="Embed" ProgID="Word.Picture.8" ShapeID="_x0000_i1127" DrawAspect="Content" ObjectID="_1708439055"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2" w:name="_MON_1555417015"/>
    <w:bookmarkEnd w:id="6032"/>
    <w:p w14:paraId="2D823CF6" w14:textId="77777777" w:rsidR="009722D5" w:rsidRPr="004A4877" w:rsidRDefault="001A34FC" w:rsidP="009722D5">
      <w:pPr>
        <w:pStyle w:val="TH"/>
      </w:pPr>
      <w:r w:rsidRPr="004A4877">
        <w:object w:dxaOrig="5768" w:dyaOrig="2545" w14:anchorId="011B0636">
          <v:shape id="_x0000_i1128" type="#_x0000_t75" style="width:260pt;height:115pt" o:ole="">
            <v:imagedata r:id="rId219" o:title=""/>
          </v:shape>
          <o:OLEObject Type="Embed" ProgID="Word.Picture.8" ShapeID="_x0000_i1128" DrawAspect="Content" ObjectID="_1708439056"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5pt;height:115pt" o:ole="">
            <v:imagedata r:id="rId221" o:title=""/>
          </v:shape>
          <o:OLEObject Type="Embed" ProgID="Word.Picture.8" ShapeID="_x0000_i1129" DrawAspect="Content" ObjectID="_1708439057"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3"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3"/>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4" w:name="_Toc20487135"/>
      <w:bookmarkStart w:id="6035" w:name="_Toc29342430"/>
      <w:bookmarkStart w:id="6036" w:name="_Toc29343569"/>
      <w:bookmarkStart w:id="6037" w:name="_Toc36566829"/>
      <w:bookmarkStart w:id="6038" w:name="_Toc36810260"/>
      <w:bookmarkStart w:id="6039" w:name="_Toc36846624"/>
      <w:bookmarkStart w:id="6040" w:name="_Toc36939277"/>
      <w:bookmarkStart w:id="6041" w:name="_Toc37082257"/>
      <w:bookmarkStart w:id="6042" w:name="_Toc46480889"/>
      <w:bookmarkStart w:id="6043" w:name="_Toc46482123"/>
      <w:bookmarkStart w:id="6044" w:name="_Toc46483357"/>
      <w:bookmarkStart w:id="6045" w:name="_Toc90679154"/>
      <w:r w:rsidRPr="004A4877">
        <w:lastRenderedPageBreak/>
        <w:t>5.10.7.2</w:t>
      </w:r>
      <w:r w:rsidRPr="004A4877">
        <w:tab/>
        <w:t>Initiation</w:t>
      </w:r>
      <w:bookmarkEnd w:id="6034"/>
      <w:bookmarkEnd w:id="6035"/>
      <w:bookmarkEnd w:id="6036"/>
      <w:bookmarkEnd w:id="6037"/>
      <w:bookmarkEnd w:id="6038"/>
      <w:bookmarkEnd w:id="6039"/>
      <w:bookmarkEnd w:id="6040"/>
      <w:bookmarkEnd w:id="6041"/>
      <w:bookmarkEnd w:id="6042"/>
      <w:bookmarkEnd w:id="6043"/>
      <w:bookmarkEnd w:id="6044"/>
      <w:bookmarkEnd w:id="6045"/>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6" w:name="OLE_LINK145"/>
      <w:r w:rsidR="009722D5" w:rsidRPr="004A4877">
        <w:t xml:space="preserve"> </w:t>
      </w:r>
      <w:r w:rsidR="009722D5" w:rsidRPr="004A4877">
        <w:rPr>
          <w:i/>
        </w:rPr>
        <w:t>syncTxThreshOoC</w:t>
      </w:r>
      <w:bookmarkEnd w:id="6046"/>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47" w:name="_Toc20487136"/>
      <w:bookmarkStart w:id="6048" w:name="_Toc29342431"/>
      <w:bookmarkStart w:id="6049" w:name="_Toc29343570"/>
      <w:bookmarkStart w:id="6050" w:name="_Toc36566830"/>
      <w:bookmarkStart w:id="6051" w:name="_Toc36810261"/>
      <w:bookmarkStart w:id="6052" w:name="_Toc36846625"/>
      <w:bookmarkStart w:id="6053" w:name="_Toc36939278"/>
      <w:bookmarkStart w:id="6054" w:name="_Toc37082258"/>
      <w:bookmarkStart w:id="6055" w:name="_Toc46480890"/>
      <w:bookmarkStart w:id="6056" w:name="_Toc46482124"/>
      <w:bookmarkStart w:id="6057" w:name="_Toc46483358"/>
      <w:bookmarkStart w:id="6058" w:name="_Toc90679155"/>
      <w:r w:rsidRPr="004A4877">
        <w:t>5.10.7.3</w:t>
      </w:r>
      <w:r w:rsidRPr="004A4877">
        <w:tab/>
        <w:t>Transmission of SLSS</w:t>
      </w:r>
      <w:bookmarkEnd w:id="6047"/>
      <w:bookmarkEnd w:id="6048"/>
      <w:bookmarkEnd w:id="6049"/>
      <w:bookmarkEnd w:id="6050"/>
      <w:bookmarkEnd w:id="6051"/>
      <w:bookmarkEnd w:id="6052"/>
      <w:bookmarkEnd w:id="6053"/>
      <w:bookmarkEnd w:id="6054"/>
      <w:bookmarkEnd w:id="6055"/>
      <w:bookmarkEnd w:id="6056"/>
      <w:bookmarkEnd w:id="6057"/>
      <w:bookmarkEnd w:id="6058"/>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9" w:name="OLE_LINK316"/>
      <w:bookmarkStart w:id="6060" w:name="OLE_LINK317"/>
      <w:r w:rsidRPr="004A4877">
        <w:t xml:space="preserve">triggered by </w:t>
      </w:r>
      <w:bookmarkStart w:id="6061" w:name="OLE_LINK314"/>
      <w:bookmarkStart w:id="6062" w:name="OLE_LINK315"/>
      <w:r w:rsidRPr="004A4877">
        <w:rPr>
          <w:lang w:eastAsia="zh-CN"/>
        </w:rPr>
        <w:t>V2X sidelink communication</w:t>
      </w:r>
      <w:bookmarkEnd w:id="6059"/>
      <w:bookmarkEnd w:id="6060"/>
      <w:bookmarkEnd w:id="6061"/>
      <w:bookmarkEnd w:id="6062"/>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3" w:name="OLE_LINK260"/>
      <w:bookmarkStart w:id="6064"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5" w:name="OLE_LINK132"/>
      <w:bookmarkStart w:id="6066"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5"/>
    <w:bookmarkEnd w:id="6066"/>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3"/>
    <w:bookmarkEnd w:id="6064"/>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67" w:name="_Toc20487137"/>
      <w:bookmarkStart w:id="6068" w:name="_Toc29342432"/>
      <w:bookmarkStart w:id="6069" w:name="_Toc29343571"/>
      <w:bookmarkStart w:id="6070" w:name="_Toc36566831"/>
      <w:bookmarkStart w:id="6071" w:name="_Toc36810262"/>
      <w:bookmarkStart w:id="6072" w:name="_Toc36846626"/>
      <w:bookmarkStart w:id="6073" w:name="_Toc36939279"/>
      <w:bookmarkStart w:id="6074" w:name="_Toc37082259"/>
      <w:bookmarkStart w:id="6075" w:name="_Toc46480891"/>
      <w:bookmarkStart w:id="6076" w:name="_Toc46482125"/>
      <w:bookmarkStart w:id="6077" w:name="_Toc46483359"/>
      <w:bookmarkStart w:id="6078"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7"/>
      <w:bookmarkEnd w:id="6068"/>
      <w:bookmarkEnd w:id="6069"/>
      <w:bookmarkEnd w:id="6070"/>
      <w:bookmarkEnd w:id="6071"/>
      <w:bookmarkEnd w:id="6072"/>
      <w:bookmarkEnd w:id="6073"/>
      <w:bookmarkEnd w:id="6074"/>
      <w:bookmarkEnd w:id="6075"/>
      <w:bookmarkEnd w:id="6076"/>
      <w:bookmarkEnd w:id="6077"/>
      <w:bookmarkEnd w:id="6078"/>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79" w:name="_Toc20487138"/>
      <w:bookmarkStart w:id="6080" w:name="_Toc29342433"/>
      <w:bookmarkStart w:id="6081" w:name="_Toc29343572"/>
      <w:bookmarkStart w:id="6082" w:name="_Toc36566832"/>
      <w:bookmarkStart w:id="6083" w:name="_Toc36810263"/>
      <w:bookmarkStart w:id="6084" w:name="_Toc36846627"/>
      <w:bookmarkStart w:id="6085" w:name="_Toc36939280"/>
      <w:bookmarkStart w:id="6086" w:name="_Toc37082260"/>
      <w:bookmarkStart w:id="6087" w:name="_Toc46480892"/>
      <w:bookmarkStart w:id="6088" w:name="_Toc46482126"/>
      <w:bookmarkStart w:id="6089" w:name="_Toc46483360"/>
      <w:bookmarkStart w:id="6090" w:name="_Toc90679157"/>
      <w:r w:rsidRPr="004A4877">
        <w:t>5.10.7.5</w:t>
      </w:r>
      <w:r w:rsidRPr="004A4877">
        <w:tab/>
        <w:t>Void</w:t>
      </w:r>
      <w:bookmarkEnd w:id="6079"/>
      <w:bookmarkEnd w:id="6080"/>
      <w:bookmarkEnd w:id="6081"/>
      <w:bookmarkEnd w:id="6082"/>
      <w:bookmarkEnd w:id="6083"/>
      <w:bookmarkEnd w:id="6084"/>
      <w:bookmarkEnd w:id="6085"/>
      <w:bookmarkEnd w:id="6086"/>
      <w:bookmarkEnd w:id="6087"/>
      <w:bookmarkEnd w:id="6088"/>
      <w:bookmarkEnd w:id="6089"/>
      <w:bookmarkEnd w:id="6090"/>
    </w:p>
    <w:p w14:paraId="1CD40AFC" w14:textId="77777777" w:rsidR="009722D5" w:rsidRPr="004A4877" w:rsidRDefault="009722D5" w:rsidP="009722D5">
      <w:pPr>
        <w:pStyle w:val="3"/>
        <w:rPr>
          <w:rFonts w:eastAsia="SimSun"/>
          <w:lang w:eastAsia="zh-CN"/>
        </w:rPr>
      </w:pPr>
      <w:bookmarkStart w:id="6091" w:name="_Toc20487139"/>
      <w:bookmarkStart w:id="6092" w:name="_Toc29342434"/>
      <w:bookmarkStart w:id="6093" w:name="_Toc29343573"/>
      <w:bookmarkStart w:id="6094" w:name="_Toc36566833"/>
      <w:bookmarkStart w:id="6095" w:name="_Toc36810264"/>
      <w:bookmarkStart w:id="6096" w:name="_Toc36846628"/>
      <w:bookmarkStart w:id="6097" w:name="_Toc36939281"/>
      <w:bookmarkStart w:id="6098" w:name="_Toc37082261"/>
      <w:bookmarkStart w:id="6099" w:name="_Toc46480893"/>
      <w:bookmarkStart w:id="6100" w:name="_Toc46482127"/>
      <w:bookmarkStart w:id="6101" w:name="_Toc46483361"/>
      <w:bookmarkStart w:id="6102"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1"/>
      <w:bookmarkEnd w:id="6092"/>
      <w:bookmarkEnd w:id="6093"/>
      <w:bookmarkEnd w:id="6094"/>
      <w:bookmarkEnd w:id="6095"/>
      <w:bookmarkEnd w:id="6096"/>
      <w:bookmarkEnd w:id="6097"/>
      <w:bookmarkEnd w:id="6098"/>
      <w:bookmarkEnd w:id="6099"/>
      <w:bookmarkEnd w:id="6100"/>
      <w:bookmarkEnd w:id="6101"/>
      <w:bookmarkEnd w:id="6102"/>
    </w:p>
    <w:p w14:paraId="0DB614AE" w14:textId="77777777" w:rsidR="009722D5" w:rsidRPr="004A4877" w:rsidRDefault="009722D5" w:rsidP="009722D5">
      <w:pPr>
        <w:pStyle w:val="4"/>
      </w:pPr>
      <w:bookmarkStart w:id="6103" w:name="_Toc20487140"/>
      <w:bookmarkStart w:id="6104" w:name="_Toc29342435"/>
      <w:bookmarkStart w:id="6105" w:name="_Toc29343574"/>
      <w:bookmarkStart w:id="6106" w:name="_Toc36566834"/>
      <w:bookmarkStart w:id="6107" w:name="_Toc36810265"/>
      <w:bookmarkStart w:id="6108" w:name="_Toc36846629"/>
      <w:bookmarkStart w:id="6109" w:name="_Toc36939282"/>
      <w:bookmarkStart w:id="6110" w:name="_Toc37082262"/>
      <w:bookmarkStart w:id="6111" w:name="_Toc46480894"/>
      <w:bookmarkStart w:id="6112" w:name="_Toc46482128"/>
      <w:bookmarkStart w:id="6113" w:name="_Toc46483362"/>
      <w:bookmarkStart w:id="6114" w:name="_Toc90679159"/>
      <w:r w:rsidRPr="004A4877">
        <w:t>5.10.8.1</w:t>
      </w:r>
      <w:r w:rsidRPr="004A4877">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5" w:name="_Toc20487141"/>
      <w:bookmarkStart w:id="6116" w:name="_Toc29342436"/>
      <w:bookmarkStart w:id="6117" w:name="_Toc29343575"/>
      <w:bookmarkStart w:id="6118" w:name="_Toc36566835"/>
      <w:bookmarkStart w:id="6119" w:name="_Toc36810266"/>
      <w:bookmarkStart w:id="6120" w:name="_Toc36846630"/>
      <w:bookmarkStart w:id="6121" w:name="_Toc36939283"/>
      <w:bookmarkStart w:id="6122" w:name="_Toc37082263"/>
      <w:bookmarkStart w:id="6123" w:name="_Toc46480895"/>
      <w:bookmarkStart w:id="6124" w:name="_Toc46482129"/>
      <w:bookmarkStart w:id="6125" w:name="_Toc46483363"/>
      <w:bookmarkStart w:id="6126" w:name="_Toc90679160"/>
      <w:r w:rsidRPr="004A4877">
        <w:t>5.10.8.2</w:t>
      </w:r>
      <w:r w:rsidRPr="004A4877">
        <w:tab/>
        <w:t>Selection and reselection of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27" w:name="_Toc20487142"/>
      <w:bookmarkStart w:id="6128" w:name="_Toc29342437"/>
      <w:bookmarkStart w:id="6129" w:name="_Toc29343576"/>
      <w:bookmarkStart w:id="6130" w:name="_Toc36566836"/>
      <w:bookmarkStart w:id="6131" w:name="_Toc36810267"/>
      <w:bookmarkStart w:id="6132" w:name="_Toc36846631"/>
      <w:bookmarkStart w:id="6133" w:name="_Toc36939284"/>
      <w:bookmarkStart w:id="6134" w:name="_Toc37082264"/>
      <w:bookmarkStart w:id="6135" w:name="_Toc46480896"/>
      <w:bookmarkStart w:id="6136" w:name="_Toc46482130"/>
      <w:bookmarkStart w:id="6137" w:name="_Toc46483364"/>
      <w:bookmarkStart w:id="6138"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7"/>
      <w:bookmarkEnd w:id="6128"/>
      <w:bookmarkEnd w:id="6129"/>
      <w:bookmarkEnd w:id="6130"/>
      <w:bookmarkEnd w:id="6131"/>
      <w:bookmarkEnd w:id="6132"/>
      <w:bookmarkEnd w:id="6133"/>
      <w:bookmarkEnd w:id="6134"/>
      <w:bookmarkEnd w:id="6135"/>
      <w:bookmarkEnd w:id="6136"/>
      <w:bookmarkEnd w:id="6137"/>
      <w:bookmarkEnd w:id="6138"/>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SimSun"/>
          <w:lang w:eastAsia="zh-CN"/>
        </w:rPr>
      </w:pPr>
      <w:bookmarkStart w:id="6139" w:name="_Toc20487143"/>
      <w:bookmarkStart w:id="6140" w:name="_Toc29342438"/>
      <w:bookmarkStart w:id="6141" w:name="_Toc29343577"/>
      <w:bookmarkStart w:id="6142" w:name="_Toc36566837"/>
      <w:bookmarkStart w:id="6143" w:name="_Toc36810268"/>
      <w:bookmarkStart w:id="6144" w:name="_Toc36846632"/>
      <w:bookmarkStart w:id="6145" w:name="_Toc36939285"/>
      <w:bookmarkStart w:id="6146" w:name="_Toc37082265"/>
      <w:bookmarkStart w:id="6147" w:name="_Toc46480897"/>
      <w:bookmarkStart w:id="6148" w:name="_Toc46482131"/>
      <w:bookmarkStart w:id="6149" w:name="_Toc46483365"/>
      <w:bookmarkStart w:id="6150" w:name="_Toc90679162"/>
      <w:r w:rsidRPr="004A4877">
        <w:rPr>
          <w:rFonts w:eastAsia="SimSun"/>
          <w:lang w:eastAsia="zh-CN"/>
        </w:rPr>
        <w:t>5.10.9</w:t>
      </w:r>
      <w:r w:rsidRPr="004A4877">
        <w:rPr>
          <w:rFonts w:eastAsia="SimSun"/>
          <w:lang w:eastAsia="zh-CN"/>
        </w:rPr>
        <w:tab/>
        <w:t>Sidelink common control information</w:t>
      </w:r>
      <w:bookmarkEnd w:id="6139"/>
      <w:bookmarkEnd w:id="6140"/>
      <w:bookmarkEnd w:id="6141"/>
      <w:bookmarkEnd w:id="6142"/>
      <w:bookmarkEnd w:id="6143"/>
      <w:bookmarkEnd w:id="6144"/>
      <w:bookmarkEnd w:id="6145"/>
      <w:bookmarkEnd w:id="6146"/>
      <w:bookmarkEnd w:id="6147"/>
      <w:bookmarkEnd w:id="6148"/>
      <w:bookmarkEnd w:id="6149"/>
      <w:bookmarkEnd w:id="6150"/>
    </w:p>
    <w:p w14:paraId="1EE49977" w14:textId="77777777" w:rsidR="009722D5" w:rsidRPr="004A4877" w:rsidRDefault="009722D5" w:rsidP="009722D5">
      <w:pPr>
        <w:pStyle w:val="4"/>
      </w:pPr>
      <w:bookmarkStart w:id="6151" w:name="_Toc20487144"/>
      <w:bookmarkStart w:id="6152" w:name="_Toc29342439"/>
      <w:bookmarkStart w:id="6153" w:name="_Toc29343578"/>
      <w:bookmarkStart w:id="6154" w:name="_Toc36566838"/>
      <w:bookmarkStart w:id="6155" w:name="_Toc36810269"/>
      <w:bookmarkStart w:id="6156" w:name="_Toc36846633"/>
      <w:bookmarkStart w:id="6157" w:name="_Toc36939286"/>
      <w:bookmarkStart w:id="6158" w:name="_Toc37082266"/>
      <w:bookmarkStart w:id="6159" w:name="_Toc46480898"/>
      <w:bookmarkStart w:id="6160" w:name="_Toc46482132"/>
      <w:bookmarkStart w:id="6161" w:name="_Toc46483366"/>
      <w:bookmarkStart w:id="6162" w:name="_Toc90679163"/>
      <w:r w:rsidRPr="004A4877">
        <w:t>5.10.9.1</w:t>
      </w:r>
      <w:r w:rsidRPr="004A4877">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3" w:name="_Toc20487145"/>
      <w:bookmarkStart w:id="6164" w:name="_Toc29342440"/>
      <w:bookmarkStart w:id="6165" w:name="_Toc29343579"/>
      <w:bookmarkStart w:id="6166" w:name="_Toc36566839"/>
      <w:bookmarkStart w:id="6167" w:name="_Toc36810270"/>
      <w:bookmarkStart w:id="6168" w:name="_Toc36846634"/>
      <w:bookmarkStart w:id="6169" w:name="_Toc36939287"/>
      <w:bookmarkStart w:id="6170" w:name="_Toc37082267"/>
      <w:bookmarkStart w:id="6171" w:name="_Toc46480899"/>
      <w:bookmarkStart w:id="6172" w:name="_Toc46482133"/>
      <w:bookmarkStart w:id="6173" w:name="_Toc46483367"/>
      <w:bookmarkStart w:id="6174"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3"/>
      <w:bookmarkEnd w:id="6164"/>
      <w:bookmarkEnd w:id="6165"/>
      <w:bookmarkEnd w:id="6166"/>
      <w:bookmarkEnd w:id="6167"/>
      <w:bookmarkEnd w:id="6168"/>
      <w:bookmarkEnd w:id="6169"/>
      <w:bookmarkEnd w:id="6170"/>
      <w:bookmarkEnd w:id="6171"/>
      <w:bookmarkEnd w:id="6172"/>
      <w:bookmarkEnd w:id="6173"/>
      <w:bookmarkEnd w:id="6174"/>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SimSun"/>
          <w:lang w:eastAsia="zh-CN"/>
        </w:rPr>
      </w:pPr>
      <w:bookmarkStart w:id="6175" w:name="_Toc20487146"/>
      <w:bookmarkStart w:id="6176" w:name="_Toc29342441"/>
      <w:bookmarkStart w:id="6177" w:name="_Toc29343580"/>
      <w:bookmarkStart w:id="6178" w:name="_Toc36566840"/>
      <w:bookmarkStart w:id="6179" w:name="_Toc36810271"/>
      <w:bookmarkStart w:id="6180" w:name="_Toc36846635"/>
      <w:bookmarkStart w:id="6181" w:name="_Toc36939288"/>
      <w:bookmarkStart w:id="6182" w:name="_Toc37082268"/>
      <w:bookmarkStart w:id="6183" w:name="_Toc46480900"/>
      <w:bookmarkStart w:id="6184" w:name="_Toc46482134"/>
      <w:bookmarkStart w:id="6185" w:name="_Toc46483368"/>
      <w:bookmarkStart w:id="6186"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5"/>
      <w:bookmarkEnd w:id="6176"/>
      <w:bookmarkEnd w:id="6177"/>
      <w:bookmarkEnd w:id="6178"/>
      <w:bookmarkEnd w:id="6179"/>
      <w:bookmarkEnd w:id="6180"/>
      <w:bookmarkEnd w:id="6181"/>
      <w:bookmarkEnd w:id="6182"/>
      <w:bookmarkEnd w:id="6183"/>
      <w:bookmarkEnd w:id="6184"/>
      <w:bookmarkEnd w:id="6185"/>
      <w:bookmarkEnd w:id="6186"/>
    </w:p>
    <w:p w14:paraId="7DDD95D7" w14:textId="77777777" w:rsidR="009722D5" w:rsidRPr="004A4877" w:rsidRDefault="009722D5" w:rsidP="009722D5">
      <w:pPr>
        <w:pStyle w:val="4"/>
      </w:pPr>
      <w:bookmarkStart w:id="6187" w:name="_Toc20487147"/>
      <w:bookmarkStart w:id="6188" w:name="_Toc29342442"/>
      <w:bookmarkStart w:id="6189" w:name="_Toc29343581"/>
      <w:bookmarkStart w:id="6190" w:name="_Toc36566841"/>
      <w:bookmarkStart w:id="6191" w:name="_Toc36810272"/>
      <w:bookmarkStart w:id="6192" w:name="_Toc36846636"/>
      <w:bookmarkStart w:id="6193" w:name="_Toc36939289"/>
      <w:bookmarkStart w:id="6194" w:name="_Toc37082269"/>
      <w:bookmarkStart w:id="6195" w:name="_Toc46480901"/>
      <w:bookmarkStart w:id="6196" w:name="_Toc46482135"/>
      <w:bookmarkStart w:id="6197" w:name="_Toc46483369"/>
      <w:bookmarkStart w:id="6198" w:name="_Toc90679166"/>
      <w:r w:rsidRPr="004A4877">
        <w:t>5.10.10.1</w:t>
      </w:r>
      <w:r w:rsidRPr="004A4877">
        <w:tab/>
        <w:t>General</w:t>
      </w:r>
      <w:bookmarkEnd w:id="6187"/>
      <w:bookmarkEnd w:id="6188"/>
      <w:bookmarkEnd w:id="6189"/>
      <w:bookmarkEnd w:id="6190"/>
      <w:bookmarkEnd w:id="6191"/>
      <w:bookmarkEnd w:id="6192"/>
      <w:bookmarkEnd w:id="6193"/>
      <w:bookmarkEnd w:id="6194"/>
      <w:bookmarkEnd w:id="6195"/>
      <w:bookmarkEnd w:id="6196"/>
      <w:bookmarkEnd w:id="6197"/>
      <w:bookmarkEnd w:id="6198"/>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199" w:name="_Toc20487148"/>
      <w:bookmarkStart w:id="6200" w:name="_Toc29342443"/>
      <w:bookmarkStart w:id="6201" w:name="_Toc29343582"/>
      <w:bookmarkStart w:id="6202" w:name="_Toc36566842"/>
      <w:bookmarkStart w:id="6203" w:name="_Toc36810273"/>
      <w:bookmarkStart w:id="6204" w:name="_Toc36846637"/>
      <w:bookmarkStart w:id="6205" w:name="_Toc36939290"/>
      <w:bookmarkStart w:id="6206" w:name="_Toc37082270"/>
      <w:bookmarkStart w:id="6207" w:name="_Toc46480902"/>
      <w:bookmarkStart w:id="6208" w:name="_Toc46482136"/>
      <w:bookmarkStart w:id="6209" w:name="_Toc46483370"/>
      <w:bookmarkStart w:id="6210" w:name="_Toc90679167"/>
      <w:r w:rsidRPr="004A4877">
        <w:lastRenderedPageBreak/>
        <w:t>5.10.10.2</w:t>
      </w:r>
      <w:r w:rsidRPr="004A4877">
        <w:tab/>
        <w:t>AS-conditions for relay related sidelink communication transmission by sidelink relay UE</w:t>
      </w:r>
      <w:bookmarkEnd w:id="6199"/>
      <w:bookmarkEnd w:id="6200"/>
      <w:bookmarkEnd w:id="6201"/>
      <w:bookmarkEnd w:id="6202"/>
      <w:bookmarkEnd w:id="6203"/>
      <w:bookmarkEnd w:id="6204"/>
      <w:bookmarkEnd w:id="6205"/>
      <w:bookmarkEnd w:id="6206"/>
      <w:bookmarkEnd w:id="6207"/>
      <w:bookmarkEnd w:id="6208"/>
      <w:bookmarkEnd w:id="6209"/>
      <w:bookmarkEnd w:id="6210"/>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1" w:name="_Toc20487149"/>
      <w:bookmarkStart w:id="6212" w:name="_Toc29342444"/>
      <w:bookmarkStart w:id="6213" w:name="_Toc29343583"/>
      <w:bookmarkStart w:id="6214" w:name="_Toc36566843"/>
      <w:bookmarkStart w:id="6215" w:name="_Toc36810274"/>
      <w:bookmarkStart w:id="6216" w:name="_Toc36846638"/>
      <w:bookmarkStart w:id="6217" w:name="_Toc36939291"/>
      <w:bookmarkStart w:id="6218" w:name="_Toc37082271"/>
      <w:bookmarkStart w:id="6219" w:name="_Toc46480903"/>
      <w:bookmarkStart w:id="6220" w:name="_Toc46482137"/>
      <w:bookmarkStart w:id="6221" w:name="_Toc46483371"/>
      <w:bookmarkStart w:id="6222" w:name="_Toc90679168"/>
      <w:r w:rsidRPr="004A4877">
        <w:t>5.10.10.3</w:t>
      </w:r>
      <w:r w:rsidRPr="004A4877">
        <w:tab/>
        <w:t>AS-conditions for relay PS related sidelink discovery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3" w:name="_Toc20487150"/>
      <w:bookmarkStart w:id="6224" w:name="_Toc29342445"/>
      <w:bookmarkStart w:id="6225" w:name="_Toc29343584"/>
      <w:bookmarkStart w:id="6226" w:name="_Toc36566844"/>
      <w:bookmarkStart w:id="6227" w:name="_Toc36810275"/>
      <w:bookmarkStart w:id="6228" w:name="_Toc36846639"/>
      <w:bookmarkStart w:id="6229" w:name="_Toc36939292"/>
      <w:bookmarkStart w:id="6230" w:name="_Toc37082272"/>
      <w:bookmarkStart w:id="6231" w:name="_Toc46480904"/>
      <w:bookmarkStart w:id="6232" w:name="_Toc46482138"/>
      <w:bookmarkStart w:id="6233" w:name="_Toc46483372"/>
      <w:bookmarkStart w:id="6234" w:name="_Toc90679169"/>
      <w:r w:rsidRPr="004A4877">
        <w:t>5.10.10.4</w:t>
      </w:r>
      <w:r w:rsidRPr="004A4877">
        <w:tab/>
        <w:t>Sidelink relay UE threshold conditions</w:t>
      </w:r>
      <w:bookmarkEnd w:id="6223"/>
      <w:bookmarkEnd w:id="6224"/>
      <w:bookmarkEnd w:id="6225"/>
      <w:bookmarkEnd w:id="6226"/>
      <w:bookmarkEnd w:id="6227"/>
      <w:bookmarkEnd w:id="6228"/>
      <w:bookmarkEnd w:id="6229"/>
      <w:bookmarkEnd w:id="6230"/>
      <w:bookmarkEnd w:id="6231"/>
      <w:bookmarkEnd w:id="6232"/>
      <w:bookmarkEnd w:id="6233"/>
      <w:bookmarkEnd w:id="6234"/>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SimSun"/>
          <w:lang w:eastAsia="zh-CN"/>
        </w:rPr>
      </w:pPr>
      <w:bookmarkStart w:id="6235" w:name="_Toc20487151"/>
      <w:bookmarkStart w:id="6236" w:name="_Toc29342446"/>
      <w:bookmarkStart w:id="6237" w:name="_Toc29343585"/>
      <w:bookmarkStart w:id="6238" w:name="_Toc36566845"/>
      <w:bookmarkStart w:id="6239" w:name="_Toc36810276"/>
      <w:bookmarkStart w:id="6240" w:name="_Toc36846640"/>
      <w:bookmarkStart w:id="6241" w:name="_Toc36939293"/>
      <w:bookmarkStart w:id="6242" w:name="_Toc37082273"/>
      <w:bookmarkStart w:id="6243" w:name="_Toc46480905"/>
      <w:bookmarkStart w:id="6244" w:name="_Toc46482139"/>
      <w:bookmarkStart w:id="6245" w:name="_Toc46483373"/>
      <w:bookmarkStart w:id="6246"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B6B7295" w14:textId="77777777" w:rsidR="009722D5" w:rsidRPr="004A4877" w:rsidRDefault="009722D5" w:rsidP="009722D5">
      <w:pPr>
        <w:pStyle w:val="4"/>
      </w:pPr>
      <w:bookmarkStart w:id="6247" w:name="_Toc20487152"/>
      <w:bookmarkStart w:id="6248" w:name="_Toc29342447"/>
      <w:bookmarkStart w:id="6249" w:name="_Toc29343586"/>
      <w:bookmarkStart w:id="6250" w:name="_Toc36566846"/>
      <w:bookmarkStart w:id="6251" w:name="_Toc36810277"/>
      <w:bookmarkStart w:id="6252" w:name="_Toc36846641"/>
      <w:bookmarkStart w:id="6253" w:name="_Toc36939294"/>
      <w:bookmarkStart w:id="6254" w:name="_Toc37082274"/>
      <w:bookmarkStart w:id="6255" w:name="_Toc46480906"/>
      <w:bookmarkStart w:id="6256" w:name="_Toc46482140"/>
      <w:bookmarkStart w:id="6257" w:name="_Toc46483374"/>
      <w:bookmarkStart w:id="6258" w:name="_Toc90679171"/>
      <w:r w:rsidRPr="004A4877">
        <w:t>5.10.11.1</w:t>
      </w:r>
      <w:r w:rsidRPr="004A4877">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59" w:name="_Toc20487153"/>
      <w:bookmarkStart w:id="6260" w:name="_Toc29342448"/>
      <w:bookmarkStart w:id="6261" w:name="_Toc29343587"/>
      <w:bookmarkStart w:id="6262" w:name="_Toc36566847"/>
      <w:bookmarkStart w:id="6263" w:name="_Toc36810278"/>
      <w:bookmarkStart w:id="6264" w:name="_Toc36846642"/>
      <w:bookmarkStart w:id="6265" w:name="_Toc36939295"/>
      <w:bookmarkStart w:id="6266" w:name="_Toc37082275"/>
      <w:bookmarkStart w:id="6267" w:name="_Toc46480907"/>
      <w:bookmarkStart w:id="6268" w:name="_Toc46482141"/>
      <w:bookmarkStart w:id="6269" w:name="_Toc46483375"/>
      <w:bookmarkStart w:id="6270" w:name="_Toc90679172"/>
      <w:r w:rsidRPr="004A4877">
        <w:lastRenderedPageBreak/>
        <w:t>5.10.11.2</w:t>
      </w:r>
      <w:r w:rsidRPr="004A4877">
        <w:tab/>
        <w:t>AS-conditions for relay related sidelink communication transmission by sidelink remote UE</w:t>
      </w:r>
      <w:bookmarkEnd w:id="6259"/>
      <w:bookmarkEnd w:id="6260"/>
      <w:bookmarkEnd w:id="6261"/>
      <w:bookmarkEnd w:id="6262"/>
      <w:bookmarkEnd w:id="6263"/>
      <w:bookmarkEnd w:id="6264"/>
      <w:bookmarkEnd w:id="6265"/>
      <w:bookmarkEnd w:id="6266"/>
      <w:bookmarkEnd w:id="6267"/>
      <w:bookmarkEnd w:id="6268"/>
      <w:bookmarkEnd w:id="6269"/>
      <w:bookmarkEnd w:id="6270"/>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1" w:name="_Toc20487154"/>
      <w:bookmarkStart w:id="6272" w:name="_Toc29342449"/>
      <w:bookmarkStart w:id="6273" w:name="_Toc29343588"/>
      <w:bookmarkStart w:id="6274" w:name="_Toc36566848"/>
      <w:bookmarkStart w:id="6275" w:name="_Toc36810279"/>
      <w:bookmarkStart w:id="6276" w:name="_Toc36846643"/>
      <w:bookmarkStart w:id="6277" w:name="_Toc36939296"/>
      <w:bookmarkStart w:id="6278" w:name="_Toc37082276"/>
      <w:bookmarkStart w:id="6279" w:name="_Toc46480908"/>
      <w:bookmarkStart w:id="6280" w:name="_Toc46482142"/>
      <w:bookmarkStart w:id="6281" w:name="_Toc46483376"/>
      <w:bookmarkStart w:id="6282" w:name="_Toc90679173"/>
      <w:r w:rsidRPr="004A4877">
        <w:t>5.10.11.3</w:t>
      </w:r>
      <w:r w:rsidRPr="004A4877">
        <w:tab/>
        <w:t>AS-conditions for relay PS related sidelink discovery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3" w:name="_Toc20487155"/>
      <w:bookmarkStart w:id="6284" w:name="_Toc29342450"/>
      <w:bookmarkStart w:id="6285" w:name="_Toc29343589"/>
      <w:bookmarkStart w:id="6286" w:name="_Toc36566849"/>
      <w:bookmarkStart w:id="6287" w:name="_Toc36810280"/>
      <w:bookmarkStart w:id="6288" w:name="_Toc36846644"/>
      <w:bookmarkStart w:id="6289" w:name="_Toc36939297"/>
      <w:bookmarkStart w:id="6290" w:name="_Toc37082277"/>
      <w:bookmarkStart w:id="6291" w:name="_Toc46480909"/>
      <w:bookmarkStart w:id="6292" w:name="_Toc46482143"/>
      <w:bookmarkStart w:id="6293" w:name="_Toc46483377"/>
      <w:bookmarkStart w:id="6294" w:name="_Toc90679174"/>
      <w:r w:rsidRPr="004A4877">
        <w:t>5.10.11.4</w:t>
      </w:r>
      <w:r w:rsidRPr="004A4877">
        <w:tab/>
        <w:t>Selection and reselection of sidelink relay UE</w:t>
      </w:r>
      <w:bookmarkEnd w:id="6283"/>
      <w:bookmarkEnd w:id="6284"/>
      <w:bookmarkEnd w:id="6285"/>
      <w:bookmarkEnd w:id="6286"/>
      <w:bookmarkEnd w:id="6287"/>
      <w:bookmarkEnd w:id="6288"/>
      <w:bookmarkEnd w:id="6289"/>
      <w:bookmarkEnd w:id="6290"/>
      <w:bookmarkEnd w:id="6291"/>
      <w:bookmarkEnd w:id="6292"/>
      <w:bookmarkEnd w:id="6293"/>
      <w:bookmarkEnd w:id="6294"/>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5" w:name="_Toc20487156"/>
      <w:bookmarkStart w:id="6296" w:name="_Toc29342451"/>
      <w:bookmarkStart w:id="6297" w:name="_Toc29343590"/>
      <w:bookmarkStart w:id="6298" w:name="_Toc36566850"/>
      <w:bookmarkStart w:id="6299" w:name="_Toc36810281"/>
      <w:bookmarkStart w:id="6300" w:name="_Toc36846645"/>
      <w:bookmarkStart w:id="6301" w:name="_Toc36939298"/>
      <w:bookmarkStart w:id="6302" w:name="_Toc37082278"/>
      <w:bookmarkStart w:id="6303" w:name="_Toc46480910"/>
      <w:bookmarkStart w:id="6304" w:name="_Toc46482144"/>
      <w:bookmarkStart w:id="6305" w:name="_Toc46483378"/>
      <w:bookmarkStart w:id="6306" w:name="_Toc90679175"/>
      <w:r w:rsidRPr="004A4877">
        <w:t>5.10.11.5</w:t>
      </w:r>
      <w:r w:rsidRPr="004A4877">
        <w:tab/>
        <w:t>Sidelink remote UE threshold conditions</w:t>
      </w:r>
      <w:bookmarkEnd w:id="6295"/>
      <w:bookmarkEnd w:id="6296"/>
      <w:bookmarkEnd w:id="6297"/>
      <w:bookmarkEnd w:id="6298"/>
      <w:bookmarkEnd w:id="6299"/>
      <w:bookmarkEnd w:id="6300"/>
      <w:bookmarkEnd w:id="6301"/>
      <w:bookmarkEnd w:id="6302"/>
      <w:bookmarkEnd w:id="6303"/>
      <w:bookmarkEnd w:id="6304"/>
      <w:bookmarkEnd w:id="6305"/>
      <w:bookmarkEnd w:id="6306"/>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07" w:name="_Toc20487157"/>
      <w:bookmarkStart w:id="6308" w:name="_Toc29342452"/>
      <w:bookmarkStart w:id="6309" w:name="_Toc29343591"/>
      <w:bookmarkStart w:id="6310" w:name="_Toc36566851"/>
      <w:bookmarkStart w:id="6311" w:name="_Toc36810282"/>
      <w:bookmarkStart w:id="6312" w:name="_Toc36846646"/>
      <w:bookmarkStart w:id="6313" w:name="_Toc36939299"/>
      <w:bookmarkStart w:id="6314" w:name="_Toc37082279"/>
      <w:bookmarkStart w:id="6315" w:name="_Toc46480911"/>
      <w:bookmarkStart w:id="6316" w:name="_Toc46482145"/>
      <w:bookmarkStart w:id="6317" w:name="_Toc46483379"/>
      <w:bookmarkStart w:id="6318"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19" w:name="_Toc20487158"/>
      <w:bookmarkStart w:id="6320" w:name="_Toc29342453"/>
      <w:bookmarkStart w:id="6321" w:name="_Toc29343592"/>
      <w:bookmarkStart w:id="6322" w:name="_Toc36566852"/>
      <w:bookmarkStart w:id="6323" w:name="_Toc36810283"/>
      <w:bookmarkStart w:id="6324" w:name="_Toc36846647"/>
      <w:bookmarkStart w:id="6325" w:name="_Toc36939300"/>
      <w:bookmarkStart w:id="6326" w:name="_Toc37082280"/>
      <w:bookmarkStart w:id="6327" w:name="_Toc46480912"/>
      <w:bookmarkStart w:id="6328" w:name="_Toc46482146"/>
      <w:bookmarkStart w:id="6329" w:name="_Toc46483380"/>
      <w:bookmarkStart w:id="6330"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257E8143" w14:textId="77777777" w:rsidR="009722D5" w:rsidRPr="004A4877" w:rsidRDefault="009722D5" w:rsidP="009722D5">
      <w:pPr>
        <w:pStyle w:val="4"/>
        <w:rPr>
          <w:lang w:eastAsia="zh-CN"/>
        </w:rPr>
      </w:pPr>
      <w:bookmarkStart w:id="6331" w:name="_Toc20487159"/>
      <w:bookmarkStart w:id="6332" w:name="_Toc29342454"/>
      <w:bookmarkStart w:id="6333" w:name="_Toc29343593"/>
      <w:bookmarkStart w:id="6334" w:name="_Toc36566853"/>
      <w:bookmarkStart w:id="6335" w:name="_Toc36810284"/>
      <w:bookmarkStart w:id="6336" w:name="_Toc36846648"/>
      <w:bookmarkStart w:id="6337" w:name="_Toc36939301"/>
      <w:bookmarkStart w:id="6338" w:name="_Toc37082281"/>
      <w:bookmarkStart w:id="6339" w:name="_Toc46480913"/>
      <w:bookmarkStart w:id="6340" w:name="_Toc46482147"/>
      <w:bookmarkStart w:id="6341" w:name="_Toc46483381"/>
      <w:bookmarkStart w:id="6342"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1"/>
      <w:bookmarkEnd w:id="6332"/>
      <w:bookmarkEnd w:id="6333"/>
      <w:bookmarkEnd w:id="6334"/>
      <w:bookmarkEnd w:id="6335"/>
      <w:bookmarkEnd w:id="6336"/>
      <w:bookmarkEnd w:id="6337"/>
      <w:bookmarkEnd w:id="6338"/>
      <w:bookmarkEnd w:id="6339"/>
      <w:bookmarkEnd w:id="6340"/>
      <w:bookmarkEnd w:id="6341"/>
      <w:bookmarkEnd w:id="6342"/>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3" w:name="_Toc20487160"/>
      <w:bookmarkStart w:id="6344" w:name="_Toc29342455"/>
      <w:bookmarkStart w:id="6345" w:name="_Toc29343594"/>
      <w:bookmarkStart w:id="6346" w:name="_Toc36566854"/>
      <w:bookmarkStart w:id="6347" w:name="_Toc36810285"/>
      <w:bookmarkStart w:id="6348" w:name="_Toc36846649"/>
      <w:bookmarkStart w:id="6349" w:name="_Toc36939302"/>
      <w:bookmarkStart w:id="6350" w:name="_Toc37082282"/>
      <w:bookmarkStart w:id="6351" w:name="_Toc46480914"/>
      <w:bookmarkStart w:id="6352" w:name="_Toc46482148"/>
      <w:bookmarkStart w:id="6353" w:name="_Toc46483382"/>
      <w:bookmarkStart w:id="6354"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5" w:name="_Toc20487161"/>
      <w:bookmarkStart w:id="6356" w:name="_Toc29342456"/>
      <w:bookmarkStart w:id="6357" w:name="_Toc29343595"/>
      <w:bookmarkStart w:id="6358" w:name="_Toc36566855"/>
      <w:bookmarkStart w:id="6359" w:name="_Toc36810286"/>
      <w:bookmarkStart w:id="6360" w:name="_Toc36846650"/>
      <w:bookmarkStart w:id="6361" w:name="_Toc36939303"/>
      <w:bookmarkStart w:id="6362" w:name="_Toc37082283"/>
      <w:bookmarkStart w:id="6363" w:name="_Toc46480915"/>
      <w:bookmarkStart w:id="6364" w:name="_Toc46482149"/>
      <w:bookmarkStart w:id="6365" w:name="_Toc46483383"/>
      <w:bookmarkStart w:id="6366"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67" w:name="_Toc20487162"/>
      <w:bookmarkStart w:id="6368" w:name="_Toc29342457"/>
      <w:bookmarkStart w:id="6369" w:name="_Toc29343596"/>
      <w:bookmarkStart w:id="6370" w:name="_Toc36566856"/>
      <w:bookmarkStart w:id="6371" w:name="_Toc36810287"/>
      <w:bookmarkStart w:id="6372" w:name="_Toc36846651"/>
      <w:bookmarkStart w:id="6373" w:name="_Toc36939304"/>
      <w:bookmarkStart w:id="6374" w:name="_Toc37082284"/>
      <w:bookmarkStart w:id="6375" w:name="_Toc46480916"/>
      <w:bookmarkStart w:id="6376" w:name="_Toc46482150"/>
      <w:bookmarkStart w:id="6377" w:name="_Toc46483384"/>
      <w:bookmarkStart w:id="6378" w:name="_Toc90679181"/>
      <w:r w:rsidRPr="004A4877">
        <w:rPr>
          <w:lang w:eastAsia="zh-CN"/>
        </w:rPr>
        <w:t>5.10.13.3</w:t>
      </w:r>
      <w:r w:rsidRPr="004A4877">
        <w:rPr>
          <w:lang w:eastAsia="zh-CN"/>
        </w:rPr>
        <w:tab/>
        <w:t>V2X sidelink communication transmission reference cel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79" w:name="_Toc20487163"/>
      <w:bookmarkStart w:id="6380" w:name="_Toc29342458"/>
      <w:bookmarkStart w:id="6381" w:name="_Toc29343597"/>
      <w:bookmarkStart w:id="6382" w:name="_Toc36566857"/>
      <w:bookmarkStart w:id="6383" w:name="_Toc36810288"/>
      <w:bookmarkStart w:id="6384" w:name="_Toc36846652"/>
      <w:bookmarkStart w:id="6385" w:name="_Toc36939305"/>
      <w:bookmarkStart w:id="6386" w:name="_Toc37082285"/>
      <w:bookmarkStart w:id="6387" w:name="_Toc46480917"/>
      <w:bookmarkStart w:id="6388" w:name="_Toc46482151"/>
      <w:bookmarkStart w:id="6389" w:name="_Toc46483385"/>
      <w:bookmarkStart w:id="6390" w:name="_Toc90679182"/>
      <w:r w:rsidRPr="004A4877">
        <w:t>5.10.</w:t>
      </w:r>
      <w:r w:rsidRPr="004A4877">
        <w:rPr>
          <w:lang w:eastAsia="zh-CN"/>
        </w:rPr>
        <w:t>14</w:t>
      </w:r>
      <w:r w:rsidRPr="004A4877">
        <w:tab/>
      </w:r>
      <w:r w:rsidRPr="004A4877">
        <w:rPr>
          <w:lang w:eastAsia="zh-CN"/>
        </w:rPr>
        <w:t>DFN derivation from GNSS</w:t>
      </w:r>
      <w:bookmarkEnd w:id="6379"/>
      <w:bookmarkEnd w:id="6380"/>
      <w:bookmarkEnd w:id="6381"/>
      <w:bookmarkEnd w:id="6382"/>
      <w:bookmarkEnd w:id="6383"/>
      <w:bookmarkEnd w:id="6384"/>
      <w:bookmarkEnd w:id="6385"/>
      <w:bookmarkEnd w:id="6386"/>
      <w:bookmarkEnd w:id="6387"/>
      <w:bookmarkEnd w:id="6388"/>
      <w:bookmarkEnd w:id="6389"/>
      <w:bookmarkEnd w:id="6390"/>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1" w:name="_Toc36810289"/>
      <w:bookmarkStart w:id="6392" w:name="_Toc36846653"/>
      <w:bookmarkStart w:id="6393" w:name="_Toc36939306"/>
      <w:bookmarkStart w:id="6394" w:name="_Toc37082286"/>
      <w:bookmarkStart w:id="6395" w:name="_Toc46480918"/>
      <w:bookmarkStart w:id="6396" w:name="_Toc46482152"/>
      <w:bookmarkStart w:id="6397" w:name="_Toc46483386"/>
      <w:bookmarkStart w:id="6398" w:name="_Toc90679183"/>
      <w:r w:rsidRPr="004A4877">
        <w:t>5.10.15</w:t>
      </w:r>
      <w:r w:rsidRPr="004A4877">
        <w:tab/>
      </w:r>
      <w:r w:rsidR="0063361F" w:rsidRPr="004A4877">
        <w:t>Void</w:t>
      </w:r>
      <w:bookmarkEnd w:id="6391"/>
      <w:bookmarkEnd w:id="6392"/>
      <w:bookmarkEnd w:id="6393"/>
      <w:bookmarkEnd w:id="6394"/>
      <w:bookmarkEnd w:id="6395"/>
      <w:bookmarkEnd w:id="6396"/>
      <w:bookmarkEnd w:id="6397"/>
      <w:bookmarkEnd w:id="6398"/>
    </w:p>
    <w:p w14:paraId="46579505" w14:textId="77777777" w:rsidR="00F450A4" w:rsidRPr="004A4877" w:rsidRDefault="00F450A4" w:rsidP="00F450A4">
      <w:pPr>
        <w:pStyle w:val="3"/>
        <w:rPr>
          <w:rFonts w:eastAsia="SimSun"/>
          <w:lang w:eastAsia="zh-CN"/>
        </w:rPr>
      </w:pPr>
      <w:bookmarkStart w:id="6399" w:name="_Toc36810290"/>
      <w:bookmarkStart w:id="6400" w:name="_Toc36846654"/>
      <w:bookmarkStart w:id="6401" w:name="_Toc36939307"/>
      <w:bookmarkStart w:id="6402" w:name="_Toc37082287"/>
      <w:bookmarkStart w:id="6403" w:name="_Toc46480919"/>
      <w:bookmarkStart w:id="6404" w:name="_Toc46482153"/>
      <w:bookmarkStart w:id="6405" w:name="_Toc46483387"/>
      <w:bookmarkStart w:id="6406"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99"/>
      <w:bookmarkEnd w:id="6400"/>
      <w:bookmarkEnd w:id="6401"/>
      <w:bookmarkEnd w:id="6402"/>
      <w:bookmarkEnd w:id="6403"/>
      <w:bookmarkEnd w:id="6404"/>
      <w:bookmarkEnd w:id="6405"/>
      <w:bookmarkEnd w:id="6406"/>
    </w:p>
    <w:bookmarkStart w:id="6407" w:name="_MON_1647880247"/>
    <w:bookmarkEnd w:id="6407"/>
    <w:p w14:paraId="28FCBAE2" w14:textId="77777777" w:rsidR="00F450A4" w:rsidRPr="004A4877" w:rsidRDefault="0063361F" w:rsidP="00F450A4">
      <w:pPr>
        <w:pStyle w:val="TH"/>
      </w:pPr>
      <w:r w:rsidRPr="004A4877">
        <w:object w:dxaOrig="5768" w:dyaOrig="2545" w14:anchorId="54B91021">
          <v:shape id="_x0000_i1130" type="#_x0000_t75" style="width:262pt;height:116.5pt" o:ole="">
            <v:imagedata r:id="rId223" o:title=""/>
          </v:shape>
          <o:OLEObject Type="Embed" ProgID="Word.Picture.8" ShapeID="_x0000_i1130" DrawAspect="Content" ObjectID="_1708439058"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pt;height:116.5pt" o:ole="">
            <v:imagedata r:id="rId225" o:title=""/>
          </v:shape>
          <o:OLEObject Type="Embed" ProgID="Word.Picture.8" ShapeID="_x0000_i1131" DrawAspect="Content" ObjectID="_1708439059"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08" w:name="_Toc20487164"/>
      <w:bookmarkStart w:id="6409" w:name="_Toc29342459"/>
      <w:bookmarkStart w:id="6410" w:name="_Toc29343598"/>
      <w:bookmarkStart w:id="6411" w:name="_Toc36566858"/>
      <w:bookmarkStart w:id="6412" w:name="_Toc36810291"/>
      <w:bookmarkStart w:id="6413" w:name="_Toc36846655"/>
      <w:bookmarkStart w:id="6414" w:name="_Toc36939308"/>
      <w:bookmarkStart w:id="6415" w:name="_Toc37082288"/>
      <w:bookmarkStart w:id="6416" w:name="_Toc46480920"/>
      <w:bookmarkStart w:id="6417" w:name="_Toc46482154"/>
      <w:bookmarkStart w:id="6418" w:name="_Toc46483388"/>
      <w:bookmarkStart w:id="6419" w:name="_Toc90679185"/>
      <w:r w:rsidRPr="004A4877">
        <w:t>6</w:t>
      </w:r>
      <w:r w:rsidRPr="004A4877">
        <w:tab/>
        <w:t>Protocol data units, formats and parameters (tabular &amp; ASN.1)</w:t>
      </w:r>
      <w:bookmarkEnd w:id="6408"/>
      <w:bookmarkEnd w:id="6409"/>
      <w:bookmarkEnd w:id="6410"/>
      <w:bookmarkEnd w:id="6411"/>
      <w:bookmarkEnd w:id="6412"/>
      <w:bookmarkEnd w:id="6413"/>
      <w:bookmarkEnd w:id="6414"/>
      <w:bookmarkEnd w:id="6415"/>
      <w:bookmarkEnd w:id="6416"/>
      <w:bookmarkEnd w:id="6417"/>
      <w:bookmarkEnd w:id="6418"/>
      <w:bookmarkEnd w:id="6419"/>
    </w:p>
    <w:p w14:paraId="6ADADFC1" w14:textId="77777777" w:rsidR="009722D5" w:rsidRPr="004A4877" w:rsidRDefault="009722D5" w:rsidP="009722D5">
      <w:pPr>
        <w:pStyle w:val="2"/>
      </w:pPr>
      <w:bookmarkStart w:id="6420" w:name="_Toc20487165"/>
      <w:bookmarkStart w:id="6421" w:name="_Toc29342460"/>
      <w:bookmarkStart w:id="6422" w:name="_Toc29343599"/>
      <w:bookmarkStart w:id="6423" w:name="_Toc36566859"/>
      <w:bookmarkStart w:id="6424" w:name="_Toc36810292"/>
      <w:bookmarkStart w:id="6425" w:name="_Toc36846656"/>
      <w:bookmarkStart w:id="6426" w:name="_Toc36939309"/>
      <w:bookmarkStart w:id="6427" w:name="_Toc37082289"/>
      <w:bookmarkStart w:id="6428" w:name="_Toc46480921"/>
      <w:bookmarkStart w:id="6429" w:name="_Toc46482155"/>
      <w:bookmarkStart w:id="6430" w:name="_Toc46483389"/>
      <w:bookmarkStart w:id="6431" w:name="_Toc90679186"/>
      <w:r w:rsidRPr="004A4877">
        <w:t>6.1</w:t>
      </w:r>
      <w:r w:rsidRPr="004A4877">
        <w:tab/>
        <w:t>General</w:t>
      </w:r>
      <w:bookmarkEnd w:id="6420"/>
      <w:bookmarkEnd w:id="6421"/>
      <w:bookmarkEnd w:id="6422"/>
      <w:bookmarkEnd w:id="6423"/>
      <w:bookmarkEnd w:id="6424"/>
      <w:bookmarkEnd w:id="6425"/>
      <w:bookmarkEnd w:id="6426"/>
      <w:bookmarkEnd w:id="6427"/>
      <w:bookmarkEnd w:id="6428"/>
      <w:bookmarkEnd w:id="6429"/>
      <w:bookmarkEnd w:id="6430"/>
      <w:bookmarkEnd w:id="6431"/>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32" w:name="_Toc20487166"/>
      <w:bookmarkStart w:id="6433" w:name="_Toc29342461"/>
      <w:bookmarkStart w:id="6434" w:name="_Toc29343600"/>
      <w:bookmarkStart w:id="6435" w:name="_Toc36566860"/>
      <w:bookmarkStart w:id="6436" w:name="_Toc36810293"/>
      <w:bookmarkStart w:id="6437" w:name="_Toc36846657"/>
      <w:bookmarkStart w:id="6438" w:name="_Toc36939310"/>
      <w:bookmarkStart w:id="6439" w:name="_Toc37082290"/>
      <w:bookmarkStart w:id="6440" w:name="_Toc46480922"/>
      <w:bookmarkStart w:id="6441" w:name="_Toc46482156"/>
      <w:bookmarkStart w:id="6442" w:name="_Toc46483390"/>
      <w:bookmarkStart w:id="6443" w:name="_Toc90679187"/>
      <w:r w:rsidRPr="004A4877">
        <w:t>6.2</w:t>
      </w:r>
      <w:r w:rsidRPr="004A4877">
        <w:tab/>
        <w:t>RRC messages</w:t>
      </w:r>
      <w:bookmarkEnd w:id="6432"/>
      <w:bookmarkEnd w:id="6433"/>
      <w:bookmarkEnd w:id="6434"/>
      <w:bookmarkEnd w:id="6435"/>
      <w:bookmarkEnd w:id="6436"/>
      <w:bookmarkEnd w:id="6437"/>
      <w:bookmarkEnd w:id="6438"/>
      <w:bookmarkEnd w:id="6439"/>
      <w:bookmarkEnd w:id="6440"/>
      <w:bookmarkEnd w:id="6441"/>
      <w:bookmarkEnd w:id="6442"/>
      <w:bookmarkEnd w:id="6443"/>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4" w:name="_Toc20487167"/>
      <w:bookmarkStart w:id="6445" w:name="_Toc29342462"/>
      <w:bookmarkStart w:id="6446" w:name="_Toc29343601"/>
      <w:bookmarkStart w:id="6447" w:name="_Toc36566861"/>
      <w:bookmarkStart w:id="6448" w:name="_Toc36810294"/>
      <w:bookmarkStart w:id="6449" w:name="_Toc36846658"/>
      <w:bookmarkStart w:id="6450" w:name="_Toc36939311"/>
      <w:bookmarkStart w:id="6451" w:name="_Toc37082291"/>
      <w:bookmarkStart w:id="6452" w:name="_Toc46480923"/>
      <w:bookmarkStart w:id="6453" w:name="_Toc46482157"/>
      <w:bookmarkStart w:id="6454" w:name="_Toc46483391"/>
      <w:bookmarkStart w:id="6455" w:name="_Toc90679188"/>
      <w:r w:rsidRPr="004A4877">
        <w:t>6.2.1</w:t>
      </w:r>
      <w:r w:rsidRPr="004A4877">
        <w:tab/>
        <w:t>General message structure</w:t>
      </w:r>
      <w:bookmarkEnd w:id="6444"/>
      <w:bookmarkEnd w:id="6445"/>
      <w:bookmarkEnd w:id="6446"/>
      <w:bookmarkEnd w:id="6447"/>
      <w:bookmarkEnd w:id="6448"/>
      <w:bookmarkEnd w:id="6449"/>
      <w:bookmarkEnd w:id="6450"/>
      <w:bookmarkEnd w:id="6451"/>
      <w:bookmarkEnd w:id="6452"/>
      <w:bookmarkEnd w:id="6453"/>
      <w:bookmarkEnd w:id="6454"/>
      <w:bookmarkEnd w:id="6455"/>
    </w:p>
    <w:p w14:paraId="3BF1E4B0" w14:textId="77777777" w:rsidR="009722D5" w:rsidRPr="004A4877" w:rsidRDefault="009722D5" w:rsidP="009722D5">
      <w:pPr>
        <w:pStyle w:val="4"/>
        <w:rPr>
          <w:noProof/>
        </w:rPr>
      </w:pPr>
      <w:bookmarkStart w:id="6456" w:name="_Toc20487168"/>
      <w:bookmarkStart w:id="6457" w:name="_Toc29342463"/>
      <w:bookmarkStart w:id="6458" w:name="_Toc29343602"/>
      <w:bookmarkStart w:id="6459" w:name="_Toc36566862"/>
      <w:bookmarkStart w:id="6460" w:name="_Toc36810295"/>
      <w:bookmarkStart w:id="6461" w:name="_Toc36846659"/>
      <w:bookmarkStart w:id="6462" w:name="_Toc36939312"/>
      <w:bookmarkStart w:id="6463" w:name="_Toc37082292"/>
      <w:bookmarkStart w:id="6464" w:name="_Toc46480924"/>
      <w:bookmarkStart w:id="6465" w:name="_Toc46482158"/>
      <w:bookmarkStart w:id="6466" w:name="_Toc46483392"/>
      <w:bookmarkStart w:id="6467" w:name="_Toc90679189"/>
      <w:r w:rsidRPr="004A4877">
        <w:t>–</w:t>
      </w:r>
      <w:r w:rsidRPr="004A4877">
        <w:tab/>
      </w:r>
      <w:r w:rsidRPr="004A4877">
        <w:rPr>
          <w:i/>
          <w:noProof/>
        </w:rPr>
        <w:t>EUTRA-RRC-Definitions</w:t>
      </w:r>
      <w:bookmarkEnd w:id="6456"/>
      <w:bookmarkEnd w:id="6457"/>
      <w:bookmarkEnd w:id="6458"/>
      <w:bookmarkEnd w:id="6459"/>
      <w:bookmarkEnd w:id="6460"/>
      <w:bookmarkEnd w:id="6461"/>
      <w:bookmarkEnd w:id="6462"/>
      <w:bookmarkEnd w:id="6463"/>
      <w:bookmarkEnd w:id="6464"/>
      <w:bookmarkEnd w:id="6465"/>
      <w:bookmarkEnd w:id="6466"/>
      <w:bookmarkEnd w:id="646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68" w:name="_Toc20487169"/>
      <w:bookmarkStart w:id="6469" w:name="_Toc29342464"/>
      <w:bookmarkStart w:id="6470" w:name="_Toc29343603"/>
      <w:bookmarkStart w:id="6471" w:name="_Toc36566863"/>
      <w:bookmarkStart w:id="6472" w:name="_Toc36810296"/>
      <w:bookmarkStart w:id="6473" w:name="_Toc36846660"/>
      <w:bookmarkStart w:id="6474" w:name="_Toc36939313"/>
      <w:bookmarkStart w:id="6475" w:name="_Toc37082293"/>
      <w:bookmarkStart w:id="6476" w:name="_Toc46480925"/>
      <w:bookmarkStart w:id="6477" w:name="_Toc46482159"/>
      <w:bookmarkStart w:id="6478" w:name="_Toc46483393"/>
      <w:bookmarkStart w:id="6479" w:name="_Toc90679190"/>
      <w:r w:rsidRPr="004A4877">
        <w:t>–</w:t>
      </w:r>
      <w:r w:rsidRPr="004A4877">
        <w:tab/>
      </w:r>
      <w:r w:rsidRPr="004A4877">
        <w:rPr>
          <w:i/>
          <w:noProof/>
        </w:rPr>
        <w:t>BCCH-BCH-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0" w:name="_Toc20487170"/>
      <w:bookmarkStart w:id="6481" w:name="_Toc29342465"/>
      <w:bookmarkStart w:id="6482" w:name="_Toc29343604"/>
      <w:bookmarkStart w:id="6483" w:name="_Toc36566864"/>
      <w:bookmarkStart w:id="6484" w:name="_Toc36810297"/>
      <w:bookmarkStart w:id="6485" w:name="_Toc36846661"/>
      <w:bookmarkStart w:id="6486" w:name="_Toc36939314"/>
      <w:bookmarkStart w:id="6487" w:name="_Toc37082294"/>
      <w:bookmarkStart w:id="6488" w:name="_Toc46480926"/>
      <w:bookmarkStart w:id="6489" w:name="_Toc46482160"/>
      <w:bookmarkStart w:id="6490" w:name="_Toc46483394"/>
      <w:bookmarkStart w:id="6491" w:name="_Toc90679191"/>
      <w:r w:rsidRPr="004A4877">
        <w:t>–</w:t>
      </w:r>
      <w:r w:rsidRPr="004A4877">
        <w:tab/>
      </w:r>
      <w:r w:rsidRPr="004A4877">
        <w:rPr>
          <w:i/>
          <w:noProof/>
        </w:rPr>
        <w:t>BCCH-BCH-Message-MBMS</w:t>
      </w:r>
      <w:bookmarkEnd w:id="6480"/>
      <w:bookmarkEnd w:id="6481"/>
      <w:bookmarkEnd w:id="6482"/>
      <w:bookmarkEnd w:id="6483"/>
      <w:bookmarkEnd w:id="6484"/>
      <w:bookmarkEnd w:id="6485"/>
      <w:bookmarkEnd w:id="6486"/>
      <w:bookmarkEnd w:id="6487"/>
      <w:bookmarkEnd w:id="6488"/>
      <w:bookmarkEnd w:id="6489"/>
      <w:bookmarkEnd w:id="6490"/>
      <w:bookmarkEnd w:id="649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92" w:name="_Toc20487171"/>
      <w:bookmarkStart w:id="6493" w:name="_Toc29342466"/>
      <w:bookmarkStart w:id="6494" w:name="_Toc29343605"/>
      <w:bookmarkStart w:id="6495" w:name="_Toc36566865"/>
      <w:bookmarkStart w:id="6496" w:name="_Toc36810298"/>
      <w:bookmarkStart w:id="6497" w:name="_Toc36846662"/>
      <w:bookmarkStart w:id="6498" w:name="_Toc36939315"/>
      <w:bookmarkStart w:id="6499" w:name="_Toc37082295"/>
      <w:bookmarkStart w:id="6500" w:name="_Toc46480927"/>
      <w:bookmarkStart w:id="6501" w:name="_Toc46482161"/>
      <w:bookmarkStart w:id="6502" w:name="_Toc46483395"/>
      <w:bookmarkStart w:id="6503" w:name="_Toc90679192"/>
      <w:r w:rsidRPr="004A4877">
        <w:lastRenderedPageBreak/>
        <w:t>–</w:t>
      </w:r>
      <w:r w:rsidRPr="004A4877">
        <w:tab/>
      </w:r>
      <w:r w:rsidRPr="004A4877">
        <w:rPr>
          <w:i/>
          <w:noProof/>
        </w:rPr>
        <w:t>BCCH-DL-S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4" w:name="_Toc20487172"/>
      <w:bookmarkStart w:id="6505" w:name="_Toc29342467"/>
      <w:bookmarkStart w:id="6506" w:name="_Toc29343606"/>
      <w:bookmarkStart w:id="6507" w:name="_Toc36566866"/>
      <w:bookmarkStart w:id="6508" w:name="_Toc36810299"/>
      <w:bookmarkStart w:id="6509" w:name="_Toc36846663"/>
      <w:bookmarkStart w:id="6510" w:name="_Toc36939316"/>
      <w:bookmarkStart w:id="6511" w:name="_Toc37082296"/>
      <w:bookmarkStart w:id="6512" w:name="_Toc46480928"/>
      <w:bookmarkStart w:id="6513" w:name="_Toc46482162"/>
      <w:bookmarkStart w:id="6514" w:name="_Toc46483396"/>
      <w:bookmarkStart w:id="6515" w:name="_Toc90679193"/>
      <w:r w:rsidRPr="004A4877">
        <w:t>–</w:t>
      </w:r>
      <w:r w:rsidRPr="004A4877">
        <w:tab/>
      </w:r>
      <w:r w:rsidRPr="004A4877">
        <w:rPr>
          <w:i/>
          <w:noProof/>
        </w:rPr>
        <w:t>BCCH-DL-SCH-Message-BR</w:t>
      </w:r>
      <w:bookmarkEnd w:id="6504"/>
      <w:bookmarkEnd w:id="6505"/>
      <w:bookmarkEnd w:id="6506"/>
      <w:bookmarkEnd w:id="6507"/>
      <w:bookmarkEnd w:id="6508"/>
      <w:bookmarkEnd w:id="6509"/>
      <w:bookmarkEnd w:id="6510"/>
      <w:bookmarkEnd w:id="6511"/>
      <w:bookmarkEnd w:id="6512"/>
      <w:bookmarkEnd w:id="6513"/>
      <w:bookmarkEnd w:id="6514"/>
      <w:bookmarkEnd w:id="651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6" w:name="_Toc20487173"/>
      <w:bookmarkStart w:id="6517" w:name="_Toc29342468"/>
      <w:bookmarkStart w:id="6518" w:name="_Toc29343607"/>
      <w:bookmarkStart w:id="6519" w:name="_Toc36566867"/>
      <w:bookmarkStart w:id="6520" w:name="_Toc36810300"/>
      <w:bookmarkStart w:id="6521" w:name="_Toc36846664"/>
      <w:bookmarkStart w:id="6522" w:name="_Toc36939317"/>
      <w:bookmarkStart w:id="6523" w:name="_Toc37082297"/>
      <w:bookmarkStart w:id="6524" w:name="_Toc46480929"/>
      <w:bookmarkStart w:id="6525" w:name="_Toc46482163"/>
      <w:bookmarkStart w:id="6526" w:name="_Toc46483397"/>
      <w:bookmarkStart w:id="6527" w:name="_Toc90679194"/>
      <w:r w:rsidRPr="004A4877">
        <w:t>–</w:t>
      </w:r>
      <w:r w:rsidRPr="004A4877">
        <w:tab/>
      </w:r>
      <w:r w:rsidRPr="004A4877">
        <w:rPr>
          <w:i/>
          <w:noProof/>
        </w:rPr>
        <w:t>BCCH-DL-SCH-Message-MBMS</w:t>
      </w:r>
      <w:bookmarkEnd w:id="6516"/>
      <w:bookmarkEnd w:id="6517"/>
      <w:bookmarkEnd w:id="6518"/>
      <w:bookmarkEnd w:id="6519"/>
      <w:bookmarkEnd w:id="6520"/>
      <w:bookmarkEnd w:id="6521"/>
      <w:bookmarkEnd w:id="6522"/>
      <w:bookmarkEnd w:id="6523"/>
      <w:bookmarkEnd w:id="6524"/>
      <w:bookmarkEnd w:id="6525"/>
      <w:bookmarkEnd w:id="6526"/>
      <w:bookmarkEnd w:id="652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28" w:name="_Toc20487174"/>
      <w:bookmarkStart w:id="6529" w:name="_Toc29342469"/>
      <w:bookmarkStart w:id="6530" w:name="_Toc29343608"/>
      <w:bookmarkStart w:id="6531" w:name="_Toc36566868"/>
      <w:bookmarkStart w:id="6532" w:name="_Toc36810301"/>
      <w:bookmarkStart w:id="6533" w:name="_Toc36846665"/>
      <w:bookmarkStart w:id="6534" w:name="_Toc36939318"/>
      <w:bookmarkStart w:id="6535" w:name="_Toc37082298"/>
      <w:bookmarkStart w:id="6536" w:name="_Toc46480930"/>
      <w:bookmarkStart w:id="6537" w:name="_Toc46482164"/>
      <w:bookmarkStart w:id="6538" w:name="_Toc46483398"/>
      <w:bookmarkStart w:id="6539" w:name="_Toc90679195"/>
      <w:r w:rsidRPr="004A4877">
        <w:t>–</w:t>
      </w:r>
      <w:r w:rsidRPr="004A4877">
        <w:tab/>
      </w:r>
      <w:r w:rsidRPr="004A4877">
        <w:rPr>
          <w:i/>
          <w:noProof/>
        </w:rPr>
        <w:t>MC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0" w:name="_Toc20487175"/>
      <w:bookmarkStart w:id="6541" w:name="_Toc29342470"/>
      <w:bookmarkStart w:id="6542" w:name="_Toc29343609"/>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90679196"/>
      <w:r w:rsidRPr="004A4877">
        <w:t>–</w:t>
      </w:r>
      <w:r w:rsidRPr="004A4877">
        <w:tab/>
      </w:r>
      <w:r w:rsidRPr="004A4877">
        <w:rPr>
          <w:i/>
          <w:noProof/>
        </w:rPr>
        <w:t>P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52" w:name="_Toc20487176"/>
      <w:bookmarkStart w:id="6553" w:name="_Toc29342471"/>
      <w:bookmarkStart w:id="6554" w:name="_Toc29343610"/>
      <w:bookmarkStart w:id="6555" w:name="_Toc36566870"/>
      <w:bookmarkStart w:id="6556" w:name="_Toc36810303"/>
      <w:bookmarkStart w:id="6557" w:name="_Toc36846667"/>
      <w:bookmarkStart w:id="6558" w:name="_Toc36939320"/>
      <w:bookmarkStart w:id="6559" w:name="_Toc37082300"/>
      <w:bookmarkStart w:id="6560" w:name="_Toc46480932"/>
      <w:bookmarkStart w:id="6561" w:name="_Toc46482166"/>
      <w:bookmarkStart w:id="6562" w:name="_Toc46483400"/>
      <w:bookmarkStart w:id="6563" w:name="_Toc90679197"/>
      <w:r w:rsidRPr="004A4877">
        <w:t>–</w:t>
      </w:r>
      <w:r w:rsidRPr="004A4877">
        <w:tab/>
      </w:r>
      <w:r w:rsidRPr="004A4877">
        <w:rPr>
          <w:i/>
          <w:noProof/>
        </w:rPr>
        <w:t>DL-C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4" w:name="_Toc20487177"/>
      <w:bookmarkStart w:id="6565" w:name="_Toc29342472"/>
      <w:bookmarkStart w:id="6566" w:name="_Toc29343611"/>
      <w:bookmarkStart w:id="6567" w:name="_Toc36566871"/>
      <w:bookmarkStart w:id="6568" w:name="_Toc36810304"/>
      <w:bookmarkStart w:id="6569" w:name="_Toc36846668"/>
      <w:bookmarkStart w:id="6570" w:name="_Toc36939321"/>
      <w:bookmarkStart w:id="6571" w:name="_Toc37082301"/>
      <w:bookmarkStart w:id="6572" w:name="_Toc46480933"/>
      <w:bookmarkStart w:id="6573" w:name="_Toc46482167"/>
      <w:bookmarkStart w:id="6574" w:name="_Toc46483401"/>
      <w:bookmarkStart w:id="6575" w:name="_Toc90679198"/>
      <w:r w:rsidRPr="004A4877">
        <w:lastRenderedPageBreak/>
        <w:t>–</w:t>
      </w:r>
      <w:r w:rsidRPr="004A4877">
        <w:tab/>
      </w:r>
      <w:r w:rsidRPr="004A4877">
        <w:rPr>
          <w:i/>
          <w:noProof/>
        </w:rPr>
        <w:t>DL-D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6" w:name="_Toc20487178"/>
      <w:bookmarkStart w:id="6577" w:name="_Toc29342473"/>
      <w:bookmarkStart w:id="6578" w:name="_Toc29343612"/>
      <w:bookmarkStart w:id="6579" w:name="_Toc36566872"/>
      <w:bookmarkStart w:id="6580" w:name="_Toc36810305"/>
      <w:bookmarkStart w:id="6581" w:name="_Toc36846669"/>
      <w:bookmarkStart w:id="6582" w:name="_Toc36939322"/>
      <w:bookmarkStart w:id="6583" w:name="_Toc37082302"/>
      <w:bookmarkStart w:id="6584" w:name="_Toc46480934"/>
      <w:bookmarkStart w:id="6585" w:name="_Toc46482168"/>
      <w:bookmarkStart w:id="6586" w:name="_Toc46483402"/>
      <w:bookmarkStart w:id="6587" w:name="_Toc90679199"/>
      <w:r w:rsidRPr="004A4877">
        <w:t>–</w:t>
      </w:r>
      <w:r w:rsidRPr="004A4877">
        <w:tab/>
      </w:r>
      <w:r w:rsidRPr="004A4877">
        <w:rPr>
          <w:i/>
          <w:noProof/>
        </w:rPr>
        <w:t>U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88" w:name="_Toc20487179"/>
      <w:bookmarkStart w:id="6589" w:name="_Toc29342474"/>
      <w:bookmarkStart w:id="6590" w:name="_Toc29343613"/>
      <w:bookmarkStart w:id="6591" w:name="_Toc36566873"/>
      <w:bookmarkStart w:id="6592" w:name="_Toc36810306"/>
      <w:bookmarkStart w:id="6593" w:name="_Toc36846670"/>
      <w:bookmarkStart w:id="6594" w:name="_Toc36939323"/>
      <w:bookmarkStart w:id="6595" w:name="_Toc37082303"/>
      <w:bookmarkStart w:id="6596" w:name="_Toc46480935"/>
      <w:bookmarkStart w:id="6597" w:name="_Toc46482169"/>
      <w:bookmarkStart w:id="6598" w:name="_Toc46483403"/>
      <w:bookmarkStart w:id="6599" w:name="_Toc90679200"/>
      <w:r w:rsidRPr="004A4877">
        <w:t>–</w:t>
      </w:r>
      <w:r w:rsidRPr="004A4877">
        <w:tab/>
      </w:r>
      <w:r w:rsidRPr="004A4877">
        <w:rPr>
          <w:i/>
          <w:noProof/>
        </w:rPr>
        <w:t>U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0" w:name="_Toc20487180"/>
      <w:bookmarkStart w:id="6601" w:name="_Toc29342475"/>
      <w:bookmarkStart w:id="6602" w:name="_Toc29343614"/>
      <w:bookmarkStart w:id="6603" w:name="_Toc36566874"/>
      <w:bookmarkStart w:id="6604" w:name="_Toc36810307"/>
      <w:bookmarkStart w:id="6605" w:name="_Toc36846671"/>
      <w:bookmarkStart w:id="6606" w:name="_Toc36939324"/>
      <w:bookmarkStart w:id="6607" w:name="_Toc37082304"/>
      <w:bookmarkStart w:id="6608" w:name="_Toc46480936"/>
      <w:bookmarkStart w:id="6609" w:name="_Toc46482170"/>
      <w:bookmarkStart w:id="6610" w:name="_Toc46483404"/>
      <w:bookmarkStart w:id="6611" w:name="_Toc90679201"/>
      <w:r w:rsidRPr="004A4877">
        <w:t>–</w:t>
      </w:r>
      <w:r w:rsidRPr="004A4877">
        <w:tab/>
      </w:r>
      <w:r w:rsidRPr="004A4877">
        <w:rPr>
          <w:i/>
          <w:noProof/>
        </w:rPr>
        <w:t>SC-M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2" w:name="_Toc20487181"/>
      <w:bookmarkStart w:id="6613" w:name="_Toc29342476"/>
      <w:bookmarkStart w:id="6614" w:name="_Toc29343615"/>
      <w:bookmarkStart w:id="6615" w:name="_Toc36566875"/>
      <w:bookmarkStart w:id="6616" w:name="_Toc36810308"/>
      <w:bookmarkStart w:id="6617" w:name="_Toc36846672"/>
      <w:bookmarkStart w:id="6618" w:name="_Toc36939325"/>
      <w:bookmarkStart w:id="6619" w:name="_Toc37082305"/>
      <w:bookmarkStart w:id="6620" w:name="_Toc46480937"/>
      <w:bookmarkStart w:id="6621" w:name="_Toc46482171"/>
      <w:bookmarkStart w:id="6622" w:name="_Toc46483405"/>
      <w:bookmarkStart w:id="6623" w:name="_Toc90679202"/>
      <w:r w:rsidRPr="004A4877">
        <w:t>6.2.2</w:t>
      </w:r>
      <w:r w:rsidRPr="004A4877">
        <w:tab/>
        <w:t>Message definitions</w:t>
      </w:r>
      <w:bookmarkEnd w:id="6612"/>
      <w:bookmarkEnd w:id="6613"/>
      <w:bookmarkEnd w:id="6614"/>
      <w:bookmarkEnd w:id="6615"/>
      <w:bookmarkEnd w:id="6616"/>
      <w:bookmarkEnd w:id="6617"/>
      <w:bookmarkEnd w:id="6618"/>
      <w:bookmarkEnd w:id="6619"/>
      <w:bookmarkEnd w:id="6620"/>
      <w:bookmarkEnd w:id="6621"/>
      <w:bookmarkEnd w:id="6622"/>
      <w:bookmarkEnd w:id="6623"/>
    </w:p>
    <w:p w14:paraId="0F959533" w14:textId="77777777" w:rsidR="009722D5" w:rsidRPr="004A4877" w:rsidRDefault="009722D5" w:rsidP="009722D5">
      <w:pPr>
        <w:pStyle w:val="4"/>
        <w:rPr>
          <w:rFonts w:eastAsia="SimSun"/>
          <w:lang w:eastAsia="zh-CN"/>
        </w:rPr>
      </w:pPr>
      <w:bookmarkStart w:id="6624" w:name="_Toc20487182"/>
      <w:bookmarkStart w:id="6625" w:name="_Toc29342477"/>
      <w:bookmarkStart w:id="6626" w:name="_Toc29343616"/>
      <w:bookmarkStart w:id="6627" w:name="_Toc36566876"/>
      <w:bookmarkStart w:id="6628" w:name="_Toc36810309"/>
      <w:bookmarkStart w:id="6629" w:name="_Toc36846673"/>
      <w:bookmarkStart w:id="6630" w:name="_Toc36939326"/>
      <w:bookmarkStart w:id="6631" w:name="_Toc37082306"/>
      <w:bookmarkStart w:id="6632" w:name="_Toc46480938"/>
      <w:bookmarkStart w:id="6633" w:name="_Toc46482172"/>
      <w:bookmarkStart w:id="6634" w:name="_Toc46483406"/>
      <w:bookmarkStart w:id="6635" w:name="_Toc90679203"/>
      <w:r w:rsidRPr="004A4877">
        <w:t>–</w:t>
      </w:r>
      <w:r w:rsidRPr="004A4877">
        <w:tab/>
      </w:r>
      <w:r w:rsidRPr="004A4877">
        <w:rPr>
          <w:rFonts w:eastAsia="SimSun"/>
          <w:i/>
          <w:noProof/>
          <w:lang w:eastAsia="zh-CN"/>
        </w:rPr>
        <w:t>CounterCheck</w:t>
      </w:r>
      <w:bookmarkEnd w:id="6624"/>
      <w:bookmarkEnd w:id="6625"/>
      <w:bookmarkEnd w:id="6626"/>
      <w:bookmarkEnd w:id="6627"/>
      <w:bookmarkEnd w:id="6628"/>
      <w:bookmarkEnd w:id="6629"/>
      <w:bookmarkEnd w:id="6630"/>
      <w:bookmarkEnd w:id="6631"/>
      <w:bookmarkEnd w:id="6632"/>
      <w:bookmarkEnd w:id="6633"/>
      <w:bookmarkEnd w:id="6634"/>
      <w:bookmarkEnd w:id="6635"/>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SimSun"/>
          <w:lang w:eastAsia="zh-CN"/>
        </w:rPr>
      </w:pPr>
      <w:bookmarkStart w:id="6636" w:name="_Toc20487183"/>
      <w:bookmarkStart w:id="6637" w:name="_Toc29342478"/>
      <w:bookmarkStart w:id="6638" w:name="_Toc29343617"/>
      <w:bookmarkStart w:id="6639" w:name="_Toc36566877"/>
      <w:bookmarkStart w:id="6640" w:name="_Toc36810310"/>
      <w:bookmarkStart w:id="6641" w:name="_Toc36846674"/>
      <w:bookmarkStart w:id="6642" w:name="_Toc36939327"/>
      <w:bookmarkStart w:id="6643" w:name="_Toc37082307"/>
      <w:bookmarkStart w:id="6644" w:name="_Toc46480939"/>
      <w:bookmarkStart w:id="6645" w:name="_Toc46482173"/>
      <w:bookmarkStart w:id="6646" w:name="_Toc46483407"/>
      <w:bookmarkStart w:id="6647" w:name="_Toc90679204"/>
      <w:r w:rsidRPr="004A4877">
        <w:t>–</w:t>
      </w:r>
      <w:r w:rsidRPr="004A4877">
        <w:tab/>
      </w:r>
      <w:r w:rsidRPr="004A4877">
        <w:rPr>
          <w:rFonts w:eastAsia="SimSun"/>
          <w:i/>
          <w:noProof/>
          <w:lang w:eastAsia="zh-CN"/>
        </w:rPr>
        <w:t>CounterCheckResponse</w:t>
      </w:r>
      <w:bookmarkEnd w:id="6636"/>
      <w:bookmarkEnd w:id="6637"/>
      <w:bookmarkEnd w:id="6638"/>
      <w:bookmarkEnd w:id="6639"/>
      <w:bookmarkEnd w:id="6640"/>
      <w:bookmarkEnd w:id="6641"/>
      <w:bookmarkEnd w:id="6642"/>
      <w:bookmarkEnd w:id="6643"/>
      <w:bookmarkEnd w:id="6644"/>
      <w:bookmarkEnd w:id="6645"/>
      <w:bookmarkEnd w:id="6646"/>
      <w:bookmarkEnd w:id="6647"/>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4"/>
      </w:pPr>
      <w:bookmarkStart w:id="6648" w:name="_Toc20487184"/>
      <w:bookmarkStart w:id="6649" w:name="_Toc29342479"/>
      <w:bookmarkStart w:id="6650" w:name="_Toc29343618"/>
      <w:bookmarkStart w:id="6651" w:name="_Toc36566878"/>
      <w:bookmarkStart w:id="6652" w:name="_Toc36810311"/>
      <w:bookmarkStart w:id="6653" w:name="_Toc36846675"/>
      <w:bookmarkStart w:id="6654" w:name="_Toc36939328"/>
      <w:bookmarkStart w:id="6655" w:name="_Toc37082308"/>
      <w:bookmarkStart w:id="6656" w:name="_Toc46480940"/>
      <w:bookmarkStart w:id="6657" w:name="_Toc46482174"/>
      <w:bookmarkStart w:id="6658" w:name="_Toc46483408"/>
      <w:bookmarkStart w:id="6659" w:name="_Toc90679205"/>
      <w:r w:rsidRPr="004A4877">
        <w:t>–</w:t>
      </w:r>
      <w:r w:rsidRPr="004A4877">
        <w:tab/>
      </w:r>
      <w:r w:rsidRPr="004A4877">
        <w:rPr>
          <w:i/>
        </w:rPr>
        <w:t>CSFBParametersRequestCDMA2000</w:t>
      </w:r>
      <w:bookmarkEnd w:id="6648"/>
      <w:bookmarkEnd w:id="6649"/>
      <w:bookmarkEnd w:id="6650"/>
      <w:bookmarkEnd w:id="6651"/>
      <w:bookmarkEnd w:id="6652"/>
      <w:bookmarkEnd w:id="6653"/>
      <w:bookmarkEnd w:id="6654"/>
      <w:bookmarkEnd w:id="6655"/>
      <w:bookmarkEnd w:id="6656"/>
      <w:bookmarkEnd w:id="6657"/>
      <w:bookmarkEnd w:id="6658"/>
      <w:bookmarkEnd w:id="665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0" w:name="_Toc20487185"/>
      <w:bookmarkStart w:id="6661" w:name="_Toc29342480"/>
      <w:bookmarkStart w:id="6662" w:name="_Toc29343619"/>
      <w:bookmarkStart w:id="6663" w:name="_Toc36566879"/>
      <w:bookmarkStart w:id="6664" w:name="_Toc36810312"/>
      <w:bookmarkStart w:id="6665" w:name="_Toc36846676"/>
      <w:bookmarkStart w:id="6666" w:name="_Toc36939329"/>
      <w:bookmarkStart w:id="6667" w:name="_Toc37082309"/>
      <w:bookmarkStart w:id="6668" w:name="_Toc46480941"/>
      <w:bookmarkStart w:id="6669" w:name="_Toc46482175"/>
      <w:bookmarkStart w:id="6670" w:name="_Toc46483409"/>
      <w:bookmarkStart w:id="6671" w:name="_Toc90679206"/>
      <w:r w:rsidRPr="004A4877">
        <w:t>–</w:t>
      </w:r>
      <w:r w:rsidRPr="004A4877">
        <w:tab/>
      </w:r>
      <w:r w:rsidRPr="004A4877">
        <w:rPr>
          <w:i/>
        </w:rPr>
        <w:t>CSFBParametersResponse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SimSun"/>
          <w:i/>
          <w:iCs/>
          <w:lang w:eastAsia="zh-CN"/>
        </w:rPr>
      </w:pPr>
      <w:bookmarkStart w:id="6672" w:name="_Toc36810313"/>
      <w:bookmarkStart w:id="6673" w:name="_Toc36846677"/>
      <w:bookmarkStart w:id="6674" w:name="_Toc36939330"/>
      <w:bookmarkStart w:id="6675" w:name="_Toc37082310"/>
      <w:bookmarkStart w:id="6676" w:name="_Toc46480942"/>
      <w:bookmarkStart w:id="6677" w:name="_Toc46482176"/>
      <w:bookmarkStart w:id="6678" w:name="_Toc46483410"/>
      <w:bookmarkStart w:id="6679" w:name="_Toc90679207"/>
      <w:r w:rsidRPr="004A4877">
        <w:t>–</w:t>
      </w:r>
      <w:r w:rsidRPr="004A4877">
        <w:tab/>
      </w:r>
      <w:r w:rsidRPr="004A4877">
        <w:rPr>
          <w:i/>
          <w:iCs/>
        </w:rPr>
        <w:t>DLDedicatedMessageSegment</w:t>
      </w:r>
      <w:bookmarkEnd w:id="6672"/>
      <w:bookmarkEnd w:id="6673"/>
      <w:bookmarkEnd w:id="6674"/>
      <w:bookmarkEnd w:id="6675"/>
      <w:bookmarkEnd w:id="6676"/>
      <w:bookmarkEnd w:id="6677"/>
      <w:bookmarkEnd w:id="6678"/>
      <w:bookmarkEnd w:id="667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0" w:name="_Toc20487186"/>
      <w:bookmarkStart w:id="6681" w:name="_Toc29342481"/>
      <w:bookmarkStart w:id="6682" w:name="_Toc29343620"/>
      <w:bookmarkStart w:id="6683" w:name="_Toc36566880"/>
      <w:bookmarkStart w:id="6684" w:name="_Toc36810314"/>
      <w:bookmarkStart w:id="6685" w:name="_Toc36846678"/>
      <w:bookmarkStart w:id="6686" w:name="_Toc36939331"/>
      <w:bookmarkStart w:id="6687" w:name="_Toc37082311"/>
      <w:bookmarkStart w:id="6688" w:name="_Toc46480943"/>
      <w:bookmarkStart w:id="6689" w:name="_Toc46482177"/>
      <w:bookmarkStart w:id="6690" w:name="_Toc46483411"/>
      <w:bookmarkStart w:id="6691" w:name="_Toc90679208"/>
      <w:r w:rsidRPr="004A4877">
        <w:t>–</w:t>
      </w:r>
      <w:r w:rsidRPr="004A4877">
        <w:tab/>
      </w:r>
      <w:r w:rsidRPr="004A4877">
        <w:rPr>
          <w:i/>
          <w:noProof/>
        </w:rPr>
        <w:t>DLInformationTransfer</w:t>
      </w:r>
      <w:bookmarkEnd w:id="6680"/>
      <w:bookmarkEnd w:id="6681"/>
      <w:bookmarkEnd w:id="6682"/>
      <w:bookmarkEnd w:id="6683"/>
      <w:bookmarkEnd w:id="6684"/>
      <w:bookmarkEnd w:id="6685"/>
      <w:bookmarkEnd w:id="6686"/>
      <w:bookmarkEnd w:id="6687"/>
      <w:bookmarkEnd w:id="6688"/>
      <w:bookmarkEnd w:id="6689"/>
      <w:bookmarkEnd w:id="6690"/>
      <w:bookmarkEnd w:id="669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2" w:name="OLE_LINK27"/>
      <w:bookmarkStart w:id="669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2"/>
      <w:bookmarkEnd w:id="669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4" w:name="_Toc20487187"/>
      <w:bookmarkStart w:id="6695" w:name="_Toc29342482"/>
      <w:bookmarkStart w:id="6696" w:name="_Toc29343621"/>
      <w:bookmarkStart w:id="6697" w:name="_Toc36566881"/>
      <w:bookmarkStart w:id="6698" w:name="_Toc36810315"/>
      <w:bookmarkStart w:id="6699" w:name="_Toc36846679"/>
      <w:bookmarkStart w:id="6700" w:name="_Toc36939332"/>
      <w:bookmarkStart w:id="6701" w:name="_Toc37082312"/>
      <w:bookmarkStart w:id="6702" w:name="_Toc46480944"/>
      <w:bookmarkStart w:id="6703" w:name="_Toc46482178"/>
      <w:bookmarkStart w:id="6704" w:name="_Toc46483412"/>
      <w:bookmarkStart w:id="6705" w:name="_Toc90679209"/>
      <w:bookmarkStart w:id="6706" w:name="_Hlk523061826"/>
      <w:r w:rsidRPr="004A4877">
        <w:t>–</w:t>
      </w:r>
      <w:r w:rsidRPr="004A4877">
        <w:tab/>
      </w:r>
      <w:r w:rsidRPr="004A4877">
        <w:rPr>
          <w:i/>
          <w:iCs/>
        </w:rPr>
        <w:t>FailureInformation</w:t>
      </w:r>
      <w:bookmarkEnd w:id="6694"/>
      <w:bookmarkEnd w:id="6695"/>
      <w:bookmarkEnd w:id="6696"/>
      <w:bookmarkEnd w:id="6697"/>
      <w:bookmarkEnd w:id="6698"/>
      <w:bookmarkEnd w:id="6699"/>
      <w:bookmarkEnd w:id="6700"/>
      <w:bookmarkEnd w:id="6701"/>
      <w:bookmarkEnd w:id="6702"/>
      <w:bookmarkEnd w:id="6703"/>
      <w:bookmarkEnd w:id="6704"/>
      <w:bookmarkEnd w:id="670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07" w:name="_Toc20487188"/>
      <w:bookmarkStart w:id="6708" w:name="_Toc29342483"/>
      <w:bookmarkStart w:id="6709" w:name="_Toc29343622"/>
      <w:bookmarkStart w:id="6710" w:name="_Toc36566882"/>
      <w:bookmarkStart w:id="6711" w:name="_Toc36810317"/>
      <w:bookmarkStart w:id="6712" w:name="_Toc36846681"/>
      <w:bookmarkStart w:id="6713" w:name="_Toc36939334"/>
      <w:bookmarkStart w:id="6714" w:name="_Toc37082314"/>
      <w:bookmarkStart w:id="6715" w:name="_Toc46480945"/>
      <w:bookmarkStart w:id="6716" w:name="_Toc46482179"/>
      <w:bookmarkStart w:id="6717" w:name="_Toc46483413"/>
      <w:bookmarkStart w:id="6718" w:name="_Toc90679210"/>
      <w:r w:rsidRPr="004A4877">
        <w:t>–</w:t>
      </w:r>
      <w:r w:rsidRPr="004A4877">
        <w:tab/>
      </w:r>
      <w:r w:rsidRPr="004A4877">
        <w:rPr>
          <w:i/>
          <w:noProof/>
        </w:rPr>
        <w:t xml:space="preserve">HandoverFromEUTRAPreparationRequest </w:t>
      </w:r>
      <w:r w:rsidRPr="004A4877">
        <w:rPr>
          <w:iCs/>
        </w:rPr>
        <w:t>(CDMA2000)</w:t>
      </w:r>
      <w:bookmarkEnd w:id="6707"/>
      <w:bookmarkEnd w:id="6708"/>
      <w:bookmarkEnd w:id="6709"/>
      <w:bookmarkEnd w:id="6710"/>
      <w:bookmarkEnd w:id="6711"/>
      <w:bookmarkEnd w:id="6712"/>
      <w:bookmarkEnd w:id="6713"/>
      <w:bookmarkEnd w:id="6714"/>
      <w:bookmarkEnd w:id="6715"/>
      <w:bookmarkEnd w:id="6716"/>
      <w:bookmarkEnd w:id="6717"/>
      <w:bookmarkEnd w:id="671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맑은 고딕"/>
          <w:i/>
          <w:noProof/>
          <w:lang w:eastAsia="ko-KR"/>
        </w:rPr>
      </w:pPr>
      <w:bookmarkStart w:id="6719" w:name="_Toc20487189"/>
      <w:bookmarkStart w:id="6720" w:name="_Toc29342484"/>
      <w:bookmarkStart w:id="6721" w:name="_Toc29343623"/>
      <w:bookmarkStart w:id="6722" w:name="_Toc36566883"/>
      <w:bookmarkStart w:id="6723" w:name="_Toc36810318"/>
      <w:bookmarkStart w:id="6724" w:name="_Toc36846682"/>
      <w:bookmarkStart w:id="6725" w:name="_Toc36939335"/>
      <w:bookmarkStart w:id="6726" w:name="_Toc37082315"/>
      <w:bookmarkStart w:id="6727" w:name="_Toc46480946"/>
      <w:bookmarkStart w:id="6728" w:name="_Toc46482180"/>
      <w:bookmarkStart w:id="6729" w:name="_Toc46483414"/>
      <w:bookmarkStart w:id="6730" w:name="_Toc90679211"/>
      <w:r w:rsidRPr="004A4877">
        <w:rPr>
          <w:rFonts w:eastAsia="맑은 고딕"/>
          <w:i/>
          <w:noProof/>
          <w:lang w:eastAsia="ko-KR"/>
        </w:rPr>
        <w:lastRenderedPageBreak/>
        <w:t>–</w:t>
      </w:r>
      <w:r w:rsidRPr="004A4877">
        <w:rPr>
          <w:rFonts w:eastAsia="맑은 고딕"/>
          <w:i/>
          <w:noProof/>
          <w:lang w:eastAsia="ko-KR"/>
        </w:rPr>
        <w:tab/>
        <w:t>InDeviceCoexInd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1" w:name="_Toc20487190"/>
      <w:bookmarkStart w:id="6732" w:name="_Toc29342485"/>
      <w:bookmarkStart w:id="6733" w:name="_Toc29343624"/>
      <w:bookmarkStart w:id="6734" w:name="_Toc36566884"/>
      <w:bookmarkStart w:id="6735" w:name="_Toc36810319"/>
      <w:bookmarkStart w:id="6736" w:name="_Toc36846683"/>
      <w:bookmarkStart w:id="6737" w:name="_Toc36939336"/>
      <w:bookmarkStart w:id="6738" w:name="_Toc37082316"/>
      <w:bookmarkStart w:id="6739" w:name="_Toc46480947"/>
      <w:bookmarkStart w:id="6740" w:name="_Toc46482181"/>
      <w:bookmarkStart w:id="6741" w:name="_Toc46483415"/>
      <w:bookmarkStart w:id="6742" w:name="_Toc90679212"/>
      <w:r w:rsidRPr="004A4877">
        <w:t>–</w:t>
      </w:r>
      <w:r w:rsidRPr="004A4877">
        <w:tab/>
      </w:r>
      <w:r w:rsidRPr="004A4877">
        <w:rPr>
          <w:i/>
          <w:noProof/>
          <w:lang w:eastAsia="zh-CN"/>
        </w:rPr>
        <w:t>InterFreqRSTDMeasurement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3" w:name="_MON_1449250076"/>
    <w:bookmarkEnd w:id="6743"/>
    <w:bookmarkStart w:id="6744" w:name="_MON_1449250108"/>
    <w:bookmarkEnd w:id="6744"/>
    <w:p w14:paraId="18CE4508" w14:textId="77777777" w:rsidR="009722D5" w:rsidRPr="004A4877" w:rsidRDefault="009722D5" w:rsidP="009722D5">
      <w:pPr>
        <w:pStyle w:val="TH"/>
      </w:pPr>
      <w:r w:rsidRPr="004A4877">
        <w:object w:dxaOrig="9524" w:dyaOrig="3585" w14:anchorId="2E67DF2D">
          <v:shape id="_x0000_i1132" type="#_x0000_t75" style="width:476pt;height:179pt" o:ole="">
            <v:imagedata r:id="rId227" o:title=""/>
          </v:shape>
          <o:OLEObject Type="Embed" ProgID="Word.Picture.8" ShapeID="_x0000_i1132" DrawAspect="Content" ObjectID="_1708439060"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맑은 고딕"/>
          <w:lang w:eastAsia="ko-KR"/>
        </w:rPr>
      </w:pPr>
      <w:bookmarkStart w:id="6745" w:name="_Toc20487191"/>
      <w:bookmarkStart w:id="6746" w:name="_Toc29342486"/>
      <w:bookmarkStart w:id="6747" w:name="_Toc29343625"/>
      <w:bookmarkStart w:id="6748" w:name="_Toc36566885"/>
      <w:bookmarkStart w:id="6749" w:name="_Toc36810320"/>
      <w:bookmarkStart w:id="6750" w:name="_Toc36846684"/>
      <w:bookmarkStart w:id="6751" w:name="_Toc36939337"/>
      <w:bookmarkStart w:id="6752" w:name="_Toc37082317"/>
      <w:bookmarkStart w:id="6753" w:name="_Toc46480948"/>
      <w:bookmarkStart w:id="6754" w:name="_Toc46482182"/>
      <w:bookmarkStart w:id="6755" w:name="_Toc46483416"/>
      <w:bookmarkStart w:id="6756"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45"/>
      <w:bookmarkEnd w:id="6746"/>
      <w:bookmarkEnd w:id="6747"/>
      <w:bookmarkEnd w:id="6748"/>
      <w:bookmarkEnd w:id="6749"/>
      <w:bookmarkEnd w:id="6750"/>
      <w:bookmarkEnd w:id="6751"/>
      <w:bookmarkEnd w:id="6752"/>
      <w:bookmarkEnd w:id="6753"/>
      <w:bookmarkEnd w:id="6754"/>
      <w:bookmarkEnd w:id="6755"/>
      <w:bookmarkEnd w:id="6756"/>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lastRenderedPageBreak/>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57" w:name="_Toc20487192"/>
      <w:bookmarkStart w:id="6758" w:name="_Toc29342487"/>
      <w:bookmarkStart w:id="6759" w:name="_Toc29343626"/>
      <w:bookmarkStart w:id="6760" w:name="_Toc36566886"/>
      <w:bookmarkStart w:id="6761" w:name="_Toc36810321"/>
      <w:bookmarkStart w:id="6762" w:name="_Toc36846685"/>
      <w:bookmarkStart w:id="6763" w:name="_Toc36939338"/>
      <w:bookmarkStart w:id="6764" w:name="_Toc37082318"/>
      <w:bookmarkStart w:id="6765" w:name="_Toc46480949"/>
      <w:bookmarkStart w:id="6766" w:name="_Toc46482183"/>
      <w:bookmarkStart w:id="6767" w:name="_Toc46483417"/>
      <w:bookmarkStart w:id="6768" w:name="_Toc90679214"/>
      <w:r w:rsidRPr="004A4877">
        <w:t>–</w:t>
      </w:r>
      <w:r w:rsidRPr="004A4877">
        <w:tab/>
      </w:r>
      <w:r w:rsidRPr="004A4877">
        <w:rPr>
          <w:i/>
          <w:noProof/>
        </w:rPr>
        <w:t>MasterInformationBlock</w:t>
      </w:r>
      <w:bookmarkEnd w:id="6757"/>
      <w:bookmarkEnd w:id="6758"/>
      <w:bookmarkEnd w:id="6759"/>
      <w:bookmarkEnd w:id="6760"/>
      <w:bookmarkEnd w:id="6761"/>
      <w:bookmarkEnd w:id="6762"/>
      <w:bookmarkEnd w:id="6763"/>
      <w:bookmarkEnd w:id="6764"/>
      <w:bookmarkEnd w:id="6765"/>
      <w:bookmarkEnd w:id="6766"/>
      <w:bookmarkEnd w:id="6767"/>
      <w:bookmarkEnd w:id="6768"/>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69" w:name="_Toc20487193"/>
      <w:bookmarkStart w:id="6770" w:name="_Toc29342488"/>
      <w:bookmarkStart w:id="6771" w:name="_Toc29343627"/>
      <w:bookmarkStart w:id="6772" w:name="_Toc36566887"/>
      <w:bookmarkStart w:id="6773" w:name="_Toc36810322"/>
      <w:bookmarkStart w:id="6774" w:name="_Toc36846686"/>
      <w:bookmarkStart w:id="6775" w:name="_Toc36939339"/>
      <w:bookmarkStart w:id="6776" w:name="_Toc37082319"/>
      <w:bookmarkStart w:id="6777" w:name="_Toc46480950"/>
      <w:bookmarkStart w:id="6778" w:name="_Toc46482184"/>
      <w:bookmarkStart w:id="6779" w:name="_Toc46483418"/>
      <w:bookmarkStart w:id="6780" w:name="_Toc90679215"/>
      <w:r w:rsidRPr="004A4877">
        <w:t>–</w:t>
      </w:r>
      <w:r w:rsidRPr="004A4877">
        <w:tab/>
      </w:r>
      <w:r w:rsidRPr="004A4877">
        <w:rPr>
          <w:i/>
          <w:noProof/>
        </w:rPr>
        <w:t>MasterInformationBlock-MBMS</w:t>
      </w:r>
      <w:bookmarkEnd w:id="6769"/>
      <w:bookmarkEnd w:id="6770"/>
      <w:bookmarkEnd w:id="6771"/>
      <w:bookmarkEnd w:id="6772"/>
      <w:bookmarkEnd w:id="6773"/>
      <w:bookmarkEnd w:id="6774"/>
      <w:bookmarkEnd w:id="6775"/>
      <w:bookmarkEnd w:id="6776"/>
      <w:bookmarkEnd w:id="6777"/>
      <w:bookmarkEnd w:id="6778"/>
      <w:bookmarkEnd w:id="6779"/>
      <w:bookmarkEnd w:id="6780"/>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맑은 고딕"/>
          <w:i/>
          <w:noProof/>
          <w:lang w:eastAsia="ko-KR"/>
        </w:rPr>
      </w:pPr>
      <w:bookmarkStart w:id="6781" w:name="_Toc20487194"/>
      <w:bookmarkStart w:id="6782" w:name="_Toc29342489"/>
      <w:bookmarkStart w:id="6783" w:name="_Toc29343628"/>
      <w:bookmarkStart w:id="6784" w:name="_Toc36566888"/>
      <w:bookmarkStart w:id="6785" w:name="_Toc36810323"/>
      <w:bookmarkStart w:id="6786" w:name="_Toc36846687"/>
      <w:bookmarkStart w:id="6787" w:name="_Toc36939340"/>
      <w:bookmarkStart w:id="6788" w:name="_Toc37082320"/>
      <w:bookmarkStart w:id="6789" w:name="_Toc46480951"/>
      <w:bookmarkStart w:id="6790" w:name="_Toc46482185"/>
      <w:bookmarkStart w:id="6791" w:name="_Toc46483419"/>
      <w:bookmarkStart w:id="6792" w:name="_Toc90679216"/>
      <w:r w:rsidRPr="004A4877">
        <w:rPr>
          <w:rFonts w:eastAsia="맑은 고딕"/>
          <w:i/>
          <w:noProof/>
          <w:lang w:eastAsia="ko-KR"/>
        </w:rPr>
        <w:lastRenderedPageBreak/>
        <w:t>–</w:t>
      </w:r>
      <w:r w:rsidRPr="004A4877">
        <w:rPr>
          <w:rFonts w:eastAsia="맑은 고딕"/>
          <w:i/>
          <w:noProof/>
          <w:lang w:eastAsia="ko-KR"/>
        </w:rPr>
        <w:tab/>
        <w:t>MBMSCountingRequest</w:t>
      </w:r>
      <w:bookmarkEnd w:id="6781"/>
      <w:bookmarkEnd w:id="6782"/>
      <w:bookmarkEnd w:id="6783"/>
      <w:bookmarkEnd w:id="6784"/>
      <w:bookmarkEnd w:id="6785"/>
      <w:bookmarkEnd w:id="6786"/>
      <w:bookmarkEnd w:id="6787"/>
      <w:bookmarkEnd w:id="6788"/>
      <w:bookmarkEnd w:id="6789"/>
      <w:bookmarkEnd w:id="6790"/>
      <w:bookmarkEnd w:id="6791"/>
      <w:bookmarkEnd w:id="6792"/>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맑은 고딕"/>
          <w:i/>
          <w:noProof/>
          <w:lang w:eastAsia="ko-KR"/>
        </w:rPr>
      </w:pPr>
      <w:bookmarkStart w:id="6793" w:name="_Toc20487195"/>
      <w:bookmarkStart w:id="6794" w:name="_Toc29342490"/>
      <w:bookmarkStart w:id="6795" w:name="_Toc29343629"/>
      <w:bookmarkStart w:id="6796" w:name="_Toc36566889"/>
      <w:bookmarkStart w:id="6797" w:name="_Toc36810324"/>
      <w:bookmarkStart w:id="6798" w:name="_Toc36846688"/>
      <w:bookmarkStart w:id="6799" w:name="_Toc36939341"/>
      <w:bookmarkStart w:id="6800" w:name="_Toc37082321"/>
      <w:bookmarkStart w:id="6801" w:name="_Toc46480952"/>
      <w:bookmarkStart w:id="6802" w:name="_Toc46482186"/>
      <w:bookmarkStart w:id="6803" w:name="_Toc46483420"/>
      <w:bookmarkStart w:id="6804" w:name="_Toc90679217"/>
      <w:r w:rsidRPr="004A4877">
        <w:rPr>
          <w:rFonts w:eastAsia="맑은 고딕"/>
          <w:i/>
          <w:noProof/>
          <w:lang w:eastAsia="ko-KR"/>
        </w:rPr>
        <w:t>–</w:t>
      </w:r>
      <w:r w:rsidRPr="004A4877">
        <w:rPr>
          <w:rFonts w:eastAsia="맑은 고딕"/>
          <w:i/>
          <w:noProof/>
          <w:lang w:eastAsia="ko-KR"/>
        </w:rPr>
        <w:tab/>
        <w:t>MBMSCountingResponse</w:t>
      </w:r>
      <w:bookmarkEnd w:id="6793"/>
      <w:bookmarkEnd w:id="6794"/>
      <w:bookmarkEnd w:id="6795"/>
      <w:bookmarkEnd w:id="6796"/>
      <w:bookmarkEnd w:id="6797"/>
      <w:bookmarkEnd w:id="6798"/>
      <w:bookmarkEnd w:id="6799"/>
      <w:bookmarkEnd w:id="6800"/>
      <w:bookmarkEnd w:id="6801"/>
      <w:bookmarkEnd w:id="6802"/>
      <w:bookmarkEnd w:id="6803"/>
      <w:bookmarkEnd w:id="6804"/>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맑은 고딕"/>
          <w:i/>
          <w:noProof/>
          <w:lang w:eastAsia="ko-KR"/>
        </w:rPr>
      </w:pPr>
      <w:bookmarkStart w:id="6805" w:name="_Toc20487196"/>
      <w:bookmarkStart w:id="6806" w:name="_Toc29342491"/>
      <w:bookmarkStart w:id="6807" w:name="_Toc29343630"/>
      <w:bookmarkStart w:id="6808" w:name="_Toc36566890"/>
      <w:bookmarkStart w:id="6809" w:name="_Toc36810325"/>
      <w:bookmarkStart w:id="6810" w:name="_Toc36846689"/>
      <w:bookmarkStart w:id="6811" w:name="_Toc36939342"/>
      <w:bookmarkStart w:id="6812" w:name="_Toc37082322"/>
      <w:bookmarkStart w:id="6813" w:name="_Toc46480953"/>
      <w:bookmarkStart w:id="6814" w:name="_Toc46482187"/>
      <w:bookmarkStart w:id="6815" w:name="_Toc46483421"/>
      <w:bookmarkStart w:id="6816" w:name="_Toc90679218"/>
      <w:r w:rsidRPr="004A4877">
        <w:rPr>
          <w:rFonts w:eastAsia="맑은 고딕"/>
          <w:i/>
          <w:noProof/>
          <w:lang w:eastAsia="ko-KR"/>
        </w:rPr>
        <w:t>–</w:t>
      </w:r>
      <w:r w:rsidRPr="004A4877">
        <w:rPr>
          <w:rFonts w:eastAsia="맑은 고딕"/>
          <w:i/>
          <w:noProof/>
          <w:lang w:eastAsia="ko-KR"/>
        </w:rPr>
        <w:tab/>
        <w:t>MBMSInterestIndication</w:t>
      </w:r>
      <w:bookmarkEnd w:id="6805"/>
      <w:bookmarkEnd w:id="6806"/>
      <w:bookmarkEnd w:id="6807"/>
      <w:bookmarkEnd w:id="6808"/>
      <w:bookmarkEnd w:id="6809"/>
      <w:bookmarkEnd w:id="6810"/>
      <w:bookmarkEnd w:id="6811"/>
      <w:bookmarkEnd w:id="6812"/>
      <w:bookmarkEnd w:id="6813"/>
      <w:bookmarkEnd w:id="6814"/>
      <w:bookmarkEnd w:id="6815"/>
      <w:bookmarkEnd w:id="6816"/>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17" w:name="_Toc20487197"/>
      <w:bookmarkStart w:id="6818" w:name="_Toc29342492"/>
      <w:bookmarkStart w:id="6819" w:name="_Toc29343631"/>
      <w:bookmarkStart w:id="6820" w:name="_Toc36566891"/>
      <w:bookmarkStart w:id="6821" w:name="_Toc36810326"/>
      <w:bookmarkStart w:id="6822" w:name="_Toc36846690"/>
      <w:bookmarkStart w:id="6823" w:name="_Toc36939343"/>
      <w:bookmarkStart w:id="6824" w:name="_Toc37082323"/>
      <w:bookmarkStart w:id="6825" w:name="_Toc46480954"/>
      <w:bookmarkStart w:id="6826" w:name="_Toc46482188"/>
      <w:bookmarkStart w:id="6827" w:name="_Toc46483422"/>
      <w:bookmarkStart w:id="6828" w:name="_Toc90679219"/>
      <w:r w:rsidRPr="004A4877">
        <w:t>–</w:t>
      </w:r>
      <w:r w:rsidRPr="004A4877">
        <w:tab/>
      </w:r>
      <w:r w:rsidRPr="004A4877">
        <w:rPr>
          <w:i/>
        </w:rPr>
        <w:t>MBSFNAreaConfiguration</w:t>
      </w:r>
      <w:bookmarkEnd w:id="6817"/>
      <w:bookmarkEnd w:id="6818"/>
      <w:bookmarkEnd w:id="6819"/>
      <w:bookmarkEnd w:id="6820"/>
      <w:bookmarkEnd w:id="6821"/>
      <w:bookmarkEnd w:id="6822"/>
      <w:bookmarkEnd w:id="6823"/>
      <w:bookmarkEnd w:id="6824"/>
      <w:bookmarkEnd w:id="6825"/>
      <w:bookmarkEnd w:id="6826"/>
      <w:bookmarkEnd w:id="6827"/>
      <w:bookmarkEnd w:id="6828"/>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29" w:name="_Toc36810327"/>
      <w:bookmarkStart w:id="6830" w:name="_Toc36846691"/>
      <w:bookmarkStart w:id="6831" w:name="_Toc36939344"/>
      <w:bookmarkStart w:id="6832" w:name="_Toc37082324"/>
      <w:bookmarkStart w:id="6833" w:name="_Toc46480955"/>
      <w:bookmarkStart w:id="6834" w:name="_Toc46482189"/>
      <w:bookmarkStart w:id="6835" w:name="_Toc46483423"/>
      <w:bookmarkStart w:id="6836" w:name="_Toc90679220"/>
      <w:r w:rsidRPr="004A4877">
        <w:t>–</w:t>
      </w:r>
      <w:r w:rsidRPr="004A4877">
        <w:tab/>
      </w:r>
      <w:r w:rsidRPr="004A4877">
        <w:rPr>
          <w:i/>
        </w:rPr>
        <w:t>MCGFailureInformation</w:t>
      </w:r>
      <w:bookmarkEnd w:id="6829"/>
      <w:bookmarkEnd w:id="6830"/>
      <w:bookmarkEnd w:id="6831"/>
      <w:bookmarkEnd w:id="6832"/>
      <w:bookmarkEnd w:id="6833"/>
      <w:bookmarkEnd w:id="6834"/>
      <w:bookmarkEnd w:id="6835"/>
      <w:bookmarkEnd w:id="6836"/>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37"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7"/>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38" w:name="_Toc20487198"/>
      <w:bookmarkStart w:id="6839" w:name="_Toc29342493"/>
      <w:bookmarkStart w:id="6840" w:name="_Toc29343632"/>
      <w:bookmarkStart w:id="6841" w:name="_Toc36566892"/>
      <w:bookmarkStart w:id="6842" w:name="_Toc36810328"/>
      <w:bookmarkStart w:id="6843" w:name="_Toc36846692"/>
      <w:bookmarkStart w:id="6844" w:name="_Toc36939345"/>
      <w:bookmarkStart w:id="6845" w:name="_Toc37082325"/>
      <w:bookmarkStart w:id="6846" w:name="_Toc46480956"/>
      <w:bookmarkStart w:id="6847" w:name="_Toc46482190"/>
      <w:bookmarkStart w:id="6848" w:name="_Toc46483424"/>
      <w:bookmarkStart w:id="6849" w:name="_Toc90679221"/>
      <w:r w:rsidRPr="004A4877">
        <w:rPr>
          <w:i/>
          <w:noProof/>
        </w:rPr>
        <w:t>–</w:t>
      </w:r>
      <w:r w:rsidRPr="004A4877">
        <w:rPr>
          <w:i/>
          <w:noProof/>
        </w:rPr>
        <w:tab/>
      </w:r>
      <w:r w:rsidRPr="004A4877">
        <w:rPr>
          <w:i/>
          <w:noProof/>
          <w:lang w:eastAsia="zh-CN"/>
        </w:rPr>
        <w:t>MeasReportAppLayer</w:t>
      </w:r>
      <w:bookmarkEnd w:id="6838"/>
      <w:bookmarkEnd w:id="6839"/>
      <w:bookmarkEnd w:id="6840"/>
      <w:bookmarkEnd w:id="6841"/>
      <w:bookmarkEnd w:id="6842"/>
      <w:bookmarkEnd w:id="6843"/>
      <w:bookmarkEnd w:id="6844"/>
      <w:bookmarkEnd w:id="6845"/>
      <w:bookmarkEnd w:id="6846"/>
      <w:bookmarkEnd w:id="6847"/>
      <w:bookmarkEnd w:id="6848"/>
      <w:bookmarkEnd w:id="6849"/>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50" w:name="_Toc20487199"/>
      <w:bookmarkStart w:id="6851" w:name="_Toc29342494"/>
      <w:bookmarkStart w:id="6852" w:name="_Toc29343633"/>
      <w:bookmarkStart w:id="6853" w:name="_Toc36566893"/>
      <w:bookmarkStart w:id="6854" w:name="_Toc36810329"/>
      <w:bookmarkStart w:id="6855" w:name="_Toc36846693"/>
      <w:bookmarkStart w:id="6856" w:name="_Toc36939346"/>
      <w:bookmarkStart w:id="6857" w:name="_Toc37082326"/>
      <w:bookmarkStart w:id="6858" w:name="_Toc46480957"/>
      <w:bookmarkStart w:id="6859" w:name="_Toc46482191"/>
      <w:bookmarkStart w:id="6860" w:name="_Toc46483425"/>
      <w:bookmarkStart w:id="6861" w:name="_Toc90679222"/>
      <w:r w:rsidRPr="004A4877">
        <w:t>–</w:t>
      </w:r>
      <w:r w:rsidRPr="004A4877">
        <w:tab/>
      </w:r>
      <w:r w:rsidRPr="004A4877">
        <w:rPr>
          <w:i/>
          <w:noProof/>
        </w:rPr>
        <w:t>MeasurementReport</w:t>
      </w:r>
      <w:bookmarkEnd w:id="6850"/>
      <w:bookmarkEnd w:id="6851"/>
      <w:bookmarkEnd w:id="6852"/>
      <w:bookmarkEnd w:id="6853"/>
      <w:bookmarkEnd w:id="6854"/>
      <w:bookmarkEnd w:id="6855"/>
      <w:bookmarkEnd w:id="6856"/>
      <w:bookmarkEnd w:id="6857"/>
      <w:bookmarkEnd w:id="6858"/>
      <w:bookmarkEnd w:id="6859"/>
      <w:bookmarkEnd w:id="6860"/>
      <w:bookmarkEnd w:id="6861"/>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2" w:name="OLE_LINK5"/>
      <w:r w:rsidRPr="004A4877">
        <w:tab/>
        <w:t>MeasResults</w:t>
      </w:r>
      <w:bookmarkEnd w:id="6862"/>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3" w:name="_Toc20487200"/>
      <w:bookmarkStart w:id="6864" w:name="_Toc29342495"/>
      <w:bookmarkStart w:id="6865" w:name="_Toc29343634"/>
      <w:bookmarkStart w:id="6866" w:name="_Toc36566894"/>
      <w:bookmarkStart w:id="6867" w:name="_Toc36810330"/>
      <w:bookmarkStart w:id="6868" w:name="_Toc36846694"/>
      <w:bookmarkStart w:id="6869" w:name="_Toc36939347"/>
      <w:bookmarkStart w:id="6870" w:name="_Toc37082327"/>
      <w:bookmarkStart w:id="6871" w:name="_Toc46480958"/>
      <w:bookmarkStart w:id="6872" w:name="_Toc46482192"/>
      <w:bookmarkStart w:id="6873" w:name="_Toc46483426"/>
      <w:bookmarkStart w:id="6874" w:name="_Toc90679223"/>
      <w:r w:rsidRPr="004A4877">
        <w:t>–</w:t>
      </w:r>
      <w:r w:rsidRPr="004A4877">
        <w:tab/>
      </w:r>
      <w:r w:rsidRPr="004A4877">
        <w:rPr>
          <w:i/>
          <w:noProof/>
        </w:rPr>
        <w:t>MobilityFromEUTRACommand</w:t>
      </w:r>
      <w:bookmarkEnd w:id="6863"/>
      <w:bookmarkEnd w:id="6864"/>
      <w:bookmarkEnd w:id="6865"/>
      <w:bookmarkEnd w:id="6866"/>
      <w:bookmarkEnd w:id="6867"/>
      <w:bookmarkEnd w:id="6868"/>
      <w:bookmarkEnd w:id="6869"/>
      <w:bookmarkEnd w:id="6870"/>
      <w:bookmarkEnd w:id="6871"/>
      <w:bookmarkEnd w:id="6872"/>
      <w:bookmarkEnd w:id="6873"/>
      <w:bookmarkEnd w:id="6874"/>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5" w:name="OLE_LINK38"/>
      <w:bookmarkStart w:id="6876" w:name="OLE_LINK49"/>
      <w:r w:rsidRPr="004A4877">
        <w:t>systemInformation</w:t>
      </w:r>
      <w:bookmarkEnd w:id="6875"/>
      <w:bookmarkEnd w:id="6876"/>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77" w:name="_Toc20487201"/>
      <w:bookmarkStart w:id="6878" w:name="_Toc29342496"/>
      <w:bookmarkStart w:id="6879" w:name="_Toc29343635"/>
      <w:bookmarkStart w:id="6880" w:name="_Toc36566895"/>
      <w:bookmarkStart w:id="6881" w:name="_Toc36810331"/>
      <w:bookmarkStart w:id="6882" w:name="_Toc36846695"/>
      <w:bookmarkStart w:id="6883" w:name="_Toc36939348"/>
      <w:bookmarkStart w:id="6884" w:name="_Toc37082328"/>
      <w:bookmarkStart w:id="6885" w:name="_Toc46480959"/>
      <w:bookmarkStart w:id="6886" w:name="_Toc46482193"/>
      <w:bookmarkStart w:id="6887" w:name="_Toc46483427"/>
      <w:bookmarkStart w:id="6888" w:name="_Toc90679224"/>
      <w:r w:rsidRPr="004A4877">
        <w:t>–</w:t>
      </w:r>
      <w:r w:rsidRPr="004A4877">
        <w:tab/>
      </w:r>
      <w:r w:rsidRPr="004A4877">
        <w:rPr>
          <w:i/>
          <w:noProof/>
        </w:rPr>
        <w:t>Paging</w:t>
      </w:r>
      <w:bookmarkEnd w:id="6877"/>
      <w:bookmarkEnd w:id="6878"/>
      <w:bookmarkEnd w:id="6879"/>
      <w:bookmarkEnd w:id="6880"/>
      <w:bookmarkEnd w:id="6881"/>
      <w:bookmarkEnd w:id="6882"/>
      <w:bookmarkEnd w:id="6883"/>
      <w:bookmarkEnd w:id="6884"/>
      <w:bookmarkEnd w:id="6885"/>
      <w:bookmarkEnd w:id="6886"/>
      <w:bookmarkEnd w:id="6887"/>
      <w:bookmarkEnd w:id="6888"/>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89" w:author="Samsung (Sangyeob)" w:date="2022-01-10T15:00:00Z">
        <w:r w:rsidR="00704F49">
          <w:t>Paging-v17xy-IEs</w:t>
        </w:r>
      </w:ins>
      <w:del w:id="6890"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91" w:author="Samsung (Sangyeob)" w:date="2022-01-10T15:00:00Z"/>
          <w:rFonts w:eastAsiaTheme="minorEastAsia"/>
        </w:rPr>
      </w:pPr>
    </w:p>
    <w:p w14:paraId="71A1A074" w14:textId="574E5012" w:rsidR="00704F49" w:rsidRDefault="00704F49" w:rsidP="00704F49">
      <w:pPr>
        <w:pStyle w:val="PL"/>
        <w:shd w:val="clear" w:color="auto" w:fill="E6E6E6"/>
        <w:rPr>
          <w:ins w:id="6892" w:author="Samsung (Sangyeob)" w:date="2022-01-10T15:01:00Z"/>
        </w:rPr>
      </w:pPr>
      <w:ins w:id="6893" w:author="Samsung (Sangyeob)" w:date="2022-01-10T15:00:00Z">
        <w:r>
          <w:rPr>
            <w:rFonts w:eastAsia="맑은 고딕"/>
            <w:lang w:eastAsia="ko-KR"/>
          </w:rPr>
          <w:t>P</w:t>
        </w:r>
        <w:r>
          <w:rPr>
            <w:rFonts w:eastAsia="맑은 고딕" w:hint="eastAsia"/>
            <w:lang w:eastAsia="ko-KR"/>
          </w:rPr>
          <w:t>aging-</w:t>
        </w:r>
        <w:r>
          <w:rPr>
            <w:rFonts w:eastAsia="맑은 고딕"/>
            <w:lang w:eastAsia="ko-KR"/>
          </w:rPr>
          <w:t>v17</w:t>
        </w:r>
      </w:ins>
      <w:ins w:id="6894" w:author="Samsung (Sangyeob)" w:date="2022-01-10T15:01:00Z">
        <w:r>
          <w:rPr>
            <w:rFonts w:eastAsia="맑은 고딕"/>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95" w:author="Samsung (Sangyeob)" w:date="2022-01-10T15:01:00Z"/>
        </w:rPr>
      </w:pPr>
      <w:ins w:id="6896"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897" w:author="Samsung (Sangyeob)" w:date="2022-01-10T15:01:00Z"/>
        </w:rPr>
      </w:pPr>
      <w:ins w:id="6898"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899" w:author="Samsung (Sangyeob)" w:date="2022-01-10T15:01:00Z"/>
          <w:rFonts w:eastAsia="맑은 고딕"/>
          <w:lang w:eastAsia="ko-KR"/>
        </w:rPr>
      </w:pPr>
      <w:ins w:id="6900"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901" w:author="Samsung (Sangyeob)" w:date="2022-01-10T15:01:00Z"/>
          <w:rFonts w:eastAsiaTheme="minorEastAsia"/>
        </w:rPr>
      </w:pPr>
    </w:p>
    <w:p w14:paraId="2AD8838E" w14:textId="77777777" w:rsidR="00704F49" w:rsidRPr="003363DE" w:rsidRDefault="00704F49" w:rsidP="00704F49">
      <w:pPr>
        <w:pStyle w:val="PL"/>
        <w:shd w:val="clear" w:color="auto" w:fill="E6E6E6"/>
        <w:rPr>
          <w:ins w:id="6902" w:author="Samsung (Sangyeob)" w:date="2022-01-10T15:01:00Z"/>
          <w:rFonts w:eastAsia="맑은 고딕"/>
          <w:lang w:eastAsia="ko-KR"/>
        </w:rPr>
      </w:pPr>
      <w:ins w:id="6903" w:author="Samsung (Sangyeob)" w:date="2022-01-10T15:01: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904" w:author="Samsung (Sangyeob)" w:date="2022-01-10T15:01:00Z"/>
          <w:rFonts w:eastAsiaTheme="minorEastAsia"/>
        </w:rPr>
      </w:pPr>
    </w:p>
    <w:p w14:paraId="2105AC94" w14:textId="77777777" w:rsidR="00704F49" w:rsidRPr="00FE2BA2" w:rsidRDefault="00704F49" w:rsidP="00704F49">
      <w:pPr>
        <w:pStyle w:val="PL"/>
        <w:shd w:val="clear" w:color="auto" w:fill="E6E6E6"/>
        <w:rPr>
          <w:ins w:id="6905" w:author="Samsung (Sangyeob)" w:date="2022-01-10T15:01:00Z"/>
        </w:rPr>
      </w:pPr>
      <w:ins w:id="6906"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907" w:author="Samsung (Sangyeob)" w:date="2022-01-10T15:01:00Z"/>
        </w:rPr>
      </w:pPr>
      <w:ins w:id="6908"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909" w:author="Samsung (Sangyeob)" w:date="2022-01-10T15:01:00Z"/>
        </w:rPr>
      </w:pPr>
      <w:ins w:id="6910"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911" w:author="Samsung (Sangyeob)" w:date="2022-01-10T15:01:00Z"/>
        </w:trPr>
        <w:tc>
          <w:tcPr>
            <w:tcW w:w="9639" w:type="dxa"/>
          </w:tcPr>
          <w:p w14:paraId="0B5647F3" w14:textId="77777777" w:rsidR="00704F49" w:rsidRDefault="00704F49" w:rsidP="00AB2D56">
            <w:pPr>
              <w:pStyle w:val="TAL"/>
              <w:rPr>
                <w:ins w:id="6912" w:author="Samsung (Sangyeob)" w:date="2022-01-10T15:01:00Z"/>
                <w:rFonts w:eastAsia="맑은 고딕"/>
                <w:b/>
                <w:bCs/>
                <w:i/>
                <w:noProof/>
                <w:lang w:eastAsia="ko-KR"/>
              </w:rPr>
            </w:pPr>
            <w:ins w:id="6913" w:author="Samsung (Sangyeob)" w:date="2022-01-10T15:01:00Z">
              <w:r>
                <w:rPr>
                  <w:rFonts w:eastAsia="맑은 고딕" w:hint="eastAsia"/>
                  <w:b/>
                  <w:bCs/>
                  <w:i/>
                  <w:noProof/>
                  <w:lang w:eastAsia="ko-KR"/>
                </w:rPr>
                <w:t>pagingCause</w:t>
              </w:r>
              <w:bookmarkStart w:id="6914" w:name="_GoBack"/>
              <w:bookmarkEnd w:id="6914"/>
            </w:ins>
          </w:p>
          <w:p w14:paraId="4045F891" w14:textId="2C3590C4" w:rsidR="00704F49" w:rsidRPr="00A92576" w:rsidRDefault="00704F49" w:rsidP="004B1680">
            <w:pPr>
              <w:pStyle w:val="TAL"/>
              <w:rPr>
                <w:ins w:id="6915" w:author="Samsung (Sangyeob)" w:date="2022-01-10T15:01:00Z"/>
                <w:rFonts w:eastAsia="맑은 고딕"/>
                <w:b/>
                <w:bCs/>
                <w:i/>
                <w:noProof/>
                <w:lang w:eastAsia="ko-KR"/>
              </w:rPr>
            </w:pPr>
            <w:ins w:id="6916" w:author="Samsung (Sangyeob)" w:date="2022-01-10T15:02:00Z">
              <w:r>
                <w:rPr>
                  <w:rFonts w:eastAsia="맑은 고딕"/>
                  <w:bCs/>
                  <w:noProof/>
                  <w:lang w:eastAsia="ko-KR"/>
                </w:rPr>
                <w:t xml:space="preserve">Indicates </w:t>
              </w:r>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w:t>
              </w:r>
            </w:ins>
            <w:ins w:id="6917" w:author="Samsung (Sangyeob)" w:date="2022-03-10T11:38:00Z">
              <w:r w:rsidR="004B1680">
                <w:rPr>
                  <w:rFonts w:eastAsia="맑은 고딕"/>
                  <w:bCs/>
                  <w:noProof/>
                  <w:lang w:eastAsia="ko-KR"/>
                </w:rPr>
                <w:t xml:space="preserve"> and upper layers indicate the su</w:t>
              </w:r>
            </w:ins>
            <w:ins w:id="6918" w:author="Samsung (Sangyeob)" w:date="2022-03-10T12:34:00Z">
              <w:r w:rsidR="00CE58C6">
                <w:rPr>
                  <w:rFonts w:eastAsia="맑은 고딕"/>
                  <w:bCs/>
                  <w:noProof/>
                  <w:lang w:eastAsia="ko-KR"/>
                </w:rPr>
                <w:t>pp</w:t>
              </w:r>
            </w:ins>
            <w:ins w:id="6919" w:author="Samsung (Sangyeob)" w:date="2022-03-10T11:38:00Z">
              <w:r w:rsidR="004B1680">
                <w:rPr>
                  <w:rFonts w:eastAsia="맑은 고딕"/>
                  <w:bCs/>
                  <w:noProof/>
                  <w:lang w:eastAsia="ko-KR"/>
                </w:rPr>
                <w:t>ort of paging cause</w:t>
              </w:r>
            </w:ins>
            <w:ins w:id="6920" w:author="Samsung (Sangyeob)" w:date="2022-01-10T15:02:00Z">
              <w:r w:rsidRPr="00396167">
                <w:rPr>
                  <w:rFonts w:eastAsia="맑은 고딕"/>
                  <w:bCs/>
                  <w:noProof/>
                  <w:lang w:eastAsia="ko-KR"/>
                </w:rPr>
                <w:t xml:space="preserve">,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w:t>
              </w:r>
            </w:ins>
            <w:ins w:id="6921" w:author="Samsung (Sangyeob)" w:date="2022-03-10T11:38:00Z">
              <w:r w:rsidR="004B1680">
                <w:rPr>
                  <w:rFonts w:eastAsia="맑은 고딕"/>
                  <w:bCs/>
                  <w:noProof/>
                  <w:lang w:eastAsia="ko-KR"/>
                </w:rPr>
                <w:t>Otherwise</w:t>
              </w:r>
            </w:ins>
            <w:ins w:id="6922" w:author="Samsung (Sangyeob)" w:date="2022-01-10T15:02:00Z">
              <w:r w:rsidRPr="00396167">
                <w:rPr>
                  <w:rFonts w:eastAsia="맑은 고딕"/>
                  <w:bCs/>
                  <w:noProof/>
                  <w:lang w:eastAsia="ko-KR"/>
                </w:rPr>
                <w:t xml:space="preserve">,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6923"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24" w:name="_Toc20487202"/>
      <w:bookmarkStart w:id="6925" w:name="_Toc29342497"/>
      <w:bookmarkStart w:id="6926" w:name="_Toc29343636"/>
      <w:bookmarkStart w:id="6927" w:name="_Toc36566896"/>
      <w:bookmarkStart w:id="6928" w:name="_Toc36810332"/>
      <w:bookmarkStart w:id="6929" w:name="_Toc36846696"/>
      <w:bookmarkStart w:id="6930" w:name="_Toc36939349"/>
      <w:bookmarkStart w:id="6931" w:name="_Toc37082329"/>
      <w:bookmarkStart w:id="6932" w:name="_Toc46480960"/>
      <w:bookmarkStart w:id="6933" w:name="_Toc46482194"/>
      <w:bookmarkStart w:id="6934" w:name="_Toc46483428"/>
      <w:bookmarkStart w:id="6935" w:name="_Toc90679225"/>
      <w:r w:rsidRPr="004A4877">
        <w:t>–</w:t>
      </w:r>
      <w:r w:rsidRPr="004A4877">
        <w:tab/>
      </w:r>
      <w:r w:rsidRPr="004A4877">
        <w:rPr>
          <w:i/>
          <w:noProof/>
        </w:rPr>
        <w:t>ProximityIndication</w:t>
      </w:r>
      <w:bookmarkEnd w:id="6924"/>
      <w:bookmarkEnd w:id="6925"/>
      <w:bookmarkEnd w:id="6926"/>
      <w:bookmarkEnd w:id="6927"/>
      <w:bookmarkEnd w:id="6928"/>
      <w:bookmarkEnd w:id="6929"/>
      <w:bookmarkEnd w:id="6930"/>
      <w:bookmarkEnd w:id="6931"/>
      <w:bookmarkEnd w:id="6932"/>
      <w:bookmarkEnd w:id="6933"/>
      <w:bookmarkEnd w:id="6934"/>
      <w:bookmarkEnd w:id="693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맑은 고딕"/>
          <w:i/>
          <w:noProof/>
          <w:lang w:eastAsia="ko-KR"/>
        </w:rPr>
      </w:pPr>
      <w:bookmarkStart w:id="6936" w:name="_Toc36566897"/>
      <w:bookmarkStart w:id="6937" w:name="_Toc36810333"/>
      <w:bookmarkStart w:id="6938" w:name="_Toc36846697"/>
      <w:bookmarkStart w:id="6939" w:name="_Toc36939350"/>
      <w:bookmarkStart w:id="6940" w:name="_Toc37082330"/>
      <w:bookmarkStart w:id="6941" w:name="_Toc46480961"/>
      <w:bookmarkStart w:id="6942" w:name="_Toc46482195"/>
      <w:bookmarkStart w:id="6943" w:name="_Toc46483429"/>
      <w:bookmarkStart w:id="6944" w:name="_Toc90679226"/>
      <w:r w:rsidRPr="004A4877">
        <w:rPr>
          <w:rFonts w:eastAsia="맑은 고딕"/>
          <w:i/>
          <w:noProof/>
          <w:lang w:eastAsia="ko-KR"/>
        </w:rPr>
        <w:t>–</w:t>
      </w:r>
      <w:r w:rsidRPr="004A4877">
        <w:rPr>
          <w:rFonts w:eastAsia="맑은 고딕"/>
          <w:i/>
          <w:noProof/>
          <w:lang w:eastAsia="ko-KR"/>
        </w:rPr>
        <w:tab/>
        <w:t>PURConfigurationRequest</w:t>
      </w:r>
      <w:bookmarkEnd w:id="6936"/>
      <w:bookmarkEnd w:id="6937"/>
      <w:bookmarkEnd w:id="6938"/>
      <w:bookmarkEnd w:id="6939"/>
      <w:bookmarkEnd w:id="6940"/>
      <w:bookmarkEnd w:id="6941"/>
      <w:bookmarkEnd w:id="6942"/>
      <w:bookmarkEnd w:id="6943"/>
      <w:bookmarkEnd w:id="694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45" w:name="_Hlk19100937"/>
      <w:r w:rsidRPr="004A4877">
        <w:t>requestedNumOccasions</w:t>
      </w:r>
      <w:bookmarkEnd w:id="694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46" w:name="_Toc20487203"/>
      <w:bookmarkStart w:id="6947" w:name="_Toc29342498"/>
      <w:bookmarkStart w:id="6948" w:name="_Toc29343637"/>
      <w:bookmarkStart w:id="6949" w:name="_Toc36566898"/>
      <w:bookmarkStart w:id="6950" w:name="_Toc36810334"/>
      <w:bookmarkStart w:id="6951" w:name="_Toc36846698"/>
      <w:bookmarkStart w:id="6952" w:name="_Toc36939351"/>
      <w:bookmarkStart w:id="6953" w:name="_Toc37082331"/>
      <w:bookmarkStart w:id="6954" w:name="_Toc46480962"/>
      <w:bookmarkStart w:id="6955" w:name="_Toc46482196"/>
      <w:bookmarkStart w:id="6956" w:name="_Toc46483430"/>
      <w:bookmarkStart w:id="6957" w:name="_Toc90679227"/>
      <w:r w:rsidRPr="004A4877">
        <w:rPr>
          <w:i/>
          <w:noProof/>
        </w:rPr>
        <w:t>–</w:t>
      </w:r>
      <w:r w:rsidRPr="004A4877">
        <w:rPr>
          <w:i/>
          <w:noProof/>
        </w:rPr>
        <w:tab/>
        <w:t>R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58" w:name="_Toc20487204"/>
      <w:bookmarkStart w:id="6959" w:name="_Toc29342499"/>
      <w:bookmarkStart w:id="6960" w:name="_Toc29343638"/>
      <w:bookmarkStart w:id="6961" w:name="_Toc36566899"/>
      <w:bookmarkStart w:id="6962" w:name="_Toc36810335"/>
      <w:bookmarkStart w:id="6963" w:name="_Toc36846699"/>
      <w:bookmarkStart w:id="6964" w:name="_Toc36939352"/>
      <w:bookmarkStart w:id="6965" w:name="_Toc37082332"/>
      <w:bookmarkStart w:id="6966" w:name="_Toc46480963"/>
      <w:bookmarkStart w:id="6967" w:name="_Toc46482197"/>
      <w:bookmarkStart w:id="6968" w:name="_Toc46483431"/>
      <w:bookmarkStart w:id="6969" w:name="_Toc90679228"/>
      <w:r w:rsidRPr="004A4877">
        <w:rPr>
          <w:i/>
          <w:noProof/>
        </w:rPr>
        <w:t>–</w:t>
      </w:r>
      <w:r w:rsidRPr="004A4877">
        <w:rPr>
          <w:i/>
          <w:noProof/>
        </w:rPr>
        <w:tab/>
        <w:t>RNReconfiguration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70" w:name="_Toc20487205"/>
      <w:bookmarkStart w:id="6971" w:name="_Toc29342500"/>
      <w:bookmarkStart w:id="6972" w:name="_Toc29343639"/>
      <w:bookmarkStart w:id="6973" w:name="_Toc36566900"/>
      <w:bookmarkStart w:id="6974" w:name="_Toc36810336"/>
      <w:bookmarkStart w:id="6975" w:name="_Toc36846700"/>
      <w:bookmarkStart w:id="6976" w:name="_Toc36939353"/>
      <w:bookmarkStart w:id="6977" w:name="_Toc37082333"/>
      <w:bookmarkStart w:id="6978" w:name="_Toc46480964"/>
      <w:bookmarkStart w:id="6979" w:name="_Toc46482198"/>
      <w:bookmarkStart w:id="6980" w:name="_Toc46483432"/>
      <w:bookmarkStart w:id="6981" w:name="_Toc90679229"/>
      <w:r w:rsidRPr="004A4877">
        <w:t>–</w:t>
      </w:r>
      <w:r w:rsidRPr="004A4877">
        <w:tab/>
      </w:r>
      <w:r w:rsidRPr="004A4877">
        <w:rPr>
          <w:i/>
          <w:noProof/>
        </w:rPr>
        <w:t>RRCConnectionReconfiguration</w:t>
      </w:r>
      <w:bookmarkEnd w:id="6970"/>
      <w:bookmarkEnd w:id="6971"/>
      <w:bookmarkEnd w:id="6972"/>
      <w:bookmarkEnd w:id="6973"/>
      <w:bookmarkEnd w:id="6974"/>
      <w:bookmarkEnd w:id="6975"/>
      <w:bookmarkEnd w:id="6976"/>
      <w:bookmarkEnd w:id="6977"/>
      <w:bookmarkEnd w:id="6978"/>
      <w:bookmarkEnd w:id="6979"/>
      <w:bookmarkEnd w:id="6980"/>
      <w:bookmarkEnd w:id="6981"/>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82"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82"/>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8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8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84" w:name="OLE_LINK208"/>
            <w:bookmarkStart w:id="698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84"/>
            <w:bookmarkEnd w:id="698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86" w:name="OLE_LINK79"/>
            <w:r w:rsidR="003D6498" w:rsidRPr="004A4877">
              <w:rPr>
                <w:lang w:eastAsia="zh-CN"/>
              </w:rPr>
              <w:t>NOTE 3.</w:t>
            </w:r>
            <w:bookmarkEnd w:id="698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87" w:name="_Toc20487206"/>
      <w:bookmarkStart w:id="6988" w:name="_Toc29342501"/>
      <w:bookmarkStart w:id="6989" w:name="_Toc29343640"/>
      <w:bookmarkStart w:id="6990" w:name="_Toc36566901"/>
      <w:bookmarkStart w:id="6991" w:name="_Toc36810337"/>
      <w:bookmarkStart w:id="6992" w:name="_Toc36846701"/>
      <w:bookmarkStart w:id="6993" w:name="_Toc36939354"/>
      <w:bookmarkStart w:id="6994" w:name="_Toc37082334"/>
      <w:bookmarkStart w:id="6995" w:name="_Toc46480965"/>
      <w:bookmarkStart w:id="6996" w:name="_Toc46482199"/>
      <w:bookmarkStart w:id="6997" w:name="_Toc46483433"/>
      <w:bookmarkStart w:id="6998" w:name="_Toc90679230"/>
      <w:r w:rsidRPr="004A4877">
        <w:t>–</w:t>
      </w:r>
      <w:r w:rsidRPr="004A4877">
        <w:tab/>
      </w:r>
      <w:r w:rsidRPr="004A4877">
        <w:rPr>
          <w:i/>
          <w:noProof/>
        </w:rPr>
        <w:t>RRCConnectionReconfiguration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99"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99"/>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7000" w:name="_Toc20487207"/>
      <w:bookmarkStart w:id="7001" w:name="_Toc29342502"/>
      <w:bookmarkStart w:id="7002" w:name="_Toc29343641"/>
      <w:bookmarkStart w:id="7003" w:name="_Toc36566902"/>
      <w:bookmarkStart w:id="7004" w:name="_Toc36810338"/>
      <w:bookmarkStart w:id="7005" w:name="_Toc36846702"/>
      <w:bookmarkStart w:id="7006" w:name="_Toc36939355"/>
      <w:bookmarkStart w:id="7007" w:name="_Toc37082335"/>
      <w:bookmarkStart w:id="7008" w:name="_Toc46480966"/>
      <w:bookmarkStart w:id="7009" w:name="_Toc46482200"/>
      <w:bookmarkStart w:id="7010" w:name="_Toc46483434"/>
      <w:bookmarkStart w:id="7011" w:name="_Toc90679231"/>
      <w:r w:rsidRPr="004A4877">
        <w:t>–</w:t>
      </w:r>
      <w:r w:rsidRPr="004A4877">
        <w:tab/>
      </w:r>
      <w:r w:rsidRPr="004A4877">
        <w:rPr>
          <w:i/>
          <w:noProof/>
        </w:rPr>
        <w:t>RRCConnectionReestablishment</w:t>
      </w:r>
      <w:bookmarkEnd w:id="7000"/>
      <w:bookmarkEnd w:id="7001"/>
      <w:bookmarkEnd w:id="7002"/>
      <w:bookmarkEnd w:id="7003"/>
      <w:bookmarkEnd w:id="7004"/>
      <w:bookmarkEnd w:id="7005"/>
      <w:bookmarkEnd w:id="7006"/>
      <w:bookmarkEnd w:id="7007"/>
      <w:bookmarkEnd w:id="7008"/>
      <w:bookmarkEnd w:id="7009"/>
      <w:bookmarkEnd w:id="7010"/>
      <w:bookmarkEnd w:id="7011"/>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7012" w:name="_Toc20487208"/>
      <w:bookmarkStart w:id="7013" w:name="_Toc29342503"/>
      <w:bookmarkStart w:id="7014" w:name="_Toc29343642"/>
      <w:bookmarkStart w:id="7015" w:name="_Toc36566903"/>
      <w:bookmarkStart w:id="7016" w:name="_Toc36810339"/>
      <w:bookmarkStart w:id="7017" w:name="_Toc36846703"/>
      <w:bookmarkStart w:id="7018" w:name="_Toc36939356"/>
      <w:bookmarkStart w:id="7019" w:name="_Toc37082336"/>
      <w:bookmarkStart w:id="7020" w:name="_Toc46480967"/>
      <w:bookmarkStart w:id="7021" w:name="_Toc46482201"/>
      <w:bookmarkStart w:id="7022" w:name="_Toc46483435"/>
      <w:bookmarkStart w:id="7023" w:name="_Toc90679232"/>
      <w:r w:rsidRPr="004A4877">
        <w:t>–</w:t>
      </w:r>
      <w:r w:rsidRPr="004A4877">
        <w:tab/>
      </w:r>
      <w:r w:rsidRPr="004A4877">
        <w:rPr>
          <w:i/>
          <w:noProof/>
        </w:rPr>
        <w:t>RRCConnectionReestablishmentComplete</w:t>
      </w:r>
      <w:bookmarkEnd w:id="7012"/>
      <w:bookmarkEnd w:id="7013"/>
      <w:bookmarkEnd w:id="7014"/>
      <w:bookmarkEnd w:id="7015"/>
      <w:bookmarkEnd w:id="7016"/>
      <w:bookmarkEnd w:id="7017"/>
      <w:bookmarkEnd w:id="7018"/>
      <w:bookmarkEnd w:id="7019"/>
      <w:bookmarkEnd w:id="7020"/>
      <w:bookmarkEnd w:id="7021"/>
      <w:bookmarkEnd w:id="7022"/>
      <w:bookmarkEnd w:id="7023"/>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24" w:name="_Toc20487209"/>
      <w:bookmarkStart w:id="7025" w:name="_Toc29342504"/>
      <w:bookmarkStart w:id="7026" w:name="_Toc29343643"/>
      <w:bookmarkStart w:id="7027" w:name="_Toc36566904"/>
      <w:bookmarkStart w:id="7028" w:name="_Toc36810340"/>
      <w:bookmarkStart w:id="7029" w:name="_Toc36846704"/>
      <w:bookmarkStart w:id="7030" w:name="_Toc36939357"/>
      <w:bookmarkStart w:id="7031" w:name="_Toc37082337"/>
      <w:bookmarkStart w:id="7032" w:name="_Toc46480968"/>
      <w:bookmarkStart w:id="7033" w:name="_Toc46482202"/>
      <w:bookmarkStart w:id="7034" w:name="_Toc46483436"/>
      <w:bookmarkStart w:id="7035" w:name="_Toc90679233"/>
      <w:r w:rsidRPr="004A4877">
        <w:t>–</w:t>
      </w:r>
      <w:r w:rsidRPr="004A4877">
        <w:tab/>
      </w:r>
      <w:r w:rsidRPr="004A4877">
        <w:rPr>
          <w:i/>
          <w:noProof/>
        </w:rPr>
        <w:t>RRCConnectionReestablishment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36" w:name="_Toc20487210"/>
      <w:bookmarkStart w:id="7037" w:name="_Toc29342505"/>
      <w:bookmarkStart w:id="7038" w:name="_Toc29343644"/>
      <w:bookmarkStart w:id="7039" w:name="_Toc36566905"/>
      <w:bookmarkStart w:id="7040" w:name="_Toc36810341"/>
      <w:bookmarkStart w:id="7041" w:name="_Toc36846705"/>
      <w:bookmarkStart w:id="7042" w:name="_Toc36939358"/>
      <w:bookmarkStart w:id="7043" w:name="_Toc37082338"/>
      <w:bookmarkStart w:id="7044" w:name="_Toc46480969"/>
      <w:bookmarkStart w:id="7045" w:name="_Toc46482203"/>
      <w:bookmarkStart w:id="7046" w:name="_Toc46483437"/>
      <w:bookmarkStart w:id="7047" w:name="_Toc90679234"/>
      <w:r w:rsidRPr="004A4877">
        <w:lastRenderedPageBreak/>
        <w:t>–</w:t>
      </w:r>
      <w:r w:rsidRPr="004A4877">
        <w:tab/>
      </w:r>
      <w:r w:rsidRPr="004A4877">
        <w:rPr>
          <w:i/>
          <w:noProof/>
        </w:rPr>
        <w:t>RRCConnectionReestablishmentRequest</w:t>
      </w:r>
      <w:bookmarkEnd w:id="7036"/>
      <w:bookmarkEnd w:id="7037"/>
      <w:bookmarkEnd w:id="7038"/>
      <w:bookmarkEnd w:id="7039"/>
      <w:bookmarkEnd w:id="7040"/>
      <w:bookmarkEnd w:id="7041"/>
      <w:bookmarkEnd w:id="7042"/>
      <w:bookmarkEnd w:id="7043"/>
      <w:bookmarkEnd w:id="7044"/>
      <w:bookmarkEnd w:id="7045"/>
      <w:bookmarkEnd w:id="7046"/>
      <w:bookmarkEnd w:id="7047"/>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48" w:name="_Toc20487211"/>
      <w:bookmarkStart w:id="7049" w:name="_Toc29342506"/>
      <w:bookmarkStart w:id="7050" w:name="_Toc29343645"/>
      <w:bookmarkStart w:id="7051" w:name="_Toc36566906"/>
      <w:bookmarkStart w:id="7052" w:name="_Toc36810342"/>
      <w:bookmarkStart w:id="7053" w:name="_Toc36846706"/>
      <w:bookmarkStart w:id="7054" w:name="_Toc36939359"/>
      <w:bookmarkStart w:id="7055" w:name="_Toc37082339"/>
      <w:bookmarkStart w:id="7056" w:name="_Toc46480970"/>
      <w:bookmarkStart w:id="7057" w:name="_Toc46482204"/>
      <w:bookmarkStart w:id="7058" w:name="_Toc46483438"/>
      <w:bookmarkStart w:id="7059" w:name="_Toc90679235"/>
      <w:r w:rsidRPr="004A4877">
        <w:t>–</w:t>
      </w:r>
      <w:r w:rsidRPr="004A4877">
        <w:tab/>
      </w:r>
      <w:r w:rsidRPr="004A4877">
        <w:rPr>
          <w:i/>
          <w:noProof/>
        </w:rPr>
        <w:t>RRCConnectionReject</w:t>
      </w:r>
      <w:bookmarkEnd w:id="7048"/>
      <w:bookmarkEnd w:id="7049"/>
      <w:bookmarkEnd w:id="7050"/>
      <w:bookmarkEnd w:id="7051"/>
      <w:bookmarkEnd w:id="7052"/>
      <w:bookmarkEnd w:id="7053"/>
      <w:bookmarkEnd w:id="7054"/>
      <w:bookmarkEnd w:id="7055"/>
      <w:bookmarkEnd w:id="7056"/>
      <w:bookmarkEnd w:id="7057"/>
      <w:bookmarkEnd w:id="7058"/>
      <w:bookmarkEnd w:id="7059"/>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60" w:name="_Toc20487212"/>
      <w:bookmarkStart w:id="7061" w:name="_Toc29342507"/>
      <w:bookmarkStart w:id="7062" w:name="_Toc29343646"/>
      <w:bookmarkStart w:id="7063" w:name="_Toc36566907"/>
      <w:bookmarkStart w:id="7064" w:name="_Toc36810343"/>
      <w:bookmarkStart w:id="7065" w:name="_Toc36846707"/>
      <w:bookmarkStart w:id="7066" w:name="_Toc36939360"/>
      <w:bookmarkStart w:id="7067" w:name="_Toc37082340"/>
      <w:bookmarkStart w:id="7068" w:name="_Toc46480971"/>
      <w:bookmarkStart w:id="7069" w:name="_Toc46482205"/>
      <w:bookmarkStart w:id="7070" w:name="_Toc46483439"/>
      <w:bookmarkStart w:id="7071" w:name="_Toc90679236"/>
      <w:r w:rsidRPr="004A4877">
        <w:t>–</w:t>
      </w:r>
      <w:r w:rsidRPr="004A4877">
        <w:tab/>
      </w:r>
      <w:r w:rsidRPr="004A4877">
        <w:rPr>
          <w:i/>
          <w:noProof/>
        </w:rPr>
        <w:t>RRCConnectionRelease</w:t>
      </w:r>
      <w:bookmarkEnd w:id="7060"/>
      <w:bookmarkEnd w:id="7061"/>
      <w:bookmarkEnd w:id="7062"/>
      <w:bookmarkEnd w:id="7063"/>
      <w:bookmarkEnd w:id="7064"/>
      <w:bookmarkEnd w:id="7065"/>
      <w:bookmarkEnd w:id="7066"/>
      <w:bookmarkEnd w:id="7067"/>
      <w:bookmarkEnd w:id="7068"/>
      <w:bookmarkEnd w:id="7069"/>
      <w:bookmarkEnd w:id="7070"/>
      <w:bookmarkEnd w:id="7071"/>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72" w:name="_Hlk21337411"/>
      <w:r w:rsidR="00AA5063" w:rsidRPr="004A4877">
        <w:t>RRCConnectionRelease</w:t>
      </w:r>
      <w:r w:rsidR="0029285D" w:rsidRPr="004A4877">
        <w:t>-</w:t>
      </w:r>
      <w:r w:rsidR="00FE1774" w:rsidRPr="004A4877">
        <w:t>v15b0</w:t>
      </w:r>
      <w:r w:rsidR="00AA5063" w:rsidRPr="004A4877">
        <w:t>-IEs</w:t>
      </w:r>
      <w:bookmarkEnd w:id="7072"/>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73" w:name="OLE_LINK101"/>
      <w:bookmarkStart w:id="7074"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75" w:name="OLE_LINK114"/>
      <w:bookmarkStart w:id="7076" w:name="OLE_LINK115"/>
      <w:r w:rsidRPr="004A4877">
        <w:t>CarrierFreqCDMA2000</w:t>
      </w:r>
      <w:bookmarkEnd w:id="7075"/>
      <w:bookmarkEnd w:id="7076"/>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73"/>
    <w:bookmarkEnd w:id="7074"/>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77" w:name="_Toc20487213"/>
      <w:bookmarkStart w:id="7078" w:name="_Toc29342508"/>
      <w:bookmarkStart w:id="7079" w:name="_Toc29343647"/>
      <w:bookmarkStart w:id="7080" w:name="_Toc36566908"/>
      <w:bookmarkStart w:id="7081" w:name="_Toc36810344"/>
      <w:bookmarkStart w:id="7082" w:name="_Toc36846708"/>
      <w:bookmarkStart w:id="7083" w:name="_Toc36939361"/>
      <w:bookmarkStart w:id="7084" w:name="_Toc37082341"/>
      <w:bookmarkStart w:id="7085" w:name="_Toc46480972"/>
      <w:bookmarkStart w:id="7086" w:name="_Toc46482206"/>
      <w:bookmarkStart w:id="7087" w:name="_Toc46483440"/>
      <w:bookmarkStart w:id="7088" w:name="_Toc90679237"/>
      <w:r w:rsidRPr="004A4877">
        <w:t>–</w:t>
      </w:r>
      <w:r w:rsidRPr="004A4877">
        <w:tab/>
      </w:r>
      <w:r w:rsidRPr="004A4877">
        <w:rPr>
          <w:i/>
          <w:noProof/>
        </w:rPr>
        <w:t>RRCConnectionRequest</w:t>
      </w:r>
      <w:bookmarkEnd w:id="7077"/>
      <w:bookmarkEnd w:id="7078"/>
      <w:bookmarkEnd w:id="7079"/>
      <w:bookmarkEnd w:id="7080"/>
      <w:bookmarkEnd w:id="7081"/>
      <w:bookmarkEnd w:id="7082"/>
      <w:bookmarkEnd w:id="7083"/>
      <w:bookmarkEnd w:id="7084"/>
      <w:bookmarkEnd w:id="7085"/>
      <w:bookmarkEnd w:id="7086"/>
      <w:bookmarkEnd w:id="7087"/>
      <w:bookmarkEnd w:id="7088"/>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89" w:name="_Toc20487214"/>
      <w:bookmarkStart w:id="7090" w:name="_Toc29342509"/>
      <w:bookmarkStart w:id="7091" w:name="_Toc29343648"/>
      <w:bookmarkStart w:id="7092" w:name="_Toc36566909"/>
      <w:bookmarkStart w:id="7093" w:name="_Toc36810345"/>
      <w:bookmarkStart w:id="7094" w:name="_Toc36846709"/>
      <w:bookmarkStart w:id="7095" w:name="_Toc36939362"/>
      <w:bookmarkStart w:id="7096" w:name="_Toc37082342"/>
      <w:bookmarkStart w:id="7097" w:name="_Toc46480973"/>
      <w:bookmarkStart w:id="7098" w:name="_Toc46482207"/>
      <w:bookmarkStart w:id="7099" w:name="_Toc46483441"/>
      <w:bookmarkStart w:id="7100" w:name="_Toc90679238"/>
      <w:r w:rsidRPr="004A4877">
        <w:t>–</w:t>
      </w:r>
      <w:r w:rsidRPr="004A4877">
        <w:tab/>
      </w:r>
      <w:r w:rsidRPr="004A4877">
        <w:rPr>
          <w:i/>
          <w:noProof/>
        </w:rPr>
        <w:t>RRCConnectionResume</w:t>
      </w:r>
      <w:bookmarkEnd w:id="7089"/>
      <w:bookmarkEnd w:id="7090"/>
      <w:bookmarkEnd w:id="7091"/>
      <w:bookmarkEnd w:id="7092"/>
      <w:bookmarkEnd w:id="7093"/>
      <w:bookmarkEnd w:id="7094"/>
      <w:bookmarkEnd w:id="7095"/>
      <w:bookmarkEnd w:id="7096"/>
      <w:bookmarkEnd w:id="7097"/>
      <w:bookmarkEnd w:id="7098"/>
      <w:bookmarkEnd w:id="7099"/>
      <w:bookmarkEnd w:id="7100"/>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101" w:name="_Toc20487215"/>
      <w:bookmarkStart w:id="7102" w:name="_Toc29342510"/>
      <w:bookmarkStart w:id="7103" w:name="_Toc29343649"/>
      <w:bookmarkStart w:id="7104" w:name="_Toc36566910"/>
      <w:bookmarkStart w:id="7105" w:name="_Toc36810346"/>
      <w:bookmarkStart w:id="7106" w:name="_Toc36846710"/>
      <w:bookmarkStart w:id="7107" w:name="_Toc36939363"/>
      <w:bookmarkStart w:id="7108" w:name="_Toc37082343"/>
      <w:bookmarkStart w:id="7109" w:name="_Toc46480974"/>
      <w:bookmarkStart w:id="7110" w:name="_Toc46482208"/>
      <w:bookmarkStart w:id="7111" w:name="_Toc46483442"/>
      <w:bookmarkStart w:id="7112" w:name="_Toc90679239"/>
      <w:r w:rsidRPr="004A4877">
        <w:t>–</w:t>
      </w:r>
      <w:r w:rsidRPr="004A4877">
        <w:tab/>
      </w:r>
      <w:r w:rsidRPr="004A4877">
        <w:rPr>
          <w:i/>
          <w:noProof/>
        </w:rPr>
        <w:t>RRCConnectionResumeComplete</w:t>
      </w:r>
      <w:bookmarkEnd w:id="7101"/>
      <w:bookmarkEnd w:id="7102"/>
      <w:bookmarkEnd w:id="7103"/>
      <w:bookmarkEnd w:id="7104"/>
      <w:bookmarkEnd w:id="7105"/>
      <w:bookmarkEnd w:id="7106"/>
      <w:bookmarkEnd w:id="7107"/>
      <w:bookmarkEnd w:id="7108"/>
      <w:bookmarkEnd w:id="7109"/>
      <w:bookmarkEnd w:id="7110"/>
      <w:bookmarkEnd w:id="7111"/>
      <w:bookmarkEnd w:id="7112"/>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113" w:name="_Toc20487216"/>
      <w:bookmarkStart w:id="7114" w:name="_Toc29342511"/>
      <w:bookmarkStart w:id="7115" w:name="_Toc29343650"/>
      <w:bookmarkStart w:id="7116" w:name="_Toc36566911"/>
      <w:bookmarkStart w:id="7117" w:name="_Toc36810347"/>
      <w:bookmarkStart w:id="7118" w:name="_Toc36846711"/>
      <w:bookmarkStart w:id="7119" w:name="_Toc36939364"/>
      <w:bookmarkStart w:id="7120" w:name="_Toc37082344"/>
      <w:bookmarkStart w:id="7121" w:name="_Toc46480975"/>
      <w:bookmarkStart w:id="7122" w:name="_Toc46482209"/>
      <w:bookmarkStart w:id="7123" w:name="_Toc46483443"/>
      <w:bookmarkStart w:id="7124" w:name="_Toc90679240"/>
      <w:r w:rsidRPr="004A4877">
        <w:t>–</w:t>
      </w:r>
      <w:r w:rsidRPr="004A4877">
        <w:tab/>
      </w:r>
      <w:r w:rsidRPr="004A4877">
        <w:rPr>
          <w:i/>
          <w:noProof/>
        </w:rPr>
        <w:t>RRCConnectionResumeRequest</w:t>
      </w:r>
      <w:bookmarkEnd w:id="7113"/>
      <w:bookmarkEnd w:id="7114"/>
      <w:bookmarkEnd w:id="7115"/>
      <w:bookmarkEnd w:id="7116"/>
      <w:bookmarkEnd w:id="7117"/>
      <w:bookmarkEnd w:id="7118"/>
      <w:bookmarkEnd w:id="7119"/>
      <w:bookmarkEnd w:id="7120"/>
      <w:bookmarkEnd w:id="7121"/>
      <w:bookmarkEnd w:id="7122"/>
      <w:bookmarkEnd w:id="7123"/>
      <w:bookmarkEnd w:id="7124"/>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25" w:name="_Toc20487217"/>
      <w:bookmarkStart w:id="7126" w:name="_Toc29342512"/>
      <w:bookmarkStart w:id="7127" w:name="_Toc29343651"/>
      <w:bookmarkStart w:id="7128" w:name="_Toc36566912"/>
      <w:bookmarkStart w:id="7129" w:name="_Toc36810348"/>
      <w:bookmarkStart w:id="7130" w:name="_Toc36846712"/>
      <w:bookmarkStart w:id="7131" w:name="_Toc36939365"/>
      <w:bookmarkStart w:id="7132" w:name="_Toc37082345"/>
      <w:bookmarkStart w:id="7133" w:name="_Toc46480976"/>
      <w:bookmarkStart w:id="7134" w:name="_Toc46482210"/>
      <w:bookmarkStart w:id="7135" w:name="_Toc46483444"/>
      <w:bookmarkStart w:id="7136" w:name="_Toc90679241"/>
      <w:r w:rsidRPr="004A4877">
        <w:t>–</w:t>
      </w:r>
      <w:r w:rsidRPr="004A4877">
        <w:tab/>
      </w:r>
      <w:r w:rsidRPr="004A4877">
        <w:rPr>
          <w:i/>
          <w:noProof/>
        </w:rPr>
        <w:t>RRCConnectionSetup</w:t>
      </w:r>
      <w:bookmarkEnd w:id="7125"/>
      <w:bookmarkEnd w:id="7126"/>
      <w:bookmarkEnd w:id="7127"/>
      <w:bookmarkEnd w:id="7128"/>
      <w:bookmarkEnd w:id="7129"/>
      <w:bookmarkEnd w:id="7130"/>
      <w:bookmarkEnd w:id="7131"/>
      <w:bookmarkEnd w:id="7132"/>
      <w:bookmarkEnd w:id="7133"/>
      <w:bookmarkEnd w:id="7134"/>
      <w:bookmarkEnd w:id="7135"/>
      <w:bookmarkEnd w:id="7136"/>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37" w:name="_Toc20487218"/>
      <w:bookmarkStart w:id="7138" w:name="_Toc29342513"/>
      <w:bookmarkStart w:id="7139" w:name="_Toc29343652"/>
      <w:bookmarkStart w:id="7140" w:name="_Toc36566913"/>
      <w:bookmarkStart w:id="7141" w:name="_Toc36810349"/>
      <w:bookmarkStart w:id="7142" w:name="_Toc36846713"/>
      <w:bookmarkStart w:id="7143" w:name="_Toc36939366"/>
      <w:bookmarkStart w:id="7144" w:name="_Toc37082346"/>
      <w:bookmarkStart w:id="7145" w:name="_Toc46480977"/>
      <w:bookmarkStart w:id="7146" w:name="_Toc46482211"/>
      <w:bookmarkStart w:id="7147" w:name="_Toc46483445"/>
      <w:bookmarkStart w:id="7148" w:name="_Toc90679242"/>
      <w:r w:rsidRPr="004A4877">
        <w:t>–</w:t>
      </w:r>
      <w:r w:rsidRPr="004A4877">
        <w:tab/>
      </w:r>
      <w:r w:rsidRPr="004A4877">
        <w:rPr>
          <w:i/>
          <w:noProof/>
        </w:rPr>
        <w:t>RRCConnectionSetupComplete</w:t>
      </w:r>
      <w:bookmarkEnd w:id="7137"/>
      <w:bookmarkEnd w:id="7138"/>
      <w:bookmarkEnd w:id="7139"/>
      <w:bookmarkEnd w:id="7140"/>
      <w:bookmarkEnd w:id="7141"/>
      <w:bookmarkEnd w:id="7142"/>
      <w:bookmarkEnd w:id="7143"/>
      <w:bookmarkEnd w:id="7144"/>
      <w:bookmarkEnd w:id="7145"/>
      <w:bookmarkEnd w:id="7146"/>
      <w:bookmarkEnd w:id="7147"/>
      <w:bookmarkEnd w:id="7148"/>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49" w:name="_Toc20487219"/>
      <w:bookmarkStart w:id="7150" w:name="_Toc29342514"/>
      <w:bookmarkStart w:id="7151" w:name="_Toc29343653"/>
      <w:bookmarkStart w:id="7152" w:name="_Toc36566914"/>
      <w:bookmarkStart w:id="7153" w:name="_Toc36810350"/>
      <w:bookmarkStart w:id="7154" w:name="_Toc36846714"/>
      <w:bookmarkStart w:id="7155" w:name="_Toc36939367"/>
      <w:bookmarkStart w:id="7156" w:name="_Toc37082347"/>
      <w:bookmarkStart w:id="7157" w:name="_Toc46480978"/>
      <w:bookmarkStart w:id="7158" w:name="_Toc46482212"/>
      <w:bookmarkStart w:id="7159" w:name="_Toc46483446"/>
      <w:bookmarkStart w:id="7160" w:name="_Toc90679243"/>
      <w:r w:rsidRPr="004A4877">
        <w:lastRenderedPageBreak/>
        <w:t>–</w:t>
      </w:r>
      <w:r w:rsidRPr="004A4877">
        <w:tab/>
      </w:r>
      <w:r w:rsidRPr="004A4877">
        <w:rPr>
          <w:i/>
          <w:noProof/>
        </w:rPr>
        <w:t>RRCEarlyDataComplete</w:t>
      </w:r>
      <w:bookmarkEnd w:id="7149"/>
      <w:bookmarkEnd w:id="7150"/>
      <w:bookmarkEnd w:id="7151"/>
      <w:bookmarkEnd w:id="7152"/>
      <w:bookmarkEnd w:id="7153"/>
      <w:bookmarkEnd w:id="7154"/>
      <w:bookmarkEnd w:id="7155"/>
      <w:bookmarkEnd w:id="7156"/>
      <w:bookmarkEnd w:id="7157"/>
      <w:bookmarkEnd w:id="7158"/>
      <w:bookmarkEnd w:id="7159"/>
      <w:bookmarkEnd w:id="7160"/>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61" w:name="_Toc20487220"/>
      <w:bookmarkStart w:id="7162" w:name="_Toc29342515"/>
      <w:bookmarkStart w:id="7163" w:name="_Toc29343654"/>
      <w:bookmarkStart w:id="7164" w:name="_Toc36566915"/>
      <w:bookmarkStart w:id="7165" w:name="_Toc36810351"/>
      <w:bookmarkStart w:id="7166" w:name="_Toc36846715"/>
      <w:bookmarkStart w:id="7167" w:name="_Toc36939368"/>
      <w:bookmarkStart w:id="7168" w:name="_Toc37082348"/>
      <w:bookmarkStart w:id="7169" w:name="_Toc46480979"/>
      <w:bookmarkStart w:id="7170" w:name="_Toc46482213"/>
      <w:bookmarkStart w:id="7171" w:name="_Toc46483447"/>
      <w:bookmarkStart w:id="7172" w:name="_Toc90679244"/>
      <w:r w:rsidRPr="004A4877">
        <w:t>–</w:t>
      </w:r>
      <w:r w:rsidRPr="004A4877">
        <w:tab/>
      </w:r>
      <w:r w:rsidRPr="004A4877">
        <w:rPr>
          <w:i/>
          <w:noProof/>
        </w:rPr>
        <w:t>RRCEarlyDataRequest</w:t>
      </w:r>
      <w:bookmarkEnd w:id="7161"/>
      <w:bookmarkEnd w:id="7162"/>
      <w:bookmarkEnd w:id="7163"/>
      <w:bookmarkEnd w:id="7164"/>
      <w:bookmarkEnd w:id="7165"/>
      <w:bookmarkEnd w:id="7166"/>
      <w:bookmarkEnd w:id="7167"/>
      <w:bookmarkEnd w:id="7168"/>
      <w:bookmarkEnd w:id="7169"/>
      <w:bookmarkEnd w:id="7170"/>
      <w:bookmarkEnd w:id="7171"/>
      <w:bookmarkEnd w:id="7172"/>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73"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74" w:name="_Hlk21360228"/>
      <w:r w:rsidRPr="004A4877">
        <w:t>establishmentCause-r16</w:t>
      </w:r>
      <w:bookmarkEnd w:id="7174"/>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73"/>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75"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75"/>
    </w:tbl>
    <w:p w14:paraId="488DB06B" w14:textId="77777777" w:rsidR="002E2F4B" w:rsidRPr="004A4877" w:rsidRDefault="002E2F4B" w:rsidP="009722D5"/>
    <w:p w14:paraId="7EB5DC4C" w14:textId="77777777" w:rsidR="009722D5" w:rsidRPr="004A4877" w:rsidRDefault="009722D5" w:rsidP="009722D5">
      <w:pPr>
        <w:pStyle w:val="4"/>
      </w:pPr>
      <w:bookmarkStart w:id="7176" w:name="_Toc20487221"/>
      <w:bookmarkStart w:id="7177" w:name="_Toc29342516"/>
      <w:bookmarkStart w:id="7178" w:name="_Toc29343655"/>
      <w:bookmarkStart w:id="7179" w:name="_Toc36566916"/>
      <w:bookmarkStart w:id="7180" w:name="_Toc36810352"/>
      <w:bookmarkStart w:id="7181" w:name="_Toc36846716"/>
      <w:bookmarkStart w:id="7182" w:name="_Toc36939369"/>
      <w:bookmarkStart w:id="7183" w:name="_Toc37082349"/>
      <w:bookmarkStart w:id="7184" w:name="_Toc46480980"/>
      <w:bookmarkStart w:id="7185" w:name="_Toc46482214"/>
      <w:bookmarkStart w:id="7186" w:name="_Toc46483448"/>
      <w:bookmarkStart w:id="7187" w:name="_Toc90679245"/>
      <w:r w:rsidRPr="004A4877">
        <w:t>–</w:t>
      </w:r>
      <w:r w:rsidRPr="004A4877">
        <w:tab/>
      </w:r>
      <w:r w:rsidRPr="004A4877">
        <w:rPr>
          <w:i/>
          <w:noProof/>
        </w:rPr>
        <w:t>SCGFailureInformation</w:t>
      </w:r>
      <w:bookmarkEnd w:id="7176"/>
      <w:bookmarkEnd w:id="7177"/>
      <w:bookmarkEnd w:id="7178"/>
      <w:bookmarkEnd w:id="7179"/>
      <w:bookmarkEnd w:id="7180"/>
      <w:bookmarkEnd w:id="7181"/>
      <w:bookmarkEnd w:id="7182"/>
      <w:bookmarkEnd w:id="7183"/>
      <w:bookmarkEnd w:id="7184"/>
      <w:bookmarkEnd w:id="7185"/>
      <w:bookmarkEnd w:id="7186"/>
      <w:bookmarkEnd w:id="7187"/>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88" w:name="_Toc20487222"/>
      <w:bookmarkStart w:id="7189" w:name="_Toc29342517"/>
      <w:bookmarkStart w:id="7190" w:name="_Toc29343656"/>
      <w:bookmarkStart w:id="7191" w:name="_Toc36566917"/>
      <w:bookmarkStart w:id="7192" w:name="_Toc36810353"/>
      <w:bookmarkStart w:id="7193" w:name="_Toc36846717"/>
      <w:bookmarkStart w:id="7194" w:name="_Toc36939370"/>
      <w:bookmarkStart w:id="7195" w:name="_Toc37082350"/>
      <w:bookmarkStart w:id="7196" w:name="_Toc46480981"/>
      <w:bookmarkStart w:id="7197" w:name="_Toc46482215"/>
      <w:bookmarkStart w:id="7198" w:name="_Toc46483449"/>
      <w:bookmarkStart w:id="7199" w:name="_Toc90679246"/>
      <w:r w:rsidRPr="004A4877">
        <w:t>–</w:t>
      </w:r>
      <w:r w:rsidRPr="004A4877">
        <w:tab/>
      </w:r>
      <w:r w:rsidRPr="004A4877">
        <w:rPr>
          <w:i/>
          <w:noProof/>
        </w:rPr>
        <w:t>SCGFailureInformationNR</w:t>
      </w:r>
      <w:bookmarkEnd w:id="7188"/>
      <w:bookmarkEnd w:id="7189"/>
      <w:bookmarkEnd w:id="7190"/>
      <w:bookmarkEnd w:id="7191"/>
      <w:bookmarkEnd w:id="7192"/>
      <w:bookmarkEnd w:id="7193"/>
      <w:bookmarkEnd w:id="7194"/>
      <w:bookmarkEnd w:id="7195"/>
      <w:bookmarkEnd w:id="7196"/>
      <w:bookmarkEnd w:id="7197"/>
      <w:bookmarkEnd w:id="7198"/>
      <w:bookmarkEnd w:id="7199"/>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200" w:name="_Toc20487223"/>
      <w:bookmarkStart w:id="7201" w:name="_Toc29342518"/>
      <w:bookmarkStart w:id="7202" w:name="_Toc29343657"/>
      <w:bookmarkStart w:id="7203" w:name="_Toc36566918"/>
      <w:bookmarkStart w:id="7204" w:name="_Toc36810354"/>
      <w:bookmarkStart w:id="7205" w:name="_Toc36846718"/>
      <w:bookmarkStart w:id="7206" w:name="_Toc36939371"/>
      <w:bookmarkStart w:id="7207" w:name="_Toc37082351"/>
      <w:bookmarkStart w:id="7208" w:name="_Toc46480982"/>
      <w:bookmarkStart w:id="7209" w:name="_Toc46482216"/>
      <w:bookmarkStart w:id="7210" w:name="_Toc46483450"/>
      <w:bookmarkStart w:id="7211" w:name="_Toc90679247"/>
      <w:r w:rsidRPr="004A4877">
        <w:lastRenderedPageBreak/>
        <w:t>–</w:t>
      </w:r>
      <w:r w:rsidRPr="004A4877">
        <w:tab/>
      </w:r>
      <w:r w:rsidRPr="004A4877">
        <w:rPr>
          <w:i/>
        </w:rPr>
        <w:t>SCPTMConfiguration</w:t>
      </w:r>
      <w:bookmarkEnd w:id="7200"/>
      <w:bookmarkEnd w:id="7201"/>
      <w:bookmarkEnd w:id="7202"/>
      <w:bookmarkEnd w:id="7203"/>
      <w:bookmarkEnd w:id="7204"/>
      <w:bookmarkEnd w:id="7205"/>
      <w:bookmarkEnd w:id="7206"/>
      <w:bookmarkEnd w:id="7207"/>
      <w:bookmarkEnd w:id="7208"/>
      <w:bookmarkEnd w:id="7209"/>
      <w:bookmarkEnd w:id="7210"/>
      <w:bookmarkEnd w:id="7211"/>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5pt;height:15.5pt" o:ole="">
                  <v:imagedata r:id="rId229" o:title=""/>
                </v:shape>
                <o:OLEObject Type="Embed" ProgID="Equation.3" ShapeID="_x0000_i1133" DrawAspect="Content" ObjectID="_1708439061"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212" w:name="_Toc20487224"/>
      <w:bookmarkStart w:id="7213" w:name="_Toc29342519"/>
      <w:bookmarkStart w:id="7214" w:name="_Toc29343658"/>
      <w:bookmarkStart w:id="7215" w:name="_Toc36566919"/>
      <w:bookmarkStart w:id="7216" w:name="_Toc36810355"/>
      <w:bookmarkStart w:id="7217" w:name="_Toc36846719"/>
      <w:bookmarkStart w:id="7218" w:name="_Toc36939372"/>
      <w:bookmarkStart w:id="7219" w:name="_Toc37082352"/>
      <w:bookmarkStart w:id="7220" w:name="_Toc46480983"/>
      <w:bookmarkStart w:id="7221" w:name="_Toc46482217"/>
      <w:bookmarkStart w:id="7222" w:name="_Toc46483451"/>
      <w:bookmarkStart w:id="7223" w:name="_Toc90679248"/>
      <w:r w:rsidRPr="004A4877">
        <w:t>–</w:t>
      </w:r>
      <w:r w:rsidRPr="004A4877">
        <w:tab/>
      </w:r>
      <w:r w:rsidRPr="004A4877">
        <w:rPr>
          <w:i/>
        </w:rPr>
        <w:t>SCPTMConfiguration-BR</w:t>
      </w:r>
      <w:bookmarkEnd w:id="7212"/>
      <w:bookmarkEnd w:id="7213"/>
      <w:bookmarkEnd w:id="7214"/>
      <w:bookmarkEnd w:id="7215"/>
      <w:bookmarkEnd w:id="7216"/>
      <w:bookmarkEnd w:id="7217"/>
      <w:bookmarkEnd w:id="7218"/>
      <w:bookmarkEnd w:id="7219"/>
      <w:bookmarkEnd w:id="7220"/>
      <w:bookmarkEnd w:id="7221"/>
      <w:bookmarkEnd w:id="7222"/>
      <w:bookmarkEnd w:id="7223"/>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5pt;height:15.5pt" o:ole="">
                  <v:imagedata r:id="rId229" o:title=""/>
                </v:shape>
                <o:OLEObject Type="Embed" ProgID="Equation.3" ShapeID="_x0000_i1134" DrawAspect="Content" ObjectID="_1708439062"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24" w:name="_Toc20487225"/>
      <w:bookmarkStart w:id="7225" w:name="_Toc29342520"/>
      <w:bookmarkStart w:id="7226" w:name="_Toc29343659"/>
      <w:bookmarkStart w:id="7227" w:name="_Toc36566920"/>
      <w:bookmarkStart w:id="7228" w:name="_Toc36810356"/>
      <w:bookmarkStart w:id="7229" w:name="_Toc36846720"/>
      <w:bookmarkStart w:id="7230" w:name="_Toc36939373"/>
      <w:bookmarkStart w:id="7231" w:name="_Toc37082353"/>
      <w:bookmarkStart w:id="7232" w:name="_Toc46480984"/>
      <w:bookmarkStart w:id="7233" w:name="_Toc46482218"/>
      <w:bookmarkStart w:id="7234" w:name="_Toc46483452"/>
      <w:bookmarkStart w:id="7235" w:name="_Toc90679249"/>
      <w:r w:rsidRPr="004A4877">
        <w:t>–</w:t>
      </w:r>
      <w:r w:rsidRPr="004A4877">
        <w:tab/>
      </w:r>
      <w:r w:rsidRPr="004A4877">
        <w:rPr>
          <w:i/>
          <w:noProof/>
        </w:rPr>
        <w:t>SecurityModeCommand</w:t>
      </w:r>
      <w:bookmarkEnd w:id="7224"/>
      <w:bookmarkEnd w:id="7225"/>
      <w:bookmarkEnd w:id="7226"/>
      <w:bookmarkEnd w:id="7227"/>
      <w:bookmarkEnd w:id="7228"/>
      <w:bookmarkEnd w:id="7229"/>
      <w:bookmarkEnd w:id="7230"/>
      <w:bookmarkEnd w:id="7231"/>
      <w:bookmarkEnd w:id="7232"/>
      <w:bookmarkEnd w:id="7233"/>
      <w:bookmarkEnd w:id="7234"/>
      <w:bookmarkEnd w:id="7235"/>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36" w:name="_Toc20487226"/>
      <w:bookmarkStart w:id="7237" w:name="_Toc29342521"/>
      <w:bookmarkStart w:id="7238" w:name="_Toc29343660"/>
      <w:bookmarkStart w:id="7239" w:name="_Toc36566921"/>
      <w:bookmarkStart w:id="7240" w:name="_Toc36810357"/>
      <w:bookmarkStart w:id="7241" w:name="_Toc36846721"/>
      <w:bookmarkStart w:id="7242" w:name="_Toc36939374"/>
      <w:bookmarkStart w:id="7243" w:name="_Toc37082354"/>
      <w:bookmarkStart w:id="7244" w:name="_Toc46480985"/>
      <w:bookmarkStart w:id="7245" w:name="_Toc46482219"/>
      <w:bookmarkStart w:id="7246" w:name="_Toc46483453"/>
      <w:bookmarkStart w:id="7247" w:name="_Toc90679250"/>
      <w:r w:rsidRPr="004A4877">
        <w:lastRenderedPageBreak/>
        <w:t>–</w:t>
      </w:r>
      <w:r w:rsidRPr="004A4877">
        <w:tab/>
      </w:r>
      <w:r w:rsidRPr="004A4877">
        <w:rPr>
          <w:i/>
          <w:noProof/>
        </w:rPr>
        <w:t>SecurityModeComplete</w:t>
      </w:r>
      <w:bookmarkEnd w:id="7236"/>
      <w:bookmarkEnd w:id="7237"/>
      <w:bookmarkEnd w:id="7238"/>
      <w:bookmarkEnd w:id="7239"/>
      <w:bookmarkEnd w:id="7240"/>
      <w:bookmarkEnd w:id="7241"/>
      <w:bookmarkEnd w:id="7242"/>
      <w:bookmarkEnd w:id="7243"/>
      <w:bookmarkEnd w:id="7244"/>
      <w:bookmarkEnd w:id="7245"/>
      <w:bookmarkEnd w:id="7246"/>
      <w:bookmarkEnd w:id="7247"/>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48" w:name="_Toc20487227"/>
      <w:bookmarkStart w:id="7249" w:name="_Toc29342522"/>
      <w:bookmarkStart w:id="7250" w:name="_Toc29343661"/>
      <w:bookmarkStart w:id="7251" w:name="_Toc36566922"/>
      <w:bookmarkStart w:id="7252" w:name="_Toc36810358"/>
      <w:bookmarkStart w:id="7253" w:name="_Toc36846722"/>
      <w:bookmarkStart w:id="7254" w:name="_Toc36939375"/>
      <w:bookmarkStart w:id="7255" w:name="_Toc37082355"/>
      <w:bookmarkStart w:id="7256" w:name="_Toc46480986"/>
      <w:bookmarkStart w:id="7257" w:name="_Toc46482220"/>
      <w:bookmarkStart w:id="7258" w:name="_Toc46483454"/>
      <w:bookmarkStart w:id="7259" w:name="_Toc90679251"/>
      <w:r w:rsidRPr="004A4877">
        <w:t>–</w:t>
      </w:r>
      <w:r w:rsidRPr="004A4877">
        <w:tab/>
      </w:r>
      <w:r w:rsidRPr="004A4877">
        <w:rPr>
          <w:i/>
          <w:noProof/>
        </w:rPr>
        <w:t>SecurityModeFailure</w:t>
      </w:r>
      <w:bookmarkEnd w:id="7248"/>
      <w:bookmarkEnd w:id="7249"/>
      <w:bookmarkEnd w:id="7250"/>
      <w:bookmarkEnd w:id="7251"/>
      <w:bookmarkEnd w:id="7252"/>
      <w:bookmarkEnd w:id="7253"/>
      <w:bookmarkEnd w:id="7254"/>
      <w:bookmarkEnd w:id="7255"/>
      <w:bookmarkEnd w:id="7256"/>
      <w:bookmarkEnd w:id="7257"/>
      <w:bookmarkEnd w:id="7258"/>
      <w:bookmarkEnd w:id="7259"/>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60" w:name="_Toc20487228"/>
      <w:bookmarkStart w:id="7261" w:name="_Toc29342523"/>
      <w:bookmarkStart w:id="7262" w:name="_Toc29343662"/>
      <w:bookmarkStart w:id="7263" w:name="_Toc36566923"/>
      <w:bookmarkStart w:id="7264" w:name="_Toc36810359"/>
      <w:bookmarkStart w:id="7265" w:name="_Toc36846723"/>
      <w:bookmarkStart w:id="7266" w:name="_Toc36939376"/>
      <w:bookmarkStart w:id="7267" w:name="_Toc37082356"/>
      <w:bookmarkStart w:id="7268" w:name="_Toc46480987"/>
      <w:bookmarkStart w:id="7269" w:name="_Toc46482221"/>
      <w:bookmarkStart w:id="7270" w:name="_Toc46483455"/>
      <w:bookmarkStart w:id="7271" w:name="_Toc90679252"/>
      <w:r w:rsidRPr="004A4877">
        <w:lastRenderedPageBreak/>
        <w:t>–</w:t>
      </w:r>
      <w:r w:rsidRPr="004A4877">
        <w:tab/>
      </w:r>
      <w:r w:rsidRPr="004A4877">
        <w:rPr>
          <w:i/>
          <w:noProof/>
        </w:rPr>
        <w:t>SidelinkUEInformation</w:t>
      </w:r>
      <w:bookmarkEnd w:id="7260"/>
      <w:bookmarkEnd w:id="7261"/>
      <w:bookmarkEnd w:id="7262"/>
      <w:bookmarkEnd w:id="7263"/>
      <w:bookmarkEnd w:id="7264"/>
      <w:bookmarkEnd w:id="7265"/>
      <w:bookmarkEnd w:id="7266"/>
      <w:bookmarkEnd w:id="7267"/>
      <w:bookmarkEnd w:id="7268"/>
      <w:bookmarkEnd w:id="7269"/>
      <w:bookmarkEnd w:id="7270"/>
      <w:bookmarkEnd w:id="7271"/>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72" w:name="_Toc20487229"/>
      <w:bookmarkStart w:id="7273" w:name="_Toc29342524"/>
      <w:bookmarkStart w:id="7274" w:name="_Toc29343663"/>
      <w:bookmarkStart w:id="7275" w:name="_Toc36566924"/>
      <w:bookmarkStart w:id="7276" w:name="_Toc36810361"/>
      <w:bookmarkStart w:id="7277" w:name="_Toc36846725"/>
      <w:bookmarkStart w:id="7278" w:name="_Toc36939378"/>
      <w:bookmarkStart w:id="7279" w:name="_Toc37082358"/>
      <w:bookmarkStart w:id="7280" w:name="_Toc46480988"/>
      <w:bookmarkStart w:id="7281" w:name="_Toc46482222"/>
      <w:bookmarkStart w:id="7282" w:name="_Toc46483456"/>
      <w:bookmarkStart w:id="7283" w:name="_Toc90679253"/>
      <w:r w:rsidRPr="004A4877">
        <w:t>–</w:t>
      </w:r>
      <w:r w:rsidRPr="004A4877">
        <w:tab/>
      </w:r>
      <w:r w:rsidRPr="004A4877">
        <w:rPr>
          <w:i/>
          <w:noProof/>
        </w:rPr>
        <w:t>SystemInformation</w:t>
      </w:r>
      <w:bookmarkEnd w:id="7272"/>
      <w:bookmarkEnd w:id="7273"/>
      <w:bookmarkEnd w:id="7274"/>
      <w:bookmarkEnd w:id="7275"/>
      <w:bookmarkEnd w:id="7276"/>
      <w:bookmarkEnd w:id="7277"/>
      <w:bookmarkEnd w:id="7278"/>
      <w:bookmarkEnd w:id="7279"/>
      <w:bookmarkEnd w:id="7280"/>
      <w:bookmarkEnd w:id="7281"/>
      <w:bookmarkEnd w:id="7282"/>
      <w:bookmarkEnd w:id="7283"/>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84" w:name="_Toc20487230"/>
      <w:bookmarkStart w:id="7285" w:name="_Toc29342525"/>
      <w:bookmarkStart w:id="7286" w:name="_Toc29343664"/>
      <w:bookmarkStart w:id="7287" w:name="_Toc36566925"/>
      <w:bookmarkStart w:id="7288" w:name="_Toc36810362"/>
      <w:bookmarkStart w:id="7289" w:name="_Toc36846726"/>
      <w:bookmarkStart w:id="7290" w:name="_Toc36939379"/>
      <w:bookmarkStart w:id="7291" w:name="_Toc37082359"/>
      <w:bookmarkStart w:id="7292" w:name="_Toc46480989"/>
      <w:bookmarkStart w:id="7293" w:name="_Toc46482223"/>
      <w:bookmarkStart w:id="7294" w:name="_Toc46483457"/>
      <w:bookmarkStart w:id="7295" w:name="_Toc90679254"/>
      <w:r w:rsidRPr="004A4877">
        <w:t>–</w:t>
      </w:r>
      <w:r w:rsidRPr="004A4877">
        <w:tab/>
      </w:r>
      <w:r w:rsidRPr="004A4877">
        <w:rPr>
          <w:i/>
          <w:noProof/>
        </w:rPr>
        <w:t>SystemInformationBlockType1</w:t>
      </w:r>
      <w:bookmarkEnd w:id="7284"/>
      <w:bookmarkEnd w:id="7285"/>
      <w:bookmarkEnd w:id="7286"/>
      <w:bookmarkEnd w:id="7287"/>
      <w:bookmarkEnd w:id="7288"/>
      <w:bookmarkEnd w:id="7289"/>
      <w:bookmarkEnd w:id="7290"/>
      <w:bookmarkEnd w:id="7291"/>
      <w:bookmarkEnd w:id="7292"/>
      <w:bookmarkEnd w:id="7293"/>
      <w:bookmarkEnd w:id="7294"/>
      <w:bookmarkEnd w:id="7295"/>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96" w:name="_Hlk20476184"/>
      <w:r w:rsidRPr="004A4877">
        <w:rPr>
          <w:rFonts w:eastAsia="바탕"/>
        </w:rPr>
        <w:t>transmissionInControlChRegion-r16</w:t>
      </w:r>
      <w:bookmarkEnd w:id="7296"/>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97" w:name="OLE_LINK11"/>
            <w:r w:rsidRPr="004A4877">
              <w:rPr>
                <w:lang w:eastAsia="en-GB"/>
              </w:rPr>
              <w:t>As defined in TS 36.304 [4]</w:t>
            </w:r>
            <w:bookmarkEnd w:id="7297"/>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98" w:name="_Hlk524373643"/>
            <w:r w:rsidRPr="004A4877">
              <w:rPr>
                <w:b/>
                <w:i/>
              </w:rPr>
              <w:t>crs-IntfMitigConfig</w:t>
            </w:r>
          </w:p>
          <w:bookmarkEnd w:id="7298"/>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99" w:name="_Toc20487231"/>
      <w:bookmarkStart w:id="7300" w:name="_Toc29342526"/>
      <w:bookmarkStart w:id="7301" w:name="_Toc29343665"/>
      <w:bookmarkStart w:id="7302" w:name="_Toc36566926"/>
      <w:bookmarkStart w:id="7303" w:name="_Toc36810363"/>
      <w:bookmarkStart w:id="7304" w:name="_Toc36846727"/>
      <w:bookmarkStart w:id="7305" w:name="_Toc36939380"/>
      <w:bookmarkStart w:id="7306" w:name="_Toc37082360"/>
      <w:bookmarkStart w:id="7307" w:name="_Toc46480990"/>
      <w:bookmarkStart w:id="7308" w:name="_Toc46482224"/>
      <w:bookmarkStart w:id="7309" w:name="_Toc46483458"/>
      <w:bookmarkStart w:id="7310" w:name="_Toc90679255"/>
      <w:r w:rsidRPr="004A4877">
        <w:t>–</w:t>
      </w:r>
      <w:r w:rsidRPr="004A4877">
        <w:tab/>
      </w:r>
      <w:r w:rsidRPr="004A4877">
        <w:rPr>
          <w:i/>
          <w:noProof/>
        </w:rPr>
        <w:t>SystemInformationBlockType1-MBMS</w:t>
      </w:r>
      <w:bookmarkEnd w:id="7299"/>
      <w:bookmarkEnd w:id="7300"/>
      <w:bookmarkEnd w:id="7301"/>
      <w:bookmarkEnd w:id="7302"/>
      <w:bookmarkEnd w:id="7303"/>
      <w:bookmarkEnd w:id="7304"/>
      <w:bookmarkEnd w:id="7305"/>
      <w:bookmarkEnd w:id="7306"/>
      <w:bookmarkEnd w:id="7307"/>
      <w:bookmarkEnd w:id="7308"/>
      <w:bookmarkEnd w:id="7309"/>
      <w:bookmarkEnd w:id="731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311" w:name="_Toc20487232"/>
      <w:bookmarkStart w:id="7312" w:name="_Toc29342527"/>
      <w:bookmarkStart w:id="7313" w:name="_Toc29343666"/>
      <w:bookmarkStart w:id="7314" w:name="_Toc36566927"/>
      <w:bookmarkStart w:id="7315" w:name="_Toc36810364"/>
      <w:bookmarkStart w:id="7316" w:name="_Toc36846728"/>
      <w:bookmarkStart w:id="7317" w:name="_Toc36939381"/>
      <w:bookmarkStart w:id="7318" w:name="_Toc37082361"/>
      <w:bookmarkStart w:id="7319" w:name="_Toc46480991"/>
      <w:bookmarkStart w:id="7320" w:name="_Toc46482225"/>
      <w:bookmarkStart w:id="7321" w:name="_Toc46483459"/>
      <w:bookmarkStart w:id="7322" w:name="_Toc90679256"/>
      <w:r w:rsidRPr="004A4877">
        <w:t>–</w:t>
      </w:r>
      <w:r w:rsidRPr="004A4877">
        <w:tab/>
      </w:r>
      <w:r w:rsidRPr="004A4877">
        <w:rPr>
          <w:i/>
          <w:noProof/>
        </w:rPr>
        <w:t>UEAssistance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323" w:name="_Toc20487233"/>
      <w:bookmarkStart w:id="7324" w:name="_Toc29342528"/>
      <w:bookmarkStart w:id="7325" w:name="_Toc29343667"/>
      <w:bookmarkStart w:id="7326" w:name="_Toc36566928"/>
      <w:bookmarkStart w:id="7327" w:name="_Toc36810366"/>
      <w:bookmarkStart w:id="7328" w:name="_Toc36846730"/>
      <w:bookmarkStart w:id="7329" w:name="_Toc36939383"/>
      <w:bookmarkStart w:id="7330" w:name="_Toc37082363"/>
      <w:bookmarkStart w:id="7331" w:name="_Toc46480992"/>
      <w:bookmarkStart w:id="7332" w:name="_Toc46482226"/>
      <w:bookmarkStart w:id="7333" w:name="_Toc46483460"/>
      <w:bookmarkStart w:id="7334" w:name="_Toc90679257"/>
      <w:r w:rsidRPr="004A4877">
        <w:t>–</w:t>
      </w:r>
      <w:r w:rsidRPr="004A4877">
        <w:tab/>
      </w:r>
      <w:r w:rsidRPr="004A4877">
        <w:rPr>
          <w:i/>
          <w:noProof/>
        </w:rPr>
        <w:t>UECapabilityEnquiry</w:t>
      </w:r>
      <w:bookmarkEnd w:id="7323"/>
      <w:bookmarkEnd w:id="7324"/>
      <w:bookmarkEnd w:id="7325"/>
      <w:bookmarkEnd w:id="7326"/>
      <w:bookmarkEnd w:id="7327"/>
      <w:bookmarkEnd w:id="7328"/>
      <w:bookmarkEnd w:id="7329"/>
      <w:bookmarkEnd w:id="7330"/>
      <w:bookmarkEnd w:id="7331"/>
      <w:bookmarkEnd w:id="7332"/>
      <w:bookmarkEnd w:id="7333"/>
      <w:bookmarkEnd w:id="733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35" w:name="_Hlk377278"/>
            <w:r w:rsidRPr="004A4877">
              <w:rPr>
                <w:b/>
                <w:bCs/>
                <w:i/>
                <w:noProof/>
                <w:lang w:eastAsia="en-GB"/>
              </w:rPr>
              <w:t>requestedCapabilityNR</w:t>
            </w:r>
            <w:bookmarkEnd w:id="733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36" w:name="_Toc20487234"/>
      <w:bookmarkStart w:id="7337" w:name="_Toc29342529"/>
      <w:bookmarkStart w:id="7338" w:name="_Toc29343668"/>
      <w:bookmarkStart w:id="7339" w:name="_Toc36566929"/>
      <w:bookmarkStart w:id="7340" w:name="_Toc36810367"/>
      <w:bookmarkStart w:id="7341" w:name="_Toc36846731"/>
      <w:bookmarkStart w:id="7342" w:name="_Toc36939384"/>
      <w:bookmarkStart w:id="7343" w:name="_Toc37082364"/>
      <w:bookmarkStart w:id="7344" w:name="_Toc46480993"/>
      <w:bookmarkStart w:id="7345" w:name="_Toc46482227"/>
      <w:bookmarkStart w:id="7346" w:name="_Toc46483461"/>
      <w:bookmarkStart w:id="7347" w:name="_Toc90679258"/>
      <w:r w:rsidRPr="004A4877">
        <w:t>–</w:t>
      </w:r>
      <w:r w:rsidRPr="004A4877">
        <w:tab/>
      </w:r>
      <w:r w:rsidRPr="004A4877">
        <w:rPr>
          <w:i/>
          <w:noProof/>
        </w:rPr>
        <w:t>UECapabilityInformation</w:t>
      </w:r>
      <w:bookmarkEnd w:id="7336"/>
      <w:bookmarkEnd w:id="7337"/>
      <w:bookmarkEnd w:id="7338"/>
      <w:bookmarkEnd w:id="7339"/>
      <w:bookmarkEnd w:id="7340"/>
      <w:bookmarkEnd w:id="7341"/>
      <w:bookmarkEnd w:id="7342"/>
      <w:bookmarkEnd w:id="7343"/>
      <w:bookmarkEnd w:id="7344"/>
      <w:bookmarkEnd w:id="7345"/>
      <w:bookmarkEnd w:id="7346"/>
      <w:bookmarkEnd w:id="734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48" w:name="_Toc36566930"/>
      <w:bookmarkStart w:id="7349" w:name="_Toc36810368"/>
      <w:bookmarkStart w:id="7350" w:name="_Toc36846732"/>
      <w:bookmarkStart w:id="7351" w:name="_Toc36939385"/>
      <w:bookmarkStart w:id="7352" w:name="_Toc37082365"/>
      <w:bookmarkStart w:id="7353" w:name="_Toc46480994"/>
      <w:bookmarkStart w:id="7354" w:name="_Toc46482228"/>
      <w:bookmarkStart w:id="7355" w:name="_Toc46483462"/>
      <w:bookmarkStart w:id="7356" w:name="_Toc90679259"/>
      <w:r w:rsidRPr="004A4877">
        <w:t>–</w:t>
      </w:r>
      <w:r w:rsidRPr="004A4877">
        <w:tab/>
      </w:r>
      <w:r w:rsidRPr="004A4877">
        <w:rPr>
          <w:i/>
        </w:rPr>
        <w:t>ULDedicatedMessageSegment</w:t>
      </w:r>
      <w:bookmarkEnd w:id="7348"/>
      <w:bookmarkEnd w:id="7349"/>
      <w:bookmarkEnd w:id="7350"/>
      <w:bookmarkEnd w:id="7351"/>
      <w:bookmarkEnd w:id="7352"/>
      <w:bookmarkEnd w:id="7353"/>
      <w:bookmarkEnd w:id="7354"/>
      <w:bookmarkEnd w:id="7355"/>
      <w:bookmarkEnd w:id="735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맑은 고딕"/>
          <w:lang w:eastAsia="ko-KR"/>
        </w:rPr>
      </w:pPr>
      <w:bookmarkStart w:id="7357" w:name="_Toc20487235"/>
      <w:bookmarkStart w:id="7358" w:name="_Toc29342530"/>
      <w:bookmarkStart w:id="7359" w:name="_Toc29343669"/>
      <w:bookmarkStart w:id="7360" w:name="_Toc36566931"/>
      <w:bookmarkStart w:id="7361" w:name="_Toc36810369"/>
      <w:bookmarkStart w:id="7362" w:name="_Toc36846733"/>
      <w:bookmarkStart w:id="7363" w:name="_Toc36939386"/>
      <w:bookmarkStart w:id="7364" w:name="_Toc37082366"/>
      <w:bookmarkStart w:id="7365" w:name="_Toc46480995"/>
      <w:bookmarkStart w:id="7366" w:name="_Toc46482229"/>
      <w:bookmarkStart w:id="7367" w:name="_Toc46483463"/>
      <w:bookmarkStart w:id="7368"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57"/>
      <w:bookmarkEnd w:id="7358"/>
      <w:bookmarkEnd w:id="7359"/>
      <w:bookmarkEnd w:id="7360"/>
      <w:bookmarkEnd w:id="7361"/>
      <w:bookmarkEnd w:id="7362"/>
      <w:bookmarkEnd w:id="7363"/>
      <w:bookmarkEnd w:id="7364"/>
      <w:bookmarkEnd w:id="7365"/>
      <w:bookmarkEnd w:id="7366"/>
      <w:bookmarkEnd w:id="7367"/>
      <w:bookmarkEnd w:id="7368"/>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4"/>
        <w:rPr>
          <w:rFonts w:eastAsia="맑은 고딕"/>
          <w:lang w:eastAsia="ko-KR"/>
        </w:rPr>
      </w:pPr>
      <w:bookmarkStart w:id="7369" w:name="_Toc20487236"/>
      <w:bookmarkStart w:id="7370" w:name="_Toc29342531"/>
      <w:bookmarkStart w:id="7371" w:name="_Toc29343670"/>
      <w:bookmarkStart w:id="7372" w:name="_Toc36566932"/>
      <w:bookmarkStart w:id="7373" w:name="_Toc36810370"/>
      <w:bookmarkStart w:id="7374" w:name="_Toc36846734"/>
      <w:bookmarkStart w:id="7375" w:name="_Toc36939387"/>
      <w:bookmarkStart w:id="7376" w:name="_Toc37082367"/>
      <w:bookmarkStart w:id="7377" w:name="_Toc46480996"/>
      <w:bookmarkStart w:id="7378" w:name="_Toc46482230"/>
      <w:bookmarkStart w:id="7379" w:name="_Toc46483464"/>
      <w:bookmarkStart w:id="7380"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69"/>
      <w:bookmarkEnd w:id="7370"/>
      <w:bookmarkEnd w:id="7371"/>
      <w:bookmarkEnd w:id="7372"/>
      <w:bookmarkEnd w:id="7373"/>
      <w:bookmarkEnd w:id="7374"/>
      <w:bookmarkEnd w:id="7375"/>
      <w:bookmarkEnd w:id="7376"/>
      <w:bookmarkEnd w:id="7377"/>
      <w:bookmarkEnd w:id="7378"/>
      <w:bookmarkEnd w:id="7379"/>
      <w:bookmarkEnd w:id="7380"/>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81" w:name="_Toc20487237"/>
      <w:bookmarkStart w:id="7382" w:name="_Toc29342532"/>
      <w:bookmarkStart w:id="7383" w:name="_Toc29343671"/>
      <w:bookmarkStart w:id="7384" w:name="_Toc36566933"/>
      <w:bookmarkStart w:id="7385" w:name="_Toc36810371"/>
      <w:bookmarkStart w:id="7386" w:name="_Toc36846735"/>
      <w:bookmarkStart w:id="7387" w:name="_Toc36939388"/>
      <w:bookmarkStart w:id="7388" w:name="_Toc37082368"/>
      <w:bookmarkStart w:id="7389" w:name="_Toc46480997"/>
      <w:bookmarkStart w:id="7390" w:name="_Toc46482231"/>
      <w:bookmarkStart w:id="7391" w:name="_Toc46483465"/>
      <w:bookmarkStart w:id="7392" w:name="_Toc90679262"/>
      <w:r w:rsidRPr="004A4877">
        <w:t>–</w:t>
      </w:r>
      <w:r w:rsidRPr="004A4877">
        <w:tab/>
      </w:r>
      <w:r w:rsidRPr="004A4877">
        <w:rPr>
          <w:i/>
          <w:noProof/>
        </w:rPr>
        <w:t>ULHandoverPreparationTransfer (CDMA2000)</w:t>
      </w:r>
      <w:bookmarkEnd w:id="7381"/>
      <w:bookmarkEnd w:id="7382"/>
      <w:bookmarkEnd w:id="7383"/>
      <w:bookmarkEnd w:id="7384"/>
      <w:bookmarkEnd w:id="7385"/>
      <w:bookmarkEnd w:id="7386"/>
      <w:bookmarkEnd w:id="7387"/>
      <w:bookmarkEnd w:id="7388"/>
      <w:bookmarkEnd w:id="7389"/>
      <w:bookmarkEnd w:id="7390"/>
      <w:bookmarkEnd w:id="7391"/>
      <w:bookmarkEnd w:id="739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93" w:name="_Toc20487238"/>
      <w:bookmarkStart w:id="7394" w:name="_Toc29342533"/>
      <w:bookmarkStart w:id="7395" w:name="_Toc29343672"/>
      <w:bookmarkStart w:id="7396" w:name="_Toc36566934"/>
      <w:bookmarkStart w:id="7397" w:name="_Toc36810372"/>
      <w:bookmarkStart w:id="7398" w:name="_Toc36846736"/>
      <w:bookmarkStart w:id="7399" w:name="_Toc36939389"/>
      <w:bookmarkStart w:id="7400" w:name="_Toc37082369"/>
      <w:bookmarkStart w:id="7401" w:name="_Toc46480998"/>
      <w:bookmarkStart w:id="7402" w:name="_Toc46482232"/>
      <w:bookmarkStart w:id="7403" w:name="_Toc46483466"/>
      <w:bookmarkStart w:id="7404" w:name="_Toc90679263"/>
      <w:r w:rsidRPr="004A4877">
        <w:t>–</w:t>
      </w:r>
      <w:r w:rsidRPr="004A4877">
        <w:tab/>
      </w:r>
      <w:r w:rsidRPr="004A4877">
        <w:rPr>
          <w:i/>
          <w:noProof/>
        </w:rPr>
        <w:t>ULInformationTransfer</w:t>
      </w:r>
      <w:bookmarkEnd w:id="7393"/>
      <w:bookmarkEnd w:id="7394"/>
      <w:bookmarkEnd w:id="7395"/>
      <w:bookmarkEnd w:id="7396"/>
      <w:bookmarkEnd w:id="7397"/>
      <w:bookmarkEnd w:id="7398"/>
      <w:bookmarkEnd w:id="7399"/>
      <w:bookmarkEnd w:id="7400"/>
      <w:bookmarkEnd w:id="7401"/>
      <w:bookmarkEnd w:id="7402"/>
      <w:bookmarkEnd w:id="7403"/>
      <w:bookmarkEnd w:id="740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405" w:name="_Toc46480999"/>
      <w:bookmarkStart w:id="7406" w:name="_Toc46482233"/>
      <w:bookmarkStart w:id="7407" w:name="_Toc46483467"/>
      <w:bookmarkStart w:id="7408" w:name="_Toc90679264"/>
      <w:r w:rsidRPr="004A4877">
        <w:t>–</w:t>
      </w:r>
      <w:r w:rsidRPr="004A4877">
        <w:tab/>
      </w:r>
      <w:r w:rsidRPr="004A4877">
        <w:rPr>
          <w:i/>
          <w:noProof/>
        </w:rPr>
        <w:t>ULInformationTransferIRAT</w:t>
      </w:r>
      <w:bookmarkEnd w:id="7405"/>
      <w:bookmarkEnd w:id="7406"/>
      <w:bookmarkEnd w:id="7407"/>
      <w:bookmarkEnd w:id="740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9" w:name="_Toc20487239"/>
      <w:bookmarkStart w:id="7410" w:name="_Toc29342534"/>
      <w:bookmarkStart w:id="7411" w:name="_Toc29343673"/>
      <w:bookmarkStart w:id="7412" w:name="_Toc36566935"/>
      <w:bookmarkStart w:id="7413" w:name="_Toc36810373"/>
      <w:bookmarkStart w:id="7414" w:name="_Toc36846737"/>
      <w:bookmarkStart w:id="7415" w:name="_Toc36939390"/>
      <w:bookmarkStart w:id="7416" w:name="_Toc37082370"/>
      <w:bookmarkStart w:id="7417" w:name="_Toc46481000"/>
      <w:bookmarkStart w:id="7418" w:name="_Toc46482234"/>
      <w:bookmarkStart w:id="7419" w:name="_Toc46483468"/>
    </w:p>
    <w:p w14:paraId="682A2C8B" w14:textId="77777777" w:rsidR="00164B37" w:rsidRPr="004A4877" w:rsidRDefault="00164B37" w:rsidP="00164B37">
      <w:pPr>
        <w:pStyle w:val="4"/>
      </w:pPr>
      <w:bookmarkStart w:id="7420" w:name="_Toc90679265"/>
      <w:r w:rsidRPr="004A4877">
        <w:t>–</w:t>
      </w:r>
      <w:r w:rsidRPr="004A4877">
        <w:tab/>
      </w:r>
      <w:r w:rsidRPr="004A4877">
        <w:rPr>
          <w:i/>
          <w:noProof/>
        </w:rPr>
        <w:t>ULInformationTransferMRDC</w:t>
      </w:r>
      <w:bookmarkEnd w:id="7409"/>
      <w:bookmarkEnd w:id="7410"/>
      <w:bookmarkEnd w:id="7411"/>
      <w:bookmarkEnd w:id="7412"/>
      <w:bookmarkEnd w:id="7413"/>
      <w:bookmarkEnd w:id="7414"/>
      <w:bookmarkEnd w:id="7415"/>
      <w:bookmarkEnd w:id="7416"/>
      <w:bookmarkEnd w:id="7417"/>
      <w:bookmarkEnd w:id="7418"/>
      <w:bookmarkEnd w:id="7419"/>
      <w:bookmarkEnd w:id="742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421" w:name="_Toc20487240"/>
      <w:bookmarkStart w:id="7422" w:name="_Toc29342535"/>
      <w:bookmarkStart w:id="7423" w:name="_Toc29343674"/>
      <w:bookmarkStart w:id="7424" w:name="_Toc36566936"/>
      <w:bookmarkStart w:id="7425" w:name="_Toc36810374"/>
      <w:bookmarkStart w:id="7426" w:name="_Toc36846738"/>
      <w:bookmarkStart w:id="7427" w:name="_Toc36939391"/>
      <w:bookmarkStart w:id="7428" w:name="_Toc37082371"/>
      <w:bookmarkStart w:id="7429" w:name="_Toc46481001"/>
      <w:bookmarkStart w:id="7430" w:name="_Toc46482235"/>
      <w:bookmarkStart w:id="7431" w:name="_Toc46483469"/>
      <w:bookmarkStart w:id="7432" w:name="_Toc90679266"/>
      <w:r w:rsidRPr="004A4877">
        <w:t>–</w:t>
      </w:r>
      <w:r w:rsidRPr="004A4877">
        <w:tab/>
      </w:r>
      <w:r w:rsidRPr="004A4877">
        <w:rPr>
          <w:i/>
          <w:noProof/>
        </w:rPr>
        <w:t>WLANConnectionStatusReport</w:t>
      </w:r>
      <w:bookmarkEnd w:id="7421"/>
      <w:bookmarkEnd w:id="7422"/>
      <w:bookmarkEnd w:id="7423"/>
      <w:bookmarkEnd w:id="7424"/>
      <w:bookmarkEnd w:id="7425"/>
      <w:bookmarkEnd w:id="7426"/>
      <w:bookmarkEnd w:id="7427"/>
      <w:bookmarkEnd w:id="7428"/>
      <w:bookmarkEnd w:id="7429"/>
      <w:bookmarkEnd w:id="7430"/>
      <w:bookmarkEnd w:id="7431"/>
      <w:bookmarkEnd w:id="743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33" w:name="_Toc20487241"/>
      <w:bookmarkStart w:id="7434" w:name="_Toc29342536"/>
      <w:bookmarkStart w:id="7435" w:name="_Toc29343675"/>
      <w:bookmarkStart w:id="7436" w:name="_Toc36566937"/>
      <w:bookmarkStart w:id="7437" w:name="_Toc36810375"/>
      <w:bookmarkStart w:id="7438" w:name="_Toc36846739"/>
      <w:bookmarkStart w:id="7439" w:name="_Toc36939392"/>
      <w:bookmarkStart w:id="7440" w:name="_Toc37082372"/>
      <w:bookmarkStart w:id="7441" w:name="_Toc46481002"/>
      <w:bookmarkStart w:id="7442" w:name="_Toc46482236"/>
      <w:bookmarkStart w:id="7443" w:name="_Toc46483470"/>
      <w:bookmarkStart w:id="7444" w:name="_Toc90679267"/>
      <w:r w:rsidRPr="004A4877">
        <w:t>6.3</w:t>
      </w:r>
      <w:r w:rsidRPr="004A4877">
        <w:tab/>
        <w:t>RRC information elements</w:t>
      </w:r>
      <w:bookmarkEnd w:id="7433"/>
      <w:bookmarkEnd w:id="7434"/>
      <w:bookmarkEnd w:id="7435"/>
      <w:bookmarkEnd w:id="7436"/>
      <w:bookmarkEnd w:id="7437"/>
      <w:bookmarkEnd w:id="7438"/>
      <w:bookmarkEnd w:id="7439"/>
      <w:bookmarkEnd w:id="7440"/>
      <w:bookmarkEnd w:id="7441"/>
      <w:bookmarkEnd w:id="7442"/>
      <w:bookmarkEnd w:id="7443"/>
      <w:bookmarkEnd w:id="7444"/>
    </w:p>
    <w:p w14:paraId="29FBA242" w14:textId="77777777" w:rsidR="00D415EF" w:rsidRPr="004A4877" w:rsidRDefault="00D415EF" w:rsidP="004E6D61">
      <w:pPr>
        <w:pStyle w:val="3"/>
      </w:pPr>
      <w:bookmarkStart w:id="7445" w:name="_Toc46481003"/>
      <w:bookmarkStart w:id="7446" w:name="_Toc46482237"/>
      <w:bookmarkStart w:id="7447" w:name="_Toc46483471"/>
      <w:bookmarkStart w:id="7448" w:name="_Toc90679268"/>
      <w:bookmarkStart w:id="7449" w:name="_Toc20487242"/>
      <w:bookmarkStart w:id="7450" w:name="_Toc29342537"/>
      <w:bookmarkStart w:id="7451" w:name="_Toc29343676"/>
      <w:bookmarkStart w:id="7452" w:name="_Toc36566938"/>
      <w:bookmarkStart w:id="7453" w:name="_Toc36810376"/>
      <w:bookmarkStart w:id="7454" w:name="_Toc36846740"/>
      <w:bookmarkStart w:id="7455" w:name="_Toc36939393"/>
      <w:bookmarkStart w:id="7456" w:name="_Toc37082373"/>
      <w:r w:rsidRPr="004A4877">
        <w:t>6.3.0</w:t>
      </w:r>
      <w:r w:rsidRPr="004A4877">
        <w:tab/>
        <w:t>Parameterized types</w:t>
      </w:r>
      <w:bookmarkEnd w:id="7445"/>
      <w:bookmarkEnd w:id="7446"/>
      <w:bookmarkEnd w:id="7447"/>
      <w:bookmarkEnd w:id="7448"/>
    </w:p>
    <w:p w14:paraId="358C938C" w14:textId="77777777" w:rsidR="00D415EF" w:rsidRPr="004A4877" w:rsidRDefault="00D415EF" w:rsidP="004E6D61">
      <w:pPr>
        <w:pStyle w:val="4"/>
        <w:rPr>
          <w:noProof/>
          <w:lang w:eastAsia="zh-CN"/>
        </w:rPr>
      </w:pPr>
      <w:bookmarkStart w:id="7457" w:name="_Toc46481004"/>
      <w:bookmarkStart w:id="7458" w:name="_Toc46482238"/>
      <w:bookmarkStart w:id="7459" w:name="_Toc46483472"/>
      <w:bookmarkStart w:id="7460" w:name="_Toc90679269"/>
      <w:r w:rsidRPr="004A4877">
        <w:t>–</w:t>
      </w:r>
      <w:r w:rsidRPr="004A4877">
        <w:tab/>
      </w:r>
      <w:r w:rsidRPr="004A4877">
        <w:rPr>
          <w:i/>
          <w:noProof/>
        </w:rPr>
        <w:t>SetupRelease</w:t>
      </w:r>
      <w:bookmarkEnd w:id="7457"/>
      <w:bookmarkEnd w:id="7458"/>
      <w:bookmarkEnd w:id="7459"/>
      <w:bookmarkEnd w:id="746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61" w:name="_Toc46481005"/>
      <w:bookmarkStart w:id="7462" w:name="_Toc46482239"/>
      <w:bookmarkStart w:id="7463" w:name="_Toc46483473"/>
      <w:bookmarkStart w:id="7464" w:name="_Toc90679270"/>
      <w:r w:rsidRPr="004A4877">
        <w:t>6.3.1</w:t>
      </w:r>
      <w:r w:rsidRPr="004A4877">
        <w:tab/>
        <w:t>System information blocks</w:t>
      </w:r>
      <w:bookmarkEnd w:id="7449"/>
      <w:bookmarkEnd w:id="7450"/>
      <w:bookmarkEnd w:id="7451"/>
      <w:bookmarkEnd w:id="7452"/>
      <w:bookmarkEnd w:id="7453"/>
      <w:bookmarkEnd w:id="7454"/>
      <w:bookmarkEnd w:id="7455"/>
      <w:bookmarkEnd w:id="7456"/>
      <w:bookmarkEnd w:id="7461"/>
      <w:bookmarkEnd w:id="7462"/>
      <w:bookmarkEnd w:id="7463"/>
      <w:bookmarkEnd w:id="7464"/>
    </w:p>
    <w:p w14:paraId="6750A8CB" w14:textId="77777777" w:rsidR="00D57360" w:rsidRPr="004A4877" w:rsidRDefault="00D57360" w:rsidP="00D57360">
      <w:pPr>
        <w:pStyle w:val="4"/>
        <w:rPr>
          <w:i/>
          <w:noProof/>
          <w:lang w:eastAsia="zh-CN"/>
        </w:rPr>
      </w:pPr>
      <w:bookmarkStart w:id="7465" w:name="_Toc20487243"/>
      <w:bookmarkStart w:id="7466" w:name="_Toc29342538"/>
      <w:bookmarkStart w:id="7467" w:name="_Toc29343677"/>
      <w:bookmarkStart w:id="7468" w:name="_Toc36566939"/>
      <w:bookmarkStart w:id="7469" w:name="_Toc36810377"/>
      <w:bookmarkStart w:id="7470" w:name="_Toc36846741"/>
      <w:bookmarkStart w:id="7471" w:name="_Toc36939394"/>
      <w:bookmarkStart w:id="7472" w:name="_Toc37082374"/>
      <w:bookmarkStart w:id="7473" w:name="_Toc46481006"/>
      <w:bookmarkStart w:id="7474" w:name="_Toc46482240"/>
      <w:bookmarkStart w:id="7475" w:name="_Toc46483474"/>
      <w:bookmarkStart w:id="7476" w:name="_Toc90679271"/>
      <w:r w:rsidRPr="004A4877">
        <w:t>–</w:t>
      </w:r>
      <w:r w:rsidRPr="004A4877">
        <w:tab/>
      </w:r>
      <w:r w:rsidRPr="004A4877">
        <w:rPr>
          <w:i/>
          <w:noProof/>
        </w:rPr>
        <w:t>SystemInformationBlockPos</w:t>
      </w:r>
      <w:bookmarkEnd w:id="7465"/>
      <w:bookmarkEnd w:id="7466"/>
      <w:bookmarkEnd w:id="7467"/>
      <w:bookmarkEnd w:id="7468"/>
      <w:bookmarkEnd w:id="7469"/>
      <w:bookmarkEnd w:id="7470"/>
      <w:bookmarkEnd w:id="7471"/>
      <w:bookmarkEnd w:id="7472"/>
      <w:bookmarkEnd w:id="7473"/>
      <w:bookmarkEnd w:id="7474"/>
      <w:bookmarkEnd w:id="7475"/>
      <w:bookmarkEnd w:id="747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77" w:name="_Toc20487244"/>
      <w:bookmarkStart w:id="7478" w:name="_Toc29342539"/>
      <w:bookmarkStart w:id="7479" w:name="_Toc29343678"/>
      <w:bookmarkStart w:id="7480" w:name="_Toc36566940"/>
      <w:bookmarkStart w:id="7481" w:name="_Toc36810378"/>
      <w:bookmarkStart w:id="7482" w:name="_Toc36846742"/>
      <w:bookmarkStart w:id="7483" w:name="_Toc36939395"/>
      <w:bookmarkStart w:id="7484" w:name="_Toc37082375"/>
      <w:bookmarkStart w:id="7485" w:name="_Toc46481007"/>
      <w:bookmarkStart w:id="7486" w:name="_Toc46482241"/>
      <w:bookmarkStart w:id="7487" w:name="_Toc46483475"/>
      <w:bookmarkStart w:id="7488" w:name="_Toc90679272"/>
      <w:r w:rsidRPr="004A4877">
        <w:t>–</w:t>
      </w:r>
      <w:r w:rsidRPr="004A4877">
        <w:tab/>
      </w:r>
      <w:r w:rsidRPr="004A4877">
        <w:rPr>
          <w:i/>
          <w:noProof/>
        </w:rPr>
        <w:t>SystemInformationBlockType2</w:t>
      </w:r>
      <w:bookmarkEnd w:id="7477"/>
      <w:bookmarkEnd w:id="7478"/>
      <w:bookmarkEnd w:id="7479"/>
      <w:bookmarkEnd w:id="7480"/>
      <w:bookmarkEnd w:id="7481"/>
      <w:bookmarkEnd w:id="7482"/>
      <w:bookmarkEnd w:id="7483"/>
      <w:bookmarkEnd w:id="7484"/>
      <w:bookmarkEnd w:id="7485"/>
      <w:bookmarkEnd w:id="7486"/>
      <w:bookmarkEnd w:id="7487"/>
      <w:bookmarkEnd w:id="748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3pt;height:17.5pt" o:ole="">
                  <v:imagedata r:id="rId232" o:title=""/>
                </v:shape>
                <o:OLEObject Type="Embed" ProgID="Equation.3" ShapeID="_x0000_i1135" DrawAspect="Content" ObjectID="_1708439063"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90" w:name="_Toc20487245"/>
      <w:bookmarkStart w:id="7491" w:name="_Toc29342540"/>
      <w:bookmarkStart w:id="7492" w:name="_Toc29343679"/>
      <w:bookmarkStart w:id="7493" w:name="_Toc36566941"/>
      <w:bookmarkStart w:id="7494" w:name="_Toc36810379"/>
      <w:bookmarkStart w:id="7495" w:name="_Toc36846743"/>
      <w:bookmarkStart w:id="7496" w:name="_Toc36939396"/>
      <w:bookmarkStart w:id="7497" w:name="_Toc37082376"/>
      <w:bookmarkStart w:id="7498" w:name="_Toc46481008"/>
      <w:bookmarkStart w:id="7499" w:name="_Toc46482242"/>
      <w:bookmarkStart w:id="7500" w:name="_Toc46483476"/>
      <w:bookmarkStart w:id="7501" w:name="_Toc90679273"/>
      <w:r w:rsidRPr="004A4877">
        <w:t>–</w:t>
      </w:r>
      <w:r w:rsidRPr="004A4877">
        <w:tab/>
      </w:r>
      <w:r w:rsidRPr="004A4877">
        <w:rPr>
          <w:i/>
          <w:noProof/>
        </w:rPr>
        <w:t>SystemInformationBlockType3</w:t>
      </w:r>
      <w:bookmarkEnd w:id="7490"/>
      <w:bookmarkEnd w:id="7491"/>
      <w:bookmarkEnd w:id="7492"/>
      <w:bookmarkEnd w:id="7493"/>
      <w:bookmarkEnd w:id="7494"/>
      <w:bookmarkEnd w:id="7495"/>
      <w:bookmarkEnd w:id="7496"/>
      <w:bookmarkEnd w:id="7497"/>
      <w:bookmarkEnd w:id="7498"/>
      <w:bookmarkEnd w:id="7499"/>
      <w:bookmarkEnd w:id="7500"/>
      <w:bookmarkEnd w:id="750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02" w:name="OLE_LINK42"/>
      <w:bookmarkStart w:id="7503" w:name="OLE_LINK48"/>
      <w:r w:rsidRPr="004A4877">
        <w:t>Need OP</w:t>
      </w:r>
      <w:bookmarkEnd w:id="7502"/>
      <w:bookmarkEnd w:id="750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504" w:name="_Toc20487246"/>
      <w:bookmarkStart w:id="7505" w:name="_Toc29342541"/>
      <w:bookmarkStart w:id="7506" w:name="_Toc29343680"/>
      <w:bookmarkStart w:id="7507" w:name="_Toc36566942"/>
      <w:bookmarkStart w:id="7508" w:name="_Toc36810380"/>
      <w:bookmarkStart w:id="7509" w:name="_Toc36846744"/>
      <w:bookmarkStart w:id="7510" w:name="_Toc36939397"/>
      <w:bookmarkStart w:id="7511" w:name="_Toc37082377"/>
      <w:bookmarkStart w:id="7512" w:name="_Toc46481009"/>
      <w:bookmarkStart w:id="7513" w:name="_Toc46482243"/>
      <w:bookmarkStart w:id="7514" w:name="_Toc46483477"/>
      <w:bookmarkStart w:id="7515" w:name="_Toc90679274"/>
      <w:r w:rsidRPr="004A4877">
        <w:t>–</w:t>
      </w:r>
      <w:r w:rsidRPr="004A4877">
        <w:tab/>
      </w:r>
      <w:r w:rsidRPr="004A4877">
        <w:rPr>
          <w:i/>
          <w:noProof/>
        </w:rPr>
        <w:t>SystemInformationBlockType4</w:t>
      </w:r>
      <w:bookmarkEnd w:id="7504"/>
      <w:bookmarkEnd w:id="7505"/>
      <w:bookmarkEnd w:id="7506"/>
      <w:bookmarkEnd w:id="7507"/>
      <w:bookmarkEnd w:id="7508"/>
      <w:bookmarkEnd w:id="7509"/>
      <w:bookmarkEnd w:id="7510"/>
      <w:bookmarkEnd w:id="7511"/>
      <w:bookmarkEnd w:id="7512"/>
      <w:bookmarkEnd w:id="7513"/>
      <w:bookmarkEnd w:id="7514"/>
      <w:bookmarkEnd w:id="7515"/>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516" w:name="_Toc20487247"/>
      <w:bookmarkStart w:id="7517" w:name="_Toc29342542"/>
      <w:bookmarkStart w:id="7518" w:name="_Toc29343681"/>
      <w:bookmarkStart w:id="7519" w:name="_Toc36566943"/>
      <w:bookmarkStart w:id="7520" w:name="_Toc36810381"/>
      <w:bookmarkStart w:id="7521" w:name="_Toc36846745"/>
      <w:bookmarkStart w:id="7522" w:name="_Toc36939398"/>
      <w:bookmarkStart w:id="7523" w:name="_Toc37082378"/>
      <w:bookmarkStart w:id="7524" w:name="_Toc46481010"/>
      <w:bookmarkStart w:id="7525" w:name="_Toc46482244"/>
      <w:bookmarkStart w:id="7526" w:name="_Toc46483478"/>
      <w:bookmarkStart w:id="7527" w:name="_Toc90679275"/>
      <w:r w:rsidRPr="004A4877">
        <w:t>–</w:t>
      </w:r>
      <w:r w:rsidRPr="004A4877">
        <w:tab/>
      </w:r>
      <w:r w:rsidRPr="004A4877">
        <w:rPr>
          <w:i/>
          <w:noProof/>
        </w:rPr>
        <w:t>SystemInformationBlockType5</w:t>
      </w:r>
      <w:bookmarkEnd w:id="7516"/>
      <w:bookmarkEnd w:id="7517"/>
      <w:bookmarkEnd w:id="7518"/>
      <w:bookmarkEnd w:id="7519"/>
      <w:bookmarkEnd w:id="7520"/>
      <w:bookmarkEnd w:id="7521"/>
      <w:bookmarkEnd w:id="7522"/>
      <w:bookmarkEnd w:id="7523"/>
      <w:bookmarkEnd w:id="7524"/>
      <w:bookmarkEnd w:id="7525"/>
      <w:bookmarkEnd w:id="7526"/>
      <w:bookmarkEnd w:id="7527"/>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28" w:name="_Toc20487248"/>
      <w:bookmarkStart w:id="7529" w:name="_Toc29342543"/>
      <w:bookmarkStart w:id="7530" w:name="_Toc29343682"/>
      <w:bookmarkStart w:id="7531" w:name="_Toc36566944"/>
      <w:bookmarkStart w:id="7532" w:name="_Toc36810382"/>
      <w:bookmarkStart w:id="7533" w:name="_Toc36846746"/>
      <w:bookmarkStart w:id="7534" w:name="_Toc36939399"/>
      <w:bookmarkStart w:id="7535" w:name="_Toc37082379"/>
      <w:bookmarkStart w:id="7536" w:name="_Toc46481011"/>
      <w:bookmarkStart w:id="7537" w:name="_Toc46482245"/>
      <w:bookmarkStart w:id="7538" w:name="_Toc46483479"/>
      <w:bookmarkStart w:id="7539" w:name="_Toc90679276"/>
      <w:r w:rsidRPr="004A4877">
        <w:t>–</w:t>
      </w:r>
      <w:r w:rsidRPr="004A4877">
        <w:tab/>
      </w:r>
      <w:r w:rsidRPr="004A4877">
        <w:rPr>
          <w:i/>
          <w:noProof/>
        </w:rPr>
        <w:t>SystemInformationBlockType6</w:t>
      </w:r>
      <w:bookmarkEnd w:id="7528"/>
      <w:bookmarkEnd w:id="7529"/>
      <w:bookmarkEnd w:id="7530"/>
      <w:bookmarkEnd w:id="7531"/>
      <w:bookmarkEnd w:id="7532"/>
      <w:bookmarkEnd w:id="7533"/>
      <w:bookmarkEnd w:id="7534"/>
      <w:bookmarkEnd w:id="7535"/>
      <w:bookmarkEnd w:id="7536"/>
      <w:bookmarkEnd w:id="7537"/>
      <w:bookmarkEnd w:id="7538"/>
      <w:bookmarkEnd w:id="7539"/>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40" w:name="_Toc20487249"/>
      <w:bookmarkStart w:id="7541" w:name="_Toc29342544"/>
      <w:bookmarkStart w:id="7542" w:name="_Toc29343683"/>
      <w:bookmarkStart w:id="7543" w:name="_Toc36566945"/>
      <w:bookmarkStart w:id="7544" w:name="_Toc36810383"/>
      <w:bookmarkStart w:id="7545" w:name="_Toc36846747"/>
      <w:bookmarkStart w:id="7546" w:name="_Toc36939400"/>
      <w:bookmarkStart w:id="7547" w:name="_Toc37082380"/>
      <w:bookmarkStart w:id="7548" w:name="_Toc46481012"/>
      <w:bookmarkStart w:id="7549" w:name="_Toc46482246"/>
      <w:bookmarkStart w:id="7550" w:name="_Toc46483480"/>
      <w:bookmarkStart w:id="7551" w:name="_Toc90679277"/>
      <w:r w:rsidRPr="004A4877">
        <w:t>–</w:t>
      </w:r>
      <w:r w:rsidRPr="004A4877">
        <w:tab/>
      </w:r>
      <w:r w:rsidRPr="004A4877">
        <w:rPr>
          <w:i/>
          <w:noProof/>
        </w:rPr>
        <w:t>SystemInformationBlockType7</w:t>
      </w:r>
      <w:bookmarkEnd w:id="7540"/>
      <w:bookmarkEnd w:id="7541"/>
      <w:bookmarkEnd w:id="7542"/>
      <w:bookmarkEnd w:id="7543"/>
      <w:bookmarkEnd w:id="7544"/>
      <w:bookmarkEnd w:id="7545"/>
      <w:bookmarkEnd w:id="7546"/>
      <w:bookmarkEnd w:id="7547"/>
      <w:bookmarkEnd w:id="7548"/>
      <w:bookmarkEnd w:id="7549"/>
      <w:bookmarkEnd w:id="7550"/>
      <w:bookmarkEnd w:id="7551"/>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52" w:name="_Toc20487250"/>
      <w:bookmarkStart w:id="7553" w:name="_Toc29342545"/>
      <w:bookmarkStart w:id="7554" w:name="_Toc29343684"/>
      <w:bookmarkStart w:id="7555" w:name="_Toc36566946"/>
      <w:bookmarkStart w:id="7556" w:name="_Toc36810384"/>
      <w:bookmarkStart w:id="7557" w:name="_Toc36846748"/>
      <w:bookmarkStart w:id="7558" w:name="_Toc36939401"/>
      <w:bookmarkStart w:id="7559" w:name="_Toc37082381"/>
      <w:bookmarkStart w:id="7560" w:name="_Toc46481013"/>
      <w:bookmarkStart w:id="7561" w:name="_Toc46482247"/>
      <w:bookmarkStart w:id="7562" w:name="_Toc46483481"/>
      <w:bookmarkStart w:id="7563" w:name="_Toc90679278"/>
      <w:r w:rsidRPr="004A4877">
        <w:t>–</w:t>
      </w:r>
      <w:r w:rsidRPr="004A4877">
        <w:tab/>
      </w:r>
      <w:r w:rsidRPr="004A4877">
        <w:rPr>
          <w:i/>
          <w:noProof/>
        </w:rPr>
        <w:t>SystemInformationBlockType8</w:t>
      </w:r>
      <w:bookmarkEnd w:id="7552"/>
      <w:bookmarkEnd w:id="7553"/>
      <w:bookmarkEnd w:id="7554"/>
      <w:bookmarkEnd w:id="7555"/>
      <w:bookmarkEnd w:id="7556"/>
      <w:bookmarkEnd w:id="7557"/>
      <w:bookmarkEnd w:id="7558"/>
      <w:bookmarkEnd w:id="7559"/>
      <w:bookmarkEnd w:id="7560"/>
      <w:bookmarkEnd w:id="7561"/>
      <w:bookmarkEnd w:id="7562"/>
      <w:bookmarkEnd w:id="7563"/>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64" w:name="OLE_LINK59"/>
      <w:bookmarkStart w:id="7565"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64"/>
    <w:bookmarkEnd w:id="7565"/>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6.5pt;height:18.5pt" o:ole="">
                  <v:imagedata r:id="rId234" o:title=""/>
                </v:shape>
                <o:OLEObject Type="Embed" ProgID="Equation.3" ShapeID="_x0000_i1136" DrawAspect="Content" ObjectID="_1708439064" r:id="rId235"/>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66" w:name="_Toc20487251"/>
      <w:bookmarkStart w:id="7567" w:name="_Toc29342546"/>
      <w:bookmarkStart w:id="7568" w:name="_Toc29343685"/>
      <w:bookmarkStart w:id="7569" w:name="_Toc36566947"/>
      <w:bookmarkStart w:id="7570" w:name="_Toc36810385"/>
      <w:bookmarkStart w:id="7571" w:name="_Toc36846749"/>
      <w:bookmarkStart w:id="7572" w:name="_Toc36939402"/>
      <w:bookmarkStart w:id="7573" w:name="_Toc37082382"/>
      <w:bookmarkStart w:id="7574" w:name="_Toc46481014"/>
      <w:bookmarkStart w:id="7575" w:name="_Toc46482248"/>
      <w:bookmarkStart w:id="7576" w:name="_Toc46483482"/>
      <w:bookmarkStart w:id="7577" w:name="_Toc90679279"/>
      <w:r w:rsidRPr="004A4877">
        <w:t>–</w:t>
      </w:r>
      <w:r w:rsidRPr="004A4877">
        <w:tab/>
      </w:r>
      <w:r w:rsidRPr="004A4877">
        <w:rPr>
          <w:i/>
          <w:noProof/>
        </w:rPr>
        <w:t>SystemInformationBlockType9</w:t>
      </w:r>
      <w:bookmarkEnd w:id="7566"/>
      <w:bookmarkEnd w:id="7567"/>
      <w:bookmarkEnd w:id="7568"/>
      <w:bookmarkEnd w:id="7569"/>
      <w:bookmarkEnd w:id="7570"/>
      <w:bookmarkEnd w:id="7571"/>
      <w:bookmarkEnd w:id="7572"/>
      <w:bookmarkEnd w:id="7573"/>
      <w:bookmarkEnd w:id="7574"/>
      <w:bookmarkEnd w:id="7575"/>
      <w:bookmarkEnd w:id="7576"/>
      <w:bookmarkEnd w:id="7577"/>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78" w:name="_Toc20487252"/>
      <w:bookmarkStart w:id="7579" w:name="_Toc29342547"/>
      <w:bookmarkStart w:id="7580" w:name="_Toc29343686"/>
      <w:bookmarkStart w:id="7581" w:name="_Toc36566948"/>
      <w:bookmarkStart w:id="7582" w:name="_Toc36810386"/>
      <w:bookmarkStart w:id="7583" w:name="_Toc36846750"/>
      <w:bookmarkStart w:id="7584" w:name="_Toc36939403"/>
      <w:bookmarkStart w:id="7585" w:name="_Toc37082383"/>
      <w:bookmarkStart w:id="7586" w:name="_Toc46481015"/>
      <w:bookmarkStart w:id="7587" w:name="_Toc46482249"/>
      <w:bookmarkStart w:id="7588" w:name="_Toc46483483"/>
      <w:bookmarkStart w:id="7589" w:name="_Toc90679280"/>
      <w:r w:rsidRPr="004A4877">
        <w:rPr>
          <w:bCs/>
        </w:rPr>
        <w:t>–</w:t>
      </w:r>
      <w:r w:rsidRPr="004A4877">
        <w:rPr>
          <w:bCs/>
        </w:rPr>
        <w:tab/>
      </w:r>
      <w:r w:rsidRPr="004A4877">
        <w:rPr>
          <w:bCs/>
          <w:i/>
          <w:noProof/>
        </w:rPr>
        <w:t>SystemInformationBlockType10</w:t>
      </w:r>
      <w:bookmarkEnd w:id="7578"/>
      <w:bookmarkEnd w:id="7579"/>
      <w:bookmarkEnd w:id="7580"/>
      <w:bookmarkEnd w:id="7581"/>
      <w:bookmarkEnd w:id="7582"/>
      <w:bookmarkEnd w:id="7583"/>
      <w:bookmarkEnd w:id="7584"/>
      <w:bookmarkEnd w:id="7585"/>
      <w:bookmarkEnd w:id="7586"/>
      <w:bookmarkEnd w:id="7587"/>
      <w:bookmarkEnd w:id="7588"/>
      <w:bookmarkEnd w:id="7589"/>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90" w:name="_Toc20487253"/>
      <w:bookmarkStart w:id="7591" w:name="_Toc29342548"/>
      <w:bookmarkStart w:id="7592" w:name="_Toc29343687"/>
      <w:bookmarkStart w:id="7593" w:name="_Toc36566949"/>
      <w:bookmarkStart w:id="7594" w:name="_Toc36810387"/>
      <w:bookmarkStart w:id="7595" w:name="_Toc36846751"/>
      <w:bookmarkStart w:id="7596" w:name="_Toc36939404"/>
      <w:bookmarkStart w:id="7597" w:name="_Toc37082384"/>
      <w:bookmarkStart w:id="7598" w:name="_Toc46481016"/>
      <w:bookmarkStart w:id="7599" w:name="_Toc46482250"/>
      <w:bookmarkStart w:id="7600" w:name="_Toc46483484"/>
      <w:bookmarkStart w:id="7601" w:name="_Toc90679281"/>
      <w:r w:rsidRPr="004A4877">
        <w:rPr>
          <w:bCs/>
        </w:rPr>
        <w:t>–</w:t>
      </w:r>
      <w:r w:rsidRPr="004A4877">
        <w:rPr>
          <w:bCs/>
        </w:rPr>
        <w:tab/>
      </w:r>
      <w:r w:rsidRPr="004A4877">
        <w:rPr>
          <w:bCs/>
          <w:i/>
          <w:noProof/>
        </w:rPr>
        <w:t>SystemInformationBlockType11</w:t>
      </w:r>
      <w:bookmarkEnd w:id="7590"/>
      <w:bookmarkEnd w:id="7591"/>
      <w:bookmarkEnd w:id="7592"/>
      <w:bookmarkEnd w:id="7593"/>
      <w:bookmarkEnd w:id="7594"/>
      <w:bookmarkEnd w:id="7595"/>
      <w:bookmarkEnd w:id="7596"/>
      <w:bookmarkEnd w:id="7597"/>
      <w:bookmarkEnd w:id="7598"/>
      <w:bookmarkEnd w:id="7599"/>
      <w:bookmarkEnd w:id="7600"/>
      <w:bookmarkEnd w:id="7601"/>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602" w:name="_Toc20487254"/>
      <w:bookmarkStart w:id="7603" w:name="_Toc29342549"/>
      <w:bookmarkStart w:id="7604" w:name="_Toc29343688"/>
      <w:bookmarkStart w:id="7605" w:name="_Toc36566950"/>
      <w:bookmarkStart w:id="7606" w:name="_Toc36810388"/>
      <w:bookmarkStart w:id="7607" w:name="_Toc36846752"/>
      <w:bookmarkStart w:id="7608" w:name="_Toc36939405"/>
      <w:bookmarkStart w:id="7609" w:name="_Toc37082385"/>
      <w:bookmarkStart w:id="7610" w:name="_Toc46481017"/>
      <w:bookmarkStart w:id="7611" w:name="_Toc46482251"/>
      <w:bookmarkStart w:id="7612" w:name="_Toc46483485"/>
      <w:bookmarkStart w:id="7613" w:name="_Toc90679282"/>
      <w:r w:rsidRPr="004A4877">
        <w:rPr>
          <w:bCs/>
        </w:rPr>
        <w:t>–</w:t>
      </w:r>
      <w:r w:rsidRPr="004A4877">
        <w:rPr>
          <w:bCs/>
        </w:rPr>
        <w:tab/>
      </w:r>
      <w:r w:rsidRPr="004A4877">
        <w:rPr>
          <w:bCs/>
          <w:i/>
          <w:noProof/>
        </w:rPr>
        <w:t>SystemInformationBlockType12</w:t>
      </w:r>
      <w:bookmarkEnd w:id="7602"/>
      <w:bookmarkEnd w:id="7603"/>
      <w:bookmarkEnd w:id="7604"/>
      <w:bookmarkEnd w:id="7605"/>
      <w:bookmarkEnd w:id="7606"/>
      <w:bookmarkEnd w:id="7607"/>
      <w:bookmarkEnd w:id="7608"/>
      <w:bookmarkEnd w:id="7609"/>
      <w:bookmarkEnd w:id="7610"/>
      <w:bookmarkEnd w:id="7611"/>
      <w:bookmarkEnd w:id="7612"/>
      <w:bookmarkEnd w:id="7613"/>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14" w:name="_Hlk521481586"/>
            <w:r w:rsidRPr="004A4877">
              <w:rPr>
                <w:b/>
                <w:bCs/>
                <w:i/>
                <w:noProof/>
                <w:lang w:eastAsia="en-GB"/>
              </w:rPr>
              <w:t>warningAreaCoordinatesSegment</w:t>
            </w:r>
          </w:p>
          <w:bookmarkEnd w:id="7614"/>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15"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15"/>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616" w:name="_Toc20487255"/>
      <w:bookmarkStart w:id="7617" w:name="_Toc29342550"/>
      <w:bookmarkStart w:id="7618" w:name="_Toc29343689"/>
      <w:bookmarkStart w:id="7619" w:name="_Toc36566951"/>
      <w:bookmarkStart w:id="7620" w:name="_Toc36810389"/>
      <w:bookmarkStart w:id="7621" w:name="_Toc36846753"/>
      <w:bookmarkStart w:id="7622" w:name="_Toc36939406"/>
      <w:bookmarkStart w:id="7623" w:name="_Toc37082386"/>
      <w:bookmarkStart w:id="7624" w:name="_Toc46481018"/>
      <w:bookmarkStart w:id="7625" w:name="_Toc46482252"/>
      <w:bookmarkStart w:id="7626" w:name="_Toc46483486"/>
      <w:bookmarkStart w:id="7627" w:name="_Toc90679283"/>
      <w:r w:rsidRPr="004A4877">
        <w:t>–</w:t>
      </w:r>
      <w:r w:rsidRPr="004A4877">
        <w:tab/>
      </w:r>
      <w:r w:rsidRPr="004A4877">
        <w:rPr>
          <w:i/>
          <w:noProof/>
        </w:rPr>
        <w:t>SystemInformationBlockType13</w:t>
      </w:r>
      <w:bookmarkEnd w:id="7616"/>
      <w:bookmarkEnd w:id="7617"/>
      <w:bookmarkEnd w:id="7618"/>
      <w:bookmarkEnd w:id="7619"/>
      <w:bookmarkEnd w:id="7620"/>
      <w:bookmarkEnd w:id="7621"/>
      <w:bookmarkEnd w:id="7622"/>
      <w:bookmarkEnd w:id="7623"/>
      <w:bookmarkEnd w:id="7624"/>
      <w:bookmarkEnd w:id="7625"/>
      <w:bookmarkEnd w:id="7626"/>
      <w:bookmarkEnd w:id="7627"/>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8" w:name="OLE_LINK10"/>
      <w:r w:rsidRPr="004A4877">
        <w:t>-r9</w:t>
      </w:r>
      <w:bookmarkEnd w:id="7628"/>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29" w:name="_Toc20487256"/>
      <w:bookmarkStart w:id="7630" w:name="_Toc29342551"/>
      <w:bookmarkStart w:id="7631" w:name="_Toc29343690"/>
      <w:bookmarkStart w:id="7632" w:name="_Toc36566952"/>
      <w:bookmarkStart w:id="7633" w:name="_Toc36810390"/>
      <w:bookmarkStart w:id="7634" w:name="_Toc36846754"/>
      <w:bookmarkStart w:id="7635" w:name="_Toc36939407"/>
      <w:bookmarkStart w:id="7636" w:name="_Toc37082387"/>
      <w:bookmarkStart w:id="7637" w:name="_Toc46481019"/>
      <w:bookmarkStart w:id="7638" w:name="_Toc46482253"/>
      <w:bookmarkStart w:id="7639" w:name="_Toc46483487"/>
      <w:bookmarkStart w:id="7640" w:name="_Toc90679284"/>
      <w:r w:rsidRPr="004A4877">
        <w:rPr>
          <w:bCs/>
        </w:rPr>
        <w:t>–</w:t>
      </w:r>
      <w:r w:rsidRPr="004A4877">
        <w:rPr>
          <w:bCs/>
        </w:rPr>
        <w:tab/>
      </w:r>
      <w:r w:rsidRPr="004A4877">
        <w:rPr>
          <w:i/>
          <w:noProof/>
        </w:rPr>
        <w:t>SystemInformationBlockType14</w:t>
      </w:r>
      <w:bookmarkEnd w:id="7629"/>
      <w:bookmarkEnd w:id="7630"/>
      <w:bookmarkEnd w:id="7631"/>
      <w:bookmarkEnd w:id="7632"/>
      <w:bookmarkEnd w:id="7633"/>
      <w:bookmarkEnd w:id="7634"/>
      <w:bookmarkEnd w:id="7635"/>
      <w:bookmarkEnd w:id="7636"/>
      <w:bookmarkEnd w:id="7637"/>
      <w:bookmarkEnd w:id="7638"/>
      <w:bookmarkEnd w:id="7639"/>
      <w:bookmarkEnd w:id="764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41" w:name="_Toc20487257"/>
      <w:bookmarkStart w:id="7642" w:name="_Toc29342552"/>
      <w:bookmarkStart w:id="7643" w:name="_Toc29343691"/>
      <w:bookmarkStart w:id="7644" w:name="_Toc36566953"/>
      <w:bookmarkStart w:id="7645" w:name="_Toc36810391"/>
      <w:bookmarkStart w:id="7646" w:name="_Toc36846755"/>
      <w:bookmarkStart w:id="7647" w:name="_Toc36939408"/>
      <w:bookmarkStart w:id="7648" w:name="_Toc37082388"/>
      <w:bookmarkStart w:id="7649" w:name="_Toc46481020"/>
      <w:bookmarkStart w:id="7650" w:name="_Toc46482254"/>
      <w:bookmarkStart w:id="7651" w:name="_Toc46483488"/>
      <w:bookmarkStart w:id="7652" w:name="_Toc90679285"/>
      <w:r w:rsidRPr="004A4877">
        <w:t>–</w:t>
      </w:r>
      <w:r w:rsidRPr="004A4877">
        <w:tab/>
      </w:r>
      <w:r w:rsidRPr="004A4877">
        <w:rPr>
          <w:i/>
          <w:noProof/>
        </w:rPr>
        <w:t>SystemInformationBlockType15</w:t>
      </w:r>
      <w:bookmarkEnd w:id="7641"/>
      <w:bookmarkEnd w:id="7642"/>
      <w:bookmarkEnd w:id="7643"/>
      <w:bookmarkEnd w:id="7644"/>
      <w:bookmarkEnd w:id="7645"/>
      <w:bookmarkEnd w:id="7646"/>
      <w:bookmarkEnd w:id="7647"/>
      <w:bookmarkEnd w:id="7648"/>
      <w:bookmarkEnd w:id="7649"/>
      <w:bookmarkEnd w:id="7650"/>
      <w:bookmarkEnd w:id="7651"/>
      <w:bookmarkEnd w:id="765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53" w:name="_Toc20487258"/>
      <w:bookmarkStart w:id="7654" w:name="_Toc29342553"/>
      <w:bookmarkStart w:id="7655" w:name="_Toc29343692"/>
      <w:bookmarkStart w:id="7656" w:name="_Toc36566954"/>
      <w:bookmarkStart w:id="7657" w:name="_Toc36810392"/>
      <w:bookmarkStart w:id="7658" w:name="_Toc36846756"/>
      <w:bookmarkStart w:id="7659" w:name="_Toc36939409"/>
      <w:bookmarkStart w:id="7660" w:name="_Toc37082389"/>
      <w:bookmarkStart w:id="7661" w:name="_Toc46481021"/>
      <w:bookmarkStart w:id="7662" w:name="_Toc46482255"/>
      <w:bookmarkStart w:id="7663" w:name="_Toc46483489"/>
      <w:bookmarkStart w:id="7664" w:name="_Toc90679286"/>
      <w:r w:rsidRPr="004A4877">
        <w:t>–</w:t>
      </w:r>
      <w:r w:rsidRPr="004A4877">
        <w:tab/>
      </w:r>
      <w:r w:rsidRPr="004A4877">
        <w:rPr>
          <w:i/>
          <w:noProof/>
        </w:rPr>
        <w:t>SystemInformationBlockType16</w:t>
      </w:r>
      <w:bookmarkEnd w:id="7653"/>
      <w:bookmarkEnd w:id="7654"/>
      <w:bookmarkEnd w:id="7655"/>
      <w:bookmarkEnd w:id="7656"/>
      <w:bookmarkEnd w:id="7657"/>
      <w:bookmarkEnd w:id="7658"/>
      <w:bookmarkEnd w:id="7659"/>
      <w:bookmarkEnd w:id="7660"/>
      <w:bookmarkEnd w:id="7661"/>
      <w:bookmarkEnd w:id="7662"/>
      <w:bookmarkEnd w:id="7663"/>
      <w:bookmarkEnd w:id="766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65" w:name="_Toc20487259"/>
      <w:bookmarkStart w:id="7666" w:name="_Toc29342554"/>
      <w:bookmarkStart w:id="7667" w:name="_Toc29343693"/>
      <w:bookmarkStart w:id="7668" w:name="_Toc36566955"/>
      <w:bookmarkStart w:id="7669" w:name="_Toc36810393"/>
      <w:bookmarkStart w:id="7670" w:name="_Toc36846757"/>
      <w:bookmarkStart w:id="7671" w:name="_Toc36939410"/>
      <w:bookmarkStart w:id="7672" w:name="_Toc37082390"/>
      <w:bookmarkStart w:id="7673" w:name="_Toc46481022"/>
      <w:bookmarkStart w:id="7674" w:name="_Toc46482256"/>
      <w:bookmarkStart w:id="7675" w:name="_Toc46483490"/>
      <w:bookmarkStart w:id="7676" w:name="_Toc90679287"/>
      <w:r w:rsidRPr="004A4877">
        <w:t>–</w:t>
      </w:r>
      <w:r w:rsidRPr="004A4877">
        <w:tab/>
      </w:r>
      <w:r w:rsidRPr="004A4877">
        <w:rPr>
          <w:i/>
          <w:noProof/>
        </w:rPr>
        <w:t>SystemInformationBlockType17</w:t>
      </w:r>
      <w:bookmarkEnd w:id="7665"/>
      <w:bookmarkEnd w:id="7666"/>
      <w:bookmarkEnd w:id="7667"/>
      <w:bookmarkEnd w:id="7668"/>
      <w:bookmarkEnd w:id="7669"/>
      <w:bookmarkEnd w:id="7670"/>
      <w:bookmarkEnd w:id="7671"/>
      <w:bookmarkEnd w:id="7672"/>
      <w:bookmarkEnd w:id="7673"/>
      <w:bookmarkEnd w:id="7674"/>
      <w:bookmarkEnd w:id="7675"/>
      <w:bookmarkEnd w:id="767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77" w:name="_Toc20487260"/>
      <w:bookmarkStart w:id="7678" w:name="_Toc29342555"/>
      <w:bookmarkStart w:id="7679" w:name="_Toc29343694"/>
      <w:bookmarkStart w:id="7680" w:name="_Toc36566956"/>
      <w:bookmarkStart w:id="7681" w:name="_Toc36810394"/>
      <w:bookmarkStart w:id="7682" w:name="_Toc36846758"/>
      <w:bookmarkStart w:id="7683" w:name="_Toc36939411"/>
      <w:bookmarkStart w:id="7684" w:name="_Toc37082391"/>
      <w:bookmarkStart w:id="7685" w:name="_Toc46481023"/>
      <w:bookmarkStart w:id="7686" w:name="_Toc46482257"/>
      <w:bookmarkStart w:id="7687" w:name="_Toc46483491"/>
      <w:bookmarkStart w:id="7688" w:name="_Toc90679288"/>
      <w:r w:rsidRPr="004A4877">
        <w:t>–</w:t>
      </w:r>
      <w:r w:rsidRPr="004A4877">
        <w:tab/>
      </w:r>
      <w:r w:rsidRPr="004A4877">
        <w:rPr>
          <w:i/>
          <w:noProof/>
        </w:rPr>
        <w:t>SystemInformationBlockType18</w:t>
      </w:r>
      <w:bookmarkEnd w:id="7677"/>
      <w:bookmarkEnd w:id="7678"/>
      <w:bookmarkEnd w:id="7679"/>
      <w:bookmarkEnd w:id="7680"/>
      <w:bookmarkEnd w:id="7681"/>
      <w:bookmarkEnd w:id="7682"/>
      <w:bookmarkEnd w:id="7683"/>
      <w:bookmarkEnd w:id="7684"/>
      <w:bookmarkEnd w:id="7685"/>
      <w:bookmarkEnd w:id="7686"/>
      <w:bookmarkEnd w:id="7687"/>
      <w:bookmarkEnd w:id="768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89" w:name="_Toc20487261"/>
      <w:bookmarkStart w:id="7690" w:name="_Toc29342556"/>
      <w:bookmarkStart w:id="7691" w:name="_Toc29343695"/>
      <w:bookmarkStart w:id="7692" w:name="_Toc36566957"/>
      <w:bookmarkStart w:id="7693" w:name="_Toc36810395"/>
      <w:bookmarkStart w:id="7694" w:name="_Toc36846759"/>
      <w:bookmarkStart w:id="7695" w:name="_Toc36939412"/>
      <w:bookmarkStart w:id="7696" w:name="_Toc37082392"/>
      <w:bookmarkStart w:id="7697" w:name="_Toc46481024"/>
      <w:bookmarkStart w:id="7698" w:name="_Toc46482258"/>
      <w:bookmarkStart w:id="7699" w:name="_Toc46483492"/>
      <w:bookmarkStart w:id="7700" w:name="_Toc90679289"/>
      <w:r w:rsidRPr="004A4877">
        <w:t>–</w:t>
      </w:r>
      <w:r w:rsidRPr="004A4877">
        <w:tab/>
      </w:r>
      <w:r w:rsidRPr="004A4877">
        <w:rPr>
          <w:i/>
          <w:noProof/>
        </w:rPr>
        <w:t>SystemInformationBlockType19</w:t>
      </w:r>
      <w:bookmarkEnd w:id="7689"/>
      <w:bookmarkEnd w:id="7690"/>
      <w:bookmarkEnd w:id="7691"/>
      <w:bookmarkEnd w:id="7692"/>
      <w:bookmarkEnd w:id="7693"/>
      <w:bookmarkEnd w:id="7694"/>
      <w:bookmarkEnd w:id="7695"/>
      <w:bookmarkEnd w:id="7696"/>
      <w:bookmarkEnd w:id="7697"/>
      <w:bookmarkEnd w:id="7698"/>
      <w:bookmarkEnd w:id="7699"/>
      <w:bookmarkEnd w:id="770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701" w:name="_Toc20487262"/>
      <w:bookmarkStart w:id="7702" w:name="_Toc29342557"/>
      <w:bookmarkStart w:id="7703" w:name="_Toc29343696"/>
      <w:bookmarkStart w:id="7704" w:name="_Toc36566958"/>
      <w:bookmarkStart w:id="7705" w:name="_Toc36810396"/>
      <w:bookmarkStart w:id="7706" w:name="_Toc36846760"/>
      <w:bookmarkStart w:id="7707" w:name="_Toc36939413"/>
      <w:bookmarkStart w:id="7708" w:name="_Toc37082393"/>
      <w:bookmarkStart w:id="7709" w:name="_Toc46481025"/>
      <w:bookmarkStart w:id="7710" w:name="_Toc46482259"/>
      <w:bookmarkStart w:id="7711" w:name="_Toc46483493"/>
      <w:bookmarkStart w:id="7712" w:name="_Toc90679290"/>
      <w:r w:rsidRPr="004A4877">
        <w:t>–</w:t>
      </w:r>
      <w:r w:rsidRPr="004A4877">
        <w:tab/>
      </w:r>
      <w:r w:rsidRPr="004A4877">
        <w:rPr>
          <w:i/>
          <w:noProof/>
        </w:rPr>
        <w:t>SystemInformationBlockType20</w:t>
      </w:r>
      <w:bookmarkEnd w:id="7701"/>
      <w:bookmarkEnd w:id="7702"/>
      <w:bookmarkEnd w:id="7703"/>
      <w:bookmarkEnd w:id="7704"/>
      <w:bookmarkEnd w:id="7705"/>
      <w:bookmarkEnd w:id="7706"/>
      <w:bookmarkEnd w:id="7707"/>
      <w:bookmarkEnd w:id="7708"/>
      <w:bookmarkEnd w:id="7709"/>
      <w:bookmarkEnd w:id="7710"/>
      <w:bookmarkEnd w:id="7711"/>
      <w:bookmarkEnd w:id="771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713" w:name="_Toc20487263"/>
      <w:bookmarkStart w:id="7714" w:name="_Toc29342558"/>
      <w:bookmarkStart w:id="7715" w:name="_Toc29343697"/>
      <w:bookmarkStart w:id="7716" w:name="_Toc36566959"/>
      <w:bookmarkStart w:id="7717" w:name="_Toc36810397"/>
      <w:bookmarkStart w:id="7718" w:name="_Toc36846761"/>
      <w:bookmarkStart w:id="7719" w:name="_Toc36939414"/>
      <w:bookmarkStart w:id="7720" w:name="_Toc37082394"/>
      <w:bookmarkStart w:id="7721" w:name="_Toc46481026"/>
      <w:bookmarkStart w:id="7722" w:name="_Toc46482260"/>
      <w:bookmarkStart w:id="7723" w:name="_Toc46483494"/>
      <w:bookmarkStart w:id="7724" w:name="_Toc90679291"/>
      <w:r w:rsidRPr="004A4877">
        <w:t>–</w:t>
      </w:r>
      <w:r w:rsidRPr="004A4877">
        <w:tab/>
      </w:r>
      <w:r w:rsidRPr="004A4877">
        <w:rPr>
          <w:i/>
          <w:noProof/>
        </w:rPr>
        <w:t>SystemInformationBlockType</w:t>
      </w:r>
      <w:r w:rsidRPr="004A4877">
        <w:rPr>
          <w:i/>
          <w:noProof/>
          <w:lang w:eastAsia="zh-CN"/>
        </w:rPr>
        <w:t>21</w:t>
      </w:r>
      <w:bookmarkEnd w:id="7713"/>
      <w:bookmarkEnd w:id="7714"/>
      <w:bookmarkEnd w:id="7715"/>
      <w:bookmarkEnd w:id="7716"/>
      <w:bookmarkEnd w:id="7717"/>
      <w:bookmarkEnd w:id="7718"/>
      <w:bookmarkEnd w:id="7719"/>
      <w:bookmarkEnd w:id="7720"/>
      <w:bookmarkEnd w:id="7721"/>
      <w:bookmarkEnd w:id="7722"/>
      <w:bookmarkEnd w:id="7723"/>
      <w:bookmarkEnd w:id="772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25" w:name="OLE_LINK195"/>
      <w:bookmarkStart w:id="7726" w:name="OLE_LINK194"/>
      <w:r w:rsidRPr="004A4877">
        <w:t>v2x-Comm</w:t>
      </w:r>
      <w:bookmarkEnd w:id="7725"/>
      <w:bookmarkEnd w:id="772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7" w:name="OLE_LINK339"/>
      <w:bookmarkStart w:id="7728" w:name="OLE_LINK340"/>
      <w:r w:rsidRPr="004A4877">
        <w:tab/>
      </w:r>
      <w:bookmarkStart w:id="7729" w:name="OLE_LINK338"/>
      <w:r w:rsidRPr="004A4877">
        <w:t>v2x-SyncConfig-r14</w:t>
      </w:r>
      <w:r w:rsidRPr="004A4877">
        <w:tab/>
      </w:r>
      <w:r w:rsidRPr="004A4877">
        <w:tab/>
      </w:r>
      <w:r w:rsidRPr="004A4877">
        <w:tab/>
      </w:r>
      <w:bookmarkStart w:id="7730" w:name="OLE_LINK166"/>
      <w:bookmarkStart w:id="7731" w:name="OLE_LINK167"/>
      <w:bookmarkEnd w:id="7729"/>
      <w:r w:rsidRPr="004A4877">
        <w:tab/>
      </w:r>
      <w:r w:rsidRPr="004A4877">
        <w:tab/>
        <w:t>SL-SyncConfigListV2X-r1</w:t>
      </w:r>
      <w:bookmarkEnd w:id="7730"/>
      <w:bookmarkEnd w:id="773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32" w:name="OLE_LINK184"/>
      <w:bookmarkStart w:id="7733" w:name="OLE_LINK183"/>
      <w:r w:rsidRPr="004A4877">
        <w:t>v2x-InterFreqInfoList-r14</w:t>
      </w:r>
      <w:r w:rsidRPr="004A4877">
        <w:tab/>
      </w:r>
      <w:bookmarkStart w:id="7734" w:name="OLE_LINK196"/>
      <w:bookmarkStart w:id="7735" w:name="OLE_LINK197"/>
      <w:bookmarkStart w:id="7736" w:name="OLE_LINK219"/>
      <w:r w:rsidRPr="004A4877">
        <w:tab/>
      </w:r>
      <w:r w:rsidRPr="004A4877">
        <w:tab/>
        <w:t>SL-InterFreqInfoListV2X-r1</w:t>
      </w:r>
      <w:bookmarkEnd w:id="7734"/>
      <w:bookmarkEnd w:id="7735"/>
      <w:bookmarkEnd w:id="7736"/>
      <w:r w:rsidRPr="004A4877">
        <w:t>4</w:t>
      </w:r>
      <w:r w:rsidRPr="004A4877">
        <w:tab/>
      </w:r>
      <w:r w:rsidRPr="004A4877">
        <w:tab/>
      </w:r>
      <w:r w:rsidRPr="004A4877">
        <w:tab/>
        <w:t>OPTIONAL,</w:t>
      </w:r>
      <w:r w:rsidRPr="004A4877">
        <w:tab/>
        <w:t>-- Need OR</w:t>
      </w:r>
      <w:bookmarkStart w:id="7737" w:name="OLE_LINK369"/>
      <w:bookmarkStart w:id="7738" w:name="OLE_LINK368"/>
      <w:bookmarkStart w:id="7739" w:name="OLE_LINK343"/>
      <w:bookmarkStart w:id="7740" w:name="OLE_LINK342"/>
      <w:bookmarkEnd w:id="7732"/>
      <w:bookmarkEnd w:id="7733"/>
    </w:p>
    <w:bookmarkEnd w:id="7737"/>
    <w:bookmarkEnd w:id="7738"/>
    <w:bookmarkEnd w:id="7739"/>
    <w:bookmarkEnd w:id="774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7"/>
    <w:bookmarkEnd w:id="772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41" w:name="OLE_LINK361"/>
      <w:bookmarkStart w:id="7742" w:name="OLE_LINK360"/>
    </w:p>
    <w:p w14:paraId="4F8ECB63" w14:textId="77777777" w:rsidR="009722D5" w:rsidRPr="004A4877" w:rsidRDefault="009722D5" w:rsidP="009722D5">
      <w:pPr>
        <w:pStyle w:val="PL"/>
        <w:shd w:val="clear" w:color="auto" w:fill="E6E6E6"/>
      </w:pPr>
    </w:p>
    <w:bookmarkEnd w:id="7741"/>
    <w:bookmarkEnd w:id="774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43" w:name="_Toc20487264"/>
      <w:bookmarkStart w:id="7744" w:name="_Toc29342559"/>
      <w:bookmarkStart w:id="7745" w:name="_Toc29343698"/>
      <w:bookmarkStart w:id="7746" w:name="_Toc36566960"/>
      <w:bookmarkStart w:id="7747" w:name="_Toc36810398"/>
      <w:bookmarkStart w:id="7748" w:name="_Toc36846762"/>
      <w:bookmarkStart w:id="7749" w:name="_Toc36939415"/>
      <w:bookmarkStart w:id="7750" w:name="_Toc37082395"/>
      <w:bookmarkStart w:id="7751" w:name="_Toc46481027"/>
      <w:bookmarkStart w:id="7752" w:name="_Toc46482261"/>
      <w:bookmarkStart w:id="7753" w:name="_Toc46483495"/>
      <w:bookmarkStart w:id="7754" w:name="_Toc90679292"/>
      <w:r w:rsidRPr="004A4877">
        <w:t>–</w:t>
      </w:r>
      <w:r w:rsidRPr="004A4877">
        <w:tab/>
      </w:r>
      <w:r w:rsidRPr="004A4877">
        <w:rPr>
          <w:i/>
          <w:noProof/>
        </w:rPr>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55" w:name="_Toc20487265"/>
      <w:bookmarkStart w:id="7756" w:name="_Toc29342560"/>
      <w:bookmarkStart w:id="7757" w:name="_Toc29343699"/>
      <w:bookmarkStart w:id="7758" w:name="_Toc36566961"/>
      <w:bookmarkStart w:id="7759" w:name="_Toc36810399"/>
      <w:bookmarkStart w:id="7760" w:name="_Toc36846763"/>
      <w:bookmarkStart w:id="7761" w:name="_Toc36939416"/>
      <w:bookmarkStart w:id="7762" w:name="_Toc37082396"/>
      <w:bookmarkStart w:id="7763" w:name="_Toc46481028"/>
      <w:bookmarkStart w:id="7764" w:name="_Toc46482262"/>
      <w:bookmarkStart w:id="7765" w:name="_Toc46483496"/>
      <w:bookmarkStart w:id="7766" w:name="_Toc90679293"/>
      <w:r w:rsidRPr="004A4877">
        <w:rPr>
          <w:bCs/>
        </w:rPr>
        <w:t>–</w:t>
      </w:r>
      <w:r w:rsidRPr="004A4877">
        <w:rPr>
          <w:bCs/>
        </w:rPr>
        <w:tab/>
      </w:r>
      <w:r w:rsidRPr="004A4877">
        <w:rPr>
          <w:i/>
        </w:rP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67" w:name="_Toc20487266"/>
      <w:bookmarkStart w:id="7768" w:name="_Toc29342561"/>
      <w:bookmarkStart w:id="7769" w:name="_Toc29343700"/>
      <w:bookmarkStart w:id="7770" w:name="_Toc36566962"/>
      <w:bookmarkStart w:id="7771" w:name="_Toc36810400"/>
      <w:bookmarkStart w:id="7772" w:name="_Toc36846764"/>
      <w:bookmarkStart w:id="7773" w:name="_Toc36939417"/>
      <w:bookmarkStart w:id="7774" w:name="_Toc37082397"/>
      <w:bookmarkStart w:id="7775" w:name="_Toc46481029"/>
      <w:bookmarkStart w:id="7776" w:name="_Toc46482263"/>
      <w:bookmarkStart w:id="7777" w:name="_Toc46483497"/>
      <w:bookmarkStart w:id="7778" w:name="_Toc90679294"/>
      <w:r w:rsidRPr="004A4877">
        <w:t>–</w:t>
      </w:r>
      <w:r w:rsidRPr="004A4877">
        <w:tab/>
      </w:r>
      <w:r w:rsidRPr="004A4877">
        <w:rPr>
          <w:i/>
        </w:rPr>
        <w:t>SystemInformationBlockType</w:t>
      </w:r>
      <w:r w:rsidRPr="004A4877">
        <w:rPr>
          <w:i/>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79" w:name="_Toc46481030"/>
      <w:bookmarkStart w:id="7780" w:name="_Toc46482264"/>
      <w:bookmarkStart w:id="7781" w:name="_Toc46483498"/>
      <w:bookmarkStart w:id="7782" w:name="_Toc90679295"/>
      <w:bookmarkStart w:id="7783" w:name="_Toc36810401"/>
      <w:bookmarkStart w:id="7784" w:name="_Toc36846765"/>
      <w:bookmarkStart w:id="7785" w:name="_Toc36939418"/>
      <w:bookmarkStart w:id="7786" w:name="_Toc37082398"/>
      <w:r w:rsidRPr="004A4877">
        <w:t>–</w:t>
      </w:r>
      <w:r w:rsidRPr="004A4877">
        <w:tab/>
      </w:r>
      <w:r w:rsidRPr="004A4877">
        <w:rPr>
          <w:i/>
        </w:rPr>
        <w:t>SystemInformationBlockType</w:t>
      </w:r>
      <w:r w:rsidRPr="004A4877">
        <w:rPr>
          <w:i/>
          <w:lang w:eastAsia="zh-CN"/>
        </w:rPr>
        <w:t>26a</w:t>
      </w:r>
      <w:bookmarkEnd w:id="7779"/>
      <w:bookmarkEnd w:id="7780"/>
      <w:bookmarkEnd w:id="7781"/>
      <w:bookmarkEnd w:id="7782"/>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87" w:name="_Toc46481031"/>
      <w:bookmarkStart w:id="7788" w:name="_Toc46482265"/>
      <w:bookmarkStart w:id="7789" w:name="_Toc46483499"/>
      <w:bookmarkStart w:id="7790" w:name="_Toc90679296"/>
      <w:r w:rsidRPr="004A4877">
        <w:t>–</w:t>
      </w:r>
      <w:r w:rsidRPr="004A4877">
        <w:tab/>
      </w:r>
      <w:r w:rsidRPr="004A4877">
        <w:rPr>
          <w:i/>
          <w:iCs/>
          <w:noProof/>
        </w:rPr>
        <w:t>SystemInformationBlockType27</w:t>
      </w:r>
      <w:bookmarkEnd w:id="7783"/>
      <w:bookmarkEnd w:id="7784"/>
      <w:bookmarkEnd w:id="7785"/>
      <w:bookmarkEnd w:id="7786"/>
      <w:bookmarkEnd w:id="7787"/>
      <w:bookmarkEnd w:id="7788"/>
      <w:bookmarkEnd w:id="7789"/>
      <w:bookmarkEnd w:id="7790"/>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91" w:name="_Toc36810402"/>
      <w:bookmarkStart w:id="7792" w:name="_Toc36846766"/>
      <w:bookmarkStart w:id="7793" w:name="_Toc36939419"/>
      <w:bookmarkStart w:id="7794" w:name="_Toc37082399"/>
      <w:bookmarkStart w:id="7795" w:name="_Toc46481032"/>
      <w:bookmarkStart w:id="7796" w:name="_Toc46482266"/>
      <w:bookmarkStart w:id="7797" w:name="_Toc46483500"/>
      <w:bookmarkStart w:id="7798" w:name="_Toc90679297"/>
      <w:r w:rsidRPr="004A4877">
        <w:t>–</w:t>
      </w:r>
      <w:r w:rsidRPr="004A4877">
        <w:tab/>
      </w:r>
      <w:r w:rsidRPr="004A4877">
        <w:rPr>
          <w:i/>
        </w:rPr>
        <w:t>SystemInformationBlockType</w:t>
      </w:r>
      <w:r w:rsidRPr="004A4877">
        <w:rPr>
          <w:i/>
          <w:lang w:eastAsia="zh-CN"/>
        </w:rPr>
        <w:t>28</w:t>
      </w:r>
      <w:bookmarkEnd w:id="7791"/>
      <w:bookmarkEnd w:id="7792"/>
      <w:bookmarkEnd w:id="7793"/>
      <w:bookmarkEnd w:id="7794"/>
      <w:bookmarkEnd w:id="7795"/>
      <w:bookmarkEnd w:id="7796"/>
      <w:bookmarkEnd w:id="7797"/>
      <w:bookmarkEnd w:id="7798"/>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99" w:name="_Toc46481033"/>
      <w:bookmarkStart w:id="7800" w:name="_Toc46482267"/>
      <w:bookmarkStart w:id="7801" w:name="_Toc46483501"/>
      <w:bookmarkStart w:id="7802" w:name="_Toc90679298"/>
      <w:r w:rsidRPr="004A4877">
        <w:t>–</w:t>
      </w:r>
      <w:r w:rsidRPr="004A4877">
        <w:tab/>
      </w:r>
      <w:r w:rsidRPr="004A4877">
        <w:rPr>
          <w:i/>
        </w:rPr>
        <w:t>SystemInformationBlockType</w:t>
      </w:r>
      <w:r w:rsidR="0063702D" w:rsidRPr="004A4877">
        <w:rPr>
          <w:i/>
        </w:rPr>
        <w:t>29</w:t>
      </w:r>
      <w:bookmarkEnd w:id="7799"/>
      <w:bookmarkEnd w:id="7800"/>
      <w:bookmarkEnd w:id="7801"/>
      <w:bookmarkEnd w:id="7802"/>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3"/>
      </w:pPr>
      <w:bookmarkStart w:id="7803" w:name="_Toc20487267"/>
      <w:bookmarkStart w:id="7804" w:name="_Toc29342562"/>
      <w:bookmarkStart w:id="7805" w:name="_Toc29343701"/>
      <w:bookmarkStart w:id="7806" w:name="_Toc36566963"/>
      <w:bookmarkStart w:id="7807" w:name="_Toc36810403"/>
      <w:bookmarkStart w:id="7808" w:name="_Toc36846767"/>
      <w:bookmarkStart w:id="7809" w:name="_Toc36939420"/>
      <w:bookmarkStart w:id="7810" w:name="_Toc37082400"/>
      <w:bookmarkStart w:id="7811" w:name="_Toc46481034"/>
      <w:bookmarkStart w:id="7812" w:name="_Toc46482268"/>
      <w:bookmarkStart w:id="7813" w:name="_Toc46483502"/>
      <w:bookmarkStart w:id="7814" w:name="_Toc90679299"/>
      <w:r w:rsidRPr="004A4877">
        <w:t>6.3.2</w:t>
      </w:r>
      <w:r w:rsidRPr="004A4877">
        <w:tab/>
        <w:t>Radio resource control information elements</w:t>
      </w:r>
      <w:bookmarkEnd w:id="7803"/>
      <w:bookmarkEnd w:id="7804"/>
      <w:bookmarkEnd w:id="7805"/>
      <w:bookmarkEnd w:id="7806"/>
      <w:bookmarkEnd w:id="7807"/>
      <w:bookmarkEnd w:id="7808"/>
      <w:bookmarkEnd w:id="7809"/>
      <w:bookmarkEnd w:id="7810"/>
      <w:bookmarkEnd w:id="7811"/>
      <w:bookmarkEnd w:id="7812"/>
      <w:bookmarkEnd w:id="7813"/>
      <w:bookmarkEnd w:id="7814"/>
    </w:p>
    <w:p w14:paraId="6E17F424" w14:textId="77777777" w:rsidR="0063702D" w:rsidRPr="004A4877" w:rsidRDefault="0063702D" w:rsidP="0063702D">
      <w:pPr>
        <w:pStyle w:val="4"/>
      </w:pPr>
      <w:bookmarkStart w:id="7815" w:name="_Toc46481035"/>
      <w:bookmarkStart w:id="7816" w:name="_Toc46482269"/>
      <w:bookmarkStart w:id="7817" w:name="_Toc46483503"/>
      <w:bookmarkStart w:id="7818" w:name="_Toc90679300"/>
      <w:bookmarkStart w:id="7819" w:name="_Toc20487268"/>
      <w:bookmarkStart w:id="7820" w:name="_Toc29342563"/>
      <w:bookmarkStart w:id="7821" w:name="_Toc29343702"/>
      <w:bookmarkStart w:id="7822" w:name="_Toc36566964"/>
      <w:bookmarkStart w:id="7823" w:name="_Toc36810404"/>
      <w:bookmarkStart w:id="7824" w:name="_Toc36846768"/>
      <w:bookmarkStart w:id="7825" w:name="_Toc36939421"/>
      <w:bookmarkStart w:id="7826" w:name="_Toc37082401"/>
      <w:r w:rsidRPr="004A4877">
        <w:t>–</w:t>
      </w:r>
      <w:r w:rsidRPr="004A4877">
        <w:tab/>
      </w:r>
      <w:r w:rsidRPr="004A4877">
        <w:rPr>
          <w:i/>
          <w:iCs/>
        </w:rPr>
        <w:t>Alpha</w:t>
      </w:r>
      <w:bookmarkEnd w:id="7815"/>
      <w:bookmarkEnd w:id="7816"/>
      <w:bookmarkEnd w:id="7817"/>
      <w:bookmarkEnd w:id="781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27" w:name="_Toc46481036"/>
      <w:bookmarkStart w:id="7828" w:name="_Toc46482270"/>
      <w:bookmarkStart w:id="7829" w:name="_Toc46483504"/>
      <w:bookmarkStart w:id="7830" w:name="_Toc90679301"/>
      <w:r w:rsidRPr="004A4877">
        <w:t>–</w:t>
      </w:r>
      <w:r w:rsidRPr="004A4877">
        <w:tab/>
      </w:r>
      <w:r w:rsidRPr="004A4877">
        <w:rPr>
          <w:i/>
          <w:noProof/>
        </w:rPr>
        <w:t>AntennaInfo</w:t>
      </w:r>
      <w:bookmarkEnd w:id="7819"/>
      <w:bookmarkEnd w:id="7820"/>
      <w:bookmarkEnd w:id="7821"/>
      <w:bookmarkEnd w:id="7822"/>
      <w:bookmarkEnd w:id="7823"/>
      <w:bookmarkEnd w:id="7824"/>
      <w:bookmarkEnd w:id="7825"/>
      <w:bookmarkEnd w:id="7826"/>
      <w:bookmarkEnd w:id="7827"/>
      <w:bookmarkEnd w:id="7828"/>
      <w:bookmarkEnd w:id="7829"/>
      <w:bookmarkEnd w:id="7830"/>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31" w:name="OLE_LINK26"/>
      <w:bookmarkStart w:id="7832" w:name="OLE_LINK80"/>
      <w:r w:rsidRPr="004A4877">
        <w:t>TM8</w:t>
      </w:r>
      <w:bookmarkEnd w:id="7831"/>
      <w:bookmarkEnd w:id="7832"/>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33" w:name="_Hlk500758465"/>
            <w:r w:rsidRPr="004A4877">
              <w:rPr>
                <w:b/>
                <w:i/>
                <w:noProof/>
                <w:lang w:eastAsia="en-GB"/>
              </w:rPr>
              <w:t>transmissionModeDL-MBSFN</w:t>
            </w:r>
            <w:bookmarkEnd w:id="7833"/>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34" w:name="_Hlk500758483"/>
            <w:r w:rsidRPr="004A4877">
              <w:rPr>
                <w:b/>
                <w:i/>
                <w:noProof/>
                <w:lang w:eastAsia="en-GB"/>
              </w:rPr>
              <w:t>transmissionModeDL-nonMBSFN</w:t>
            </w:r>
            <w:bookmarkEnd w:id="7834"/>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35" w:name="_Toc20487269"/>
      <w:bookmarkStart w:id="7836" w:name="_Toc29342564"/>
      <w:bookmarkStart w:id="7837" w:name="_Toc29343703"/>
      <w:bookmarkStart w:id="7838" w:name="_Toc36566965"/>
      <w:bookmarkStart w:id="7839" w:name="_Toc36810405"/>
      <w:bookmarkStart w:id="7840" w:name="_Toc36846769"/>
      <w:bookmarkStart w:id="7841" w:name="_Toc36939422"/>
      <w:bookmarkStart w:id="7842" w:name="_Toc37082402"/>
      <w:bookmarkStart w:id="7843" w:name="_Toc46481037"/>
      <w:bookmarkStart w:id="7844" w:name="_Toc46482271"/>
      <w:bookmarkStart w:id="7845" w:name="_Toc46483505"/>
      <w:bookmarkStart w:id="7846" w:name="_Toc90679302"/>
      <w:r w:rsidRPr="004A4877">
        <w:rPr>
          <w:i/>
          <w:noProof/>
        </w:rPr>
        <w:t>–</w:t>
      </w:r>
      <w:r w:rsidRPr="004A4877">
        <w:rPr>
          <w:i/>
          <w:noProof/>
        </w:rPr>
        <w:tab/>
        <w:t>AntennaInfoUL</w:t>
      </w:r>
      <w:bookmarkEnd w:id="7835"/>
      <w:bookmarkEnd w:id="7836"/>
      <w:bookmarkEnd w:id="7837"/>
      <w:bookmarkEnd w:id="7838"/>
      <w:bookmarkEnd w:id="7839"/>
      <w:bookmarkEnd w:id="7840"/>
      <w:bookmarkEnd w:id="7841"/>
      <w:bookmarkEnd w:id="7842"/>
      <w:bookmarkEnd w:id="7843"/>
      <w:bookmarkEnd w:id="7844"/>
      <w:bookmarkEnd w:id="7845"/>
      <w:bookmarkEnd w:id="7846"/>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47" w:name="_Toc20487270"/>
      <w:bookmarkStart w:id="7848" w:name="_Toc29342565"/>
      <w:bookmarkStart w:id="7849" w:name="_Toc29343704"/>
      <w:bookmarkStart w:id="7850" w:name="_Toc36566966"/>
      <w:bookmarkStart w:id="7851" w:name="_Toc36810406"/>
      <w:bookmarkStart w:id="7852" w:name="_Toc36846770"/>
      <w:bookmarkStart w:id="7853" w:name="_Toc36939423"/>
      <w:bookmarkStart w:id="7854" w:name="_Toc37082403"/>
      <w:bookmarkStart w:id="7855" w:name="_Toc46481038"/>
      <w:bookmarkStart w:id="7856" w:name="_Toc46482272"/>
      <w:bookmarkStart w:id="7857" w:name="_Toc46483506"/>
      <w:bookmarkStart w:id="7858" w:name="_Toc90679303"/>
      <w:bookmarkStart w:id="7859" w:name="_Hlk523484001"/>
      <w:r w:rsidRPr="004A4877">
        <w:t>–</w:t>
      </w:r>
      <w:r w:rsidRPr="004A4877">
        <w:tab/>
      </w:r>
      <w:r w:rsidRPr="004A4877">
        <w:rPr>
          <w:i/>
          <w:noProof/>
        </w:rPr>
        <w:t>AUL-Config</w:t>
      </w:r>
      <w:bookmarkEnd w:id="7847"/>
      <w:bookmarkEnd w:id="7848"/>
      <w:bookmarkEnd w:id="7849"/>
      <w:bookmarkEnd w:id="7850"/>
      <w:bookmarkEnd w:id="7851"/>
      <w:bookmarkEnd w:id="7852"/>
      <w:bookmarkEnd w:id="7853"/>
      <w:bookmarkEnd w:id="7854"/>
      <w:bookmarkEnd w:id="7855"/>
      <w:bookmarkEnd w:id="7856"/>
      <w:bookmarkEnd w:id="7857"/>
      <w:bookmarkEnd w:id="7858"/>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59"/>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60" w:name="_Toc20487271"/>
      <w:bookmarkStart w:id="7861" w:name="_Toc29342566"/>
      <w:bookmarkStart w:id="7862" w:name="_Toc29343705"/>
      <w:bookmarkStart w:id="7863" w:name="_Toc36566967"/>
      <w:bookmarkStart w:id="7864" w:name="_Toc36810407"/>
      <w:bookmarkStart w:id="7865" w:name="_Toc36846771"/>
      <w:bookmarkStart w:id="7866" w:name="_Toc36939424"/>
      <w:bookmarkStart w:id="7867" w:name="_Toc37082404"/>
      <w:bookmarkStart w:id="7868" w:name="_Toc46481039"/>
      <w:bookmarkStart w:id="7869" w:name="_Toc46482273"/>
      <w:bookmarkStart w:id="7870" w:name="_Toc46483507"/>
      <w:bookmarkStart w:id="7871" w:name="_Toc90679304"/>
      <w:r w:rsidRPr="004A4877">
        <w:t>–</w:t>
      </w:r>
      <w:r w:rsidRPr="004A4877">
        <w:tab/>
      </w:r>
      <w:r w:rsidRPr="004A4877">
        <w:rPr>
          <w:i/>
          <w:noProof/>
        </w:rPr>
        <w:t>CQI-ReportAperiodic</w:t>
      </w:r>
      <w:bookmarkEnd w:id="7860"/>
      <w:bookmarkEnd w:id="7861"/>
      <w:bookmarkEnd w:id="7862"/>
      <w:bookmarkEnd w:id="7863"/>
      <w:bookmarkEnd w:id="7864"/>
      <w:bookmarkEnd w:id="7865"/>
      <w:bookmarkEnd w:id="7866"/>
      <w:bookmarkEnd w:id="7867"/>
      <w:bookmarkEnd w:id="7868"/>
      <w:bookmarkEnd w:id="7869"/>
      <w:bookmarkEnd w:id="7870"/>
      <w:bookmarkEnd w:id="7871"/>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72" w:name="_Toc20487272"/>
      <w:bookmarkStart w:id="7873" w:name="_Toc29342567"/>
      <w:bookmarkStart w:id="7874" w:name="_Toc29343706"/>
      <w:bookmarkStart w:id="7875" w:name="_Toc36566968"/>
      <w:bookmarkStart w:id="7876" w:name="_Toc36810408"/>
      <w:bookmarkStart w:id="7877" w:name="_Toc36846772"/>
      <w:bookmarkStart w:id="7878" w:name="_Toc36939425"/>
      <w:bookmarkStart w:id="7879" w:name="_Toc37082405"/>
      <w:bookmarkStart w:id="7880" w:name="_Toc46481040"/>
      <w:bookmarkStart w:id="7881" w:name="_Toc46482274"/>
      <w:bookmarkStart w:id="7882" w:name="_Toc46483508"/>
      <w:bookmarkStart w:id="7883" w:name="_Toc90679305"/>
      <w:r w:rsidRPr="004A4877">
        <w:t>–</w:t>
      </w:r>
      <w:r w:rsidRPr="004A4877">
        <w:tab/>
      </w:r>
      <w:r w:rsidRPr="004A4877">
        <w:rPr>
          <w:i/>
          <w:noProof/>
        </w:rPr>
        <w:t>CQI-ReportBoth</w:t>
      </w:r>
      <w:bookmarkEnd w:id="7872"/>
      <w:bookmarkEnd w:id="7873"/>
      <w:bookmarkEnd w:id="7874"/>
      <w:bookmarkEnd w:id="7875"/>
      <w:bookmarkEnd w:id="7876"/>
      <w:bookmarkEnd w:id="7877"/>
      <w:bookmarkEnd w:id="7878"/>
      <w:bookmarkEnd w:id="7879"/>
      <w:bookmarkEnd w:id="7880"/>
      <w:bookmarkEnd w:id="7881"/>
      <w:bookmarkEnd w:id="7882"/>
      <w:bookmarkEnd w:id="7883"/>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84" w:name="_Toc20487273"/>
      <w:bookmarkStart w:id="7885" w:name="_Toc29342568"/>
      <w:bookmarkStart w:id="7886" w:name="_Toc29343707"/>
      <w:bookmarkStart w:id="7887" w:name="_Toc36566969"/>
      <w:bookmarkStart w:id="7888" w:name="_Toc36810409"/>
      <w:bookmarkStart w:id="7889" w:name="_Toc36846773"/>
      <w:bookmarkStart w:id="7890" w:name="_Toc36939426"/>
      <w:bookmarkStart w:id="7891" w:name="_Toc37082406"/>
      <w:bookmarkStart w:id="7892" w:name="_Toc46481041"/>
      <w:bookmarkStart w:id="7893" w:name="_Toc46482275"/>
      <w:bookmarkStart w:id="7894" w:name="_Toc46483509"/>
      <w:bookmarkStart w:id="7895" w:name="_Toc90679306"/>
      <w:r w:rsidRPr="004A4877">
        <w:t>–</w:t>
      </w:r>
      <w:r w:rsidRPr="004A4877">
        <w:tab/>
      </w:r>
      <w:r w:rsidRPr="004A4877">
        <w:rPr>
          <w:i/>
          <w:noProof/>
        </w:rPr>
        <w:t>CQI-ReportConfig</w:t>
      </w:r>
      <w:bookmarkEnd w:id="7884"/>
      <w:bookmarkEnd w:id="7885"/>
      <w:bookmarkEnd w:id="7886"/>
      <w:bookmarkEnd w:id="7887"/>
      <w:bookmarkEnd w:id="7888"/>
      <w:bookmarkEnd w:id="7889"/>
      <w:bookmarkEnd w:id="7890"/>
      <w:bookmarkEnd w:id="7891"/>
      <w:bookmarkEnd w:id="7892"/>
      <w:bookmarkEnd w:id="7893"/>
      <w:bookmarkEnd w:id="7894"/>
      <w:bookmarkEnd w:id="7895"/>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96" w:name="OLE_LINK119"/>
      <w:bookmarkStart w:id="7897" w:name="OLE_LINK123"/>
      <w:r w:rsidRPr="004A4877">
        <w:tab/>
        <w:t>-- Need OR</w:t>
      </w:r>
      <w:bookmarkEnd w:id="7896"/>
      <w:bookmarkEnd w:id="7897"/>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3pt;height:18pt" o:ole="" fillcolor="window">
                  <v:imagedata r:id="rId236" o:title=""/>
                </v:shape>
                <o:OLEObject Type="Embed" ProgID="Equation.3" ShapeID="_x0000_i1137" DrawAspect="Content" ObjectID="_1708439065"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98" w:name="OLE_LINK66"/>
            <w:bookmarkStart w:id="7899" w:name="OLE_LINK68"/>
            <w:r w:rsidRPr="004A4877">
              <w:rPr>
                <w:i/>
                <w:lang w:eastAsia="en-GB"/>
              </w:rPr>
              <w:t>cqi-Setup</w:t>
            </w:r>
            <w:bookmarkEnd w:id="7898"/>
            <w:bookmarkEnd w:id="7899"/>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00" w:name="_Toc20487274"/>
      <w:bookmarkStart w:id="7901" w:name="_Toc29342569"/>
      <w:bookmarkStart w:id="7902" w:name="_Toc29343708"/>
      <w:bookmarkStart w:id="7903" w:name="_Toc36566970"/>
      <w:bookmarkStart w:id="7904" w:name="_Toc36810410"/>
      <w:bookmarkStart w:id="7905" w:name="_Toc36846774"/>
      <w:bookmarkStart w:id="7906" w:name="_Toc36939427"/>
      <w:bookmarkStart w:id="7907" w:name="_Toc37082407"/>
      <w:bookmarkStart w:id="7908" w:name="_Toc46481042"/>
      <w:bookmarkStart w:id="7909" w:name="_Toc46482276"/>
      <w:bookmarkStart w:id="7910" w:name="_Toc46483510"/>
      <w:bookmarkStart w:id="7911" w:name="_Toc90679307"/>
      <w:r w:rsidRPr="004A4877">
        <w:t>–</w:t>
      </w:r>
      <w:r w:rsidRPr="004A4877">
        <w:tab/>
      </w:r>
      <w:r w:rsidRPr="004A4877">
        <w:rPr>
          <w:i/>
          <w:noProof/>
        </w:rPr>
        <w:t>CQI-ReportPeriodic</w:t>
      </w:r>
      <w:bookmarkEnd w:id="7900"/>
      <w:bookmarkEnd w:id="7901"/>
      <w:bookmarkEnd w:id="7902"/>
      <w:bookmarkEnd w:id="7903"/>
      <w:bookmarkEnd w:id="7904"/>
      <w:bookmarkEnd w:id="7905"/>
      <w:bookmarkEnd w:id="7906"/>
      <w:bookmarkEnd w:id="7907"/>
      <w:bookmarkEnd w:id="7908"/>
      <w:bookmarkEnd w:id="7909"/>
      <w:bookmarkEnd w:id="7910"/>
      <w:bookmarkEnd w:id="7911"/>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7pt;height:18pt" o:ole="">
                  <v:imagedata r:id="rId238" o:title=""/>
                </v:shape>
                <o:OLEObject Type="Embed" ProgID="Equation.3" ShapeID="_x0000_i1138" DrawAspect="Content" ObjectID="_1708439066"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3pt;height:18pt" o:ole="" fillcolor="window">
                  <v:imagedata r:id="rId236" o:title=""/>
                </v:shape>
                <o:OLEObject Type="Embed" ProgID="Equation.3" ShapeID="_x0000_i1139" DrawAspect="Content" ObjectID="_1708439067"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5pt;height:12pt" o:ole="">
                  <v:imagedata r:id="rId241" o:title=""/>
                </v:shape>
                <o:OLEObject Type="Embed" ProgID="Equation.3" ShapeID="_x0000_i1140" DrawAspect="Content" ObjectID="_1708439068"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912" w:name="_Toc20487275"/>
      <w:bookmarkStart w:id="7913" w:name="_Toc29342570"/>
      <w:bookmarkStart w:id="7914" w:name="_Toc29343709"/>
      <w:bookmarkStart w:id="7915" w:name="_Toc36566971"/>
      <w:bookmarkStart w:id="7916" w:name="_Toc36810411"/>
      <w:bookmarkStart w:id="7917" w:name="_Toc36846775"/>
      <w:bookmarkStart w:id="7918" w:name="_Toc36939428"/>
      <w:bookmarkStart w:id="7919" w:name="_Toc37082408"/>
      <w:bookmarkStart w:id="7920" w:name="_Toc46481043"/>
      <w:bookmarkStart w:id="7921" w:name="_Toc46482277"/>
      <w:bookmarkStart w:id="7922" w:name="_Toc46483511"/>
      <w:bookmarkStart w:id="7923" w:name="_Toc90679308"/>
      <w:r w:rsidRPr="004A4877">
        <w:t>–</w:t>
      </w:r>
      <w:r w:rsidRPr="004A4877">
        <w:tab/>
      </w:r>
      <w:r w:rsidRPr="004A4877">
        <w:rPr>
          <w:i/>
          <w:noProof/>
        </w:rPr>
        <w:t>CQI-ReportPeriodicProcExtId</w:t>
      </w:r>
      <w:bookmarkEnd w:id="7912"/>
      <w:bookmarkEnd w:id="7913"/>
      <w:bookmarkEnd w:id="7914"/>
      <w:bookmarkEnd w:id="7915"/>
      <w:bookmarkEnd w:id="7916"/>
      <w:bookmarkEnd w:id="7917"/>
      <w:bookmarkEnd w:id="7918"/>
      <w:bookmarkEnd w:id="7919"/>
      <w:bookmarkEnd w:id="7920"/>
      <w:bookmarkEnd w:id="7921"/>
      <w:bookmarkEnd w:id="7922"/>
      <w:bookmarkEnd w:id="7923"/>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24" w:name="_Toc20487276"/>
      <w:bookmarkStart w:id="7925" w:name="_Toc29342571"/>
      <w:bookmarkStart w:id="7926" w:name="_Toc29343710"/>
      <w:bookmarkStart w:id="7927" w:name="_Toc36566972"/>
      <w:bookmarkStart w:id="7928" w:name="_Toc36810412"/>
      <w:bookmarkStart w:id="7929" w:name="_Toc36846776"/>
      <w:bookmarkStart w:id="7930" w:name="_Toc36939429"/>
      <w:bookmarkStart w:id="7931" w:name="_Toc37082409"/>
      <w:bookmarkStart w:id="7932" w:name="_Toc46481044"/>
      <w:bookmarkStart w:id="7933" w:name="_Toc46482278"/>
      <w:bookmarkStart w:id="7934" w:name="_Toc46483512"/>
      <w:bookmarkStart w:id="7935" w:name="_Toc90679309"/>
      <w:r w:rsidRPr="004A4877">
        <w:t>–</w:t>
      </w:r>
      <w:r w:rsidRPr="004A4877">
        <w:tab/>
      </w:r>
      <w:r w:rsidRPr="004A4877">
        <w:rPr>
          <w:i/>
          <w:noProof/>
        </w:rPr>
        <w:t>CrossCarrierSchedulingConfig</w:t>
      </w:r>
      <w:bookmarkEnd w:id="7924"/>
      <w:bookmarkEnd w:id="7925"/>
      <w:bookmarkEnd w:id="7926"/>
      <w:bookmarkEnd w:id="7927"/>
      <w:bookmarkEnd w:id="7928"/>
      <w:bookmarkEnd w:id="7929"/>
      <w:bookmarkEnd w:id="7930"/>
      <w:bookmarkEnd w:id="7931"/>
      <w:bookmarkEnd w:id="7932"/>
      <w:bookmarkEnd w:id="7933"/>
      <w:bookmarkEnd w:id="7934"/>
      <w:bookmarkEnd w:id="7935"/>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36" w:name="_Toc36566973"/>
      <w:bookmarkStart w:id="7937" w:name="_Toc36810413"/>
      <w:bookmarkStart w:id="7938" w:name="_Toc36846777"/>
      <w:bookmarkStart w:id="7939" w:name="_Toc36939430"/>
      <w:bookmarkStart w:id="7940" w:name="_Toc37082410"/>
      <w:bookmarkStart w:id="7941" w:name="_Toc46481045"/>
      <w:bookmarkStart w:id="7942" w:name="_Toc46482279"/>
      <w:bookmarkStart w:id="7943" w:name="_Toc46483513"/>
      <w:bookmarkStart w:id="7944" w:name="_Toc90679310"/>
      <w:r w:rsidRPr="004A4877">
        <w:t>–</w:t>
      </w:r>
      <w:r w:rsidRPr="004A4877">
        <w:tab/>
      </w:r>
      <w:bookmarkStart w:id="7945" w:name="_Hlk12458867"/>
      <w:r w:rsidRPr="004A4877">
        <w:rPr>
          <w:i/>
        </w:rPr>
        <w:t>CRS-ChEstMPDCCH-Config</w:t>
      </w:r>
      <w:bookmarkEnd w:id="7936"/>
      <w:bookmarkEnd w:id="7937"/>
      <w:bookmarkEnd w:id="7938"/>
      <w:bookmarkEnd w:id="7939"/>
      <w:bookmarkEnd w:id="7940"/>
      <w:bookmarkEnd w:id="7941"/>
      <w:bookmarkEnd w:id="7942"/>
      <w:bookmarkEnd w:id="7943"/>
      <w:bookmarkEnd w:id="7944"/>
      <w:bookmarkEnd w:id="7945"/>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46" w:name="_Toc20487277"/>
      <w:bookmarkStart w:id="7947" w:name="_Toc29342572"/>
      <w:bookmarkStart w:id="7948" w:name="_Toc29343711"/>
      <w:bookmarkStart w:id="7949" w:name="_Toc36566974"/>
      <w:bookmarkStart w:id="7950" w:name="_Toc36810414"/>
      <w:bookmarkStart w:id="7951" w:name="_Toc36846778"/>
      <w:bookmarkStart w:id="7952" w:name="_Toc36939431"/>
      <w:bookmarkStart w:id="7953" w:name="_Toc37082411"/>
      <w:bookmarkStart w:id="7954" w:name="_Toc46481046"/>
      <w:bookmarkStart w:id="7955" w:name="_Toc46482280"/>
      <w:bookmarkStart w:id="7956" w:name="_Toc46483514"/>
      <w:bookmarkStart w:id="7957" w:name="_Toc90679311"/>
      <w:r w:rsidRPr="004A4877">
        <w:t>–</w:t>
      </w:r>
      <w:r w:rsidRPr="004A4877">
        <w:tab/>
      </w:r>
      <w:r w:rsidRPr="004A4877">
        <w:rPr>
          <w:i/>
        </w:rPr>
        <w:t>CSI-IM-Config</w:t>
      </w:r>
      <w:bookmarkEnd w:id="7946"/>
      <w:bookmarkEnd w:id="7947"/>
      <w:bookmarkEnd w:id="7948"/>
      <w:bookmarkEnd w:id="7949"/>
      <w:bookmarkEnd w:id="7950"/>
      <w:bookmarkEnd w:id="7951"/>
      <w:bookmarkEnd w:id="7952"/>
      <w:bookmarkEnd w:id="7953"/>
      <w:bookmarkEnd w:id="7954"/>
      <w:bookmarkEnd w:id="7955"/>
      <w:bookmarkEnd w:id="7956"/>
      <w:bookmarkEnd w:id="7957"/>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3pt;height:15.5pt" o:ole="">
                  <v:imagedata r:id="rId243" o:title=""/>
                </v:shape>
                <o:OLEObject Type="Embed" ProgID="Equation.3" ShapeID="_x0000_i1141" DrawAspect="Content" ObjectID="_1708439069"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58" w:name="_Toc20487278"/>
      <w:bookmarkStart w:id="7959" w:name="_Toc29342573"/>
      <w:bookmarkStart w:id="7960" w:name="_Toc29343712"/>
      <w:bookmarkStart w:id="7961" w:name="_Toc36566975"/>
      <w:bookmarkStart w:id="7962" w:name="_Toc36810415"/>
      <w:bookmarkStart w:id="7963" w:name="_Toc36846779"/>
      <w:bookmarkStart w:id="7964" w:name="_Toc36939432"/>
      <w:bookmarkStart w:id="7965" w:name="_Toc37082412"/>
      <w:bookmarkStart w:id="7966" w:name="_Toc46481047"/>
      <w:bookmarkStart w:id="7967" w:name="_Toc46482281"/>
      <w:bookmarkStart w:id="7968" w:name="_Toc46483515"/>
      <w:bookmarkStart w:id="7969" w:name="_Toc90679312"/>
      <w:r w:rsidRPr="004A4877">
        <w:t>–</w:t>
      </w:r>
      <w:r w:rsidRPr="004A4877">
        <w:tab/>
      </w:r>
      <w:r w:rsidRPr="004A4877">
        <w:rPr>
          <w:i/>
        </w:rPr>
        <w:t>CSI-</w:t>
      </w:r>
      <w:r w:rsidRPr="004A4877">
        <w:rPr>
          <w:i/>
          <w:noProof/>
        </w:rPr>
        <w:t>IM-ConfigId</w:t>
      </w:r>
      <w:bookmarkEnd w:id="7958"/>
      <w:bookmarkEnd w:id="7959"/>
      <w:bookmarkEnd w:id="7960"/>
      <w:bookmarkEnd w:id="7961"/>
      <w:bookmarkEnd w:id="7962"/>
      <w:bookmarkEnd w:id="7963"/>
      <w:bookmarkEnd w:id="7964"/>
      <w:bookmarkEnd w:id="7965"/>
      <w:bookmarkEnd w:id="7966"/>
      <w:bookmarkEnd w:id="7967"/>
      <w:bookmarkEnd w:id="7968"/>
      <w:bookmarkEnd w:id="7969"/>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70" w:name="_Toc20487279"/>
      <w:bookmarkStart w:id="7971" w:name="_Toc29342574"/>
      <w:bookmarkStart w:id="7972" w:name="_Toc29343713"/>
      <w:bookmarkStart w:id="7973" w:name="_Toc36566976"/>
      <w:bookmarkStart w:id="7974" w:name="_Toc36810416"/>
      <w:bookmarkStart w:id="7975" w:name="_Toc36846780"/>
      <w:bookmarkStart w:id="7976" w:name="_Toc36939433"/>
      <w:bookmarkStart w:id="7977" w:name="_Toc37082413"/>
      <w:bookmarkStart w:id="7978" w:name="_Toc46481048"/>
      <w:bookmarkStart w:id="7979" w:name="_Toc46482282"/>
      <w:bookmarkStart w:id="7980" w:name="_Toc46483516"/>
      <w:bookmarkStart w:id="7981" w:name="_Toc90679313"/>
      <w:r w:rsidRPr="004A4877">
        <w:t>–</w:t>
      </w:r>
      <w:r w:rsidRPr="004A4877">
        <w:tab/>
      </w:r>
      <w:r w:rsidRPr="004A4877">
        <w:rPr>
          <w:i/>
        </w:rPr>
        <w:t>CSI-Process</w:t>
      </w:r>
      <w:bookmarkEnd w:id="7970"/>
      <w:bookmarkEnd w:id="7971"/>
      <w:bookmarkEnd w:id="7972"/>
      <w:bookmarkEnd w:id="7973"/>
      <w:bookmarkEnd w:id="7974"/>
      <w:bookmarkEnd w:id="7975"/>
      <w:bookmarkEnd w:id="7976"/>
      <w:bookmarkEnd w:id="7977"/>
      <w:bookmarkEnd w:id="7978"/>
      <w:bookmarkEnd w:id="7979"/>
      <w:bookmarkEnd w:id="7980"/>
      <w:bookmarkEnd w:id="7981"/>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82" w:name="_Toc20487280"/>
      <w:bookmarkStart w:id="7983" w:name="_Toc29342575"/>
      <w:bookmarkStart w:id="7984" w:name="_Toc29343714"/>
      <w:bookmarkStart w:id="7985" w:name="_Toc36566977"/>
      <w:bookmarkStart w:id="7986" w:name="_Toc36810417"/>
      <w:bookmarkStart w:id="7987" w:name="_Toc36846781"/>
      <w:bookmarkStart w:id="7988" w:name="_Toc36939434"/>
      <w:bookmarkStart w:id="7989" w:name="_Toc37082414"/>
      <w:bookmarkStart w:id="7990" w:name="_Toc46481049"/>
      <w:bookmarkStart w:id="7991" w:name="_Toc46482283"/>
      <w:bookmarkStart w:id="7992" w:name="_Toc46483517"/>
      <w:bookmarkStart w:id="7993" w:name="_Toc90679314"/>
      <w:r w:rsidRPr="004A4877">
        <w:t>–</w:t>
      </w:r>
      <w:r w:rsidRPr="004A4877">
        <w:tab/>
      </w:r>
      <w:r w:rsidRPr="004A4877">
        <w:rPr>
          <w:i/>
          <w:noProof/>
        </w:rPr>
        <w:t>CSI-ProcessId</w:t>
      </w:r>
      <w:bookmarkEnd w:id="7982"/>
      <w:bookmarkEnd w:id="7983"/>
      <w:bookmarkEnd w:id="7984"/>
      <w:bookmarkEnd w:id="7985"/>
      <w:bookmarkEnd w:id="7986"/>
      <w:bookmarkEnd w:id="7987"/>
      <w:bookmarkEnd w:id="7988"/>
      <w:bookmarkEnd w:id="7989"/>
      <w:bookmarkEnd w:id="7990"/>
      <w:bookmarkEnd w:id="7991"/>
      <w:bookmarkEnd w:id="7992"/>
      <w:bookmarkEnd w:id="7993"/>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94" w:name="OLE_LINK18"/>
      <w:r w:rsidRPr="004A4877">
        <w:t>maxCSI-Proc</w:t>
      </w:r>
      <w:bookmarkEnd w:id="7994"/>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95" w:name="_Toc20487281"/>
      <w:bookmarkStart w:id="7996" w:name="_Toc29342576"/>
      <w:bookmarkStart w:id="7997" w:name="_Toc29343715"/>
      <w:bookmarkStart w:id="7998" w:name="_Toc36566978"/>
      <w:bookmarkStart w:id="7999" w:name="_Toc36810418"/>
      <w:bookmarkStart w:id="8000" w:name="_Toc36846782"/>
      <w:bookmarkStart w:id="8001" w:name="_Toc36939435"/>
      <w:bookmarkStart w:id="8002" w:name="_Toc37082415"/>
      <w:bookmarkStart w:id="8003" w:name="_Toc46481050"/>
      <w:bookmarkStart w:id="8004" w:name="_Toc46482284"/>
      <w:bookmarkStart w:id="8005" w:name="_Toc46483518"/>
      <w:bookmarkStart w:id="8006" w:name="_Toc90679315"/>
      <w:r w:rsidRPr="004A4877">
        <w:t>–</w:t>
      </w:r>
      <w:r w:rsidRPr="004A4877">
        <w:tab/>
      </w:r>
      <w:r w:rsidRPr="004A4877">
        <w:rPr>
          <w:i/>
        </w:rPr>
        <w:t>CSI-RS-Config</w:t>
      </w:r>
      <w:bookmarkEnd w:id="7995"/>
      <w:bookmarkEnd w:id="7996"/>
      <w:bookmarkEnd w:id="7997"/>
      <w:bookmarkEnd w:id="7998"/>
      <w:bookmarkEnd w:id="7999"/>
      <w:bookmarkEnd w:id="8000"/>
      <w:bookmarkEnd w:id="8001"/>
      <w:bookmarkEnd w:id="8002"/>
      <w:bookmarkEnd w:id="8003"/>
      <w:bookmarkEnd w:id="8004"/>
      <w:bookmarkEnd w:id="8005"/>
      <w:bookmarkEnd w:id="8006"/>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5pt;height:15.5pt" o:ole="">
                  <v:imagedata r:id="rId245" o:title=""/>
                </v:shape>
                <o:OLEObject Type="Embed" ProgID="Equation.3" ShapeID="_x0000_i1142" DrawAspect="Content" ObjectID="_1708439070"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3pt;height:15.5pt" o:ole="">
                  <v:imagedata r:id="rId243" o:title=""/>
                </v:shape>
                <o:OLEObject Type="Embed" ProgID="Equation.3" ShapeID="_x0000_i1143" DrawAspect="Content" ObjectID="_1708439071"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3pt;height:15.5pt" o:ole="">
                  <v:imagedata r:id="rId243" o:title=""/>
                </v:shape>
                <o:OLEObject Type="Embed" ProgID="Equation.3" ShapeID="_x0000_i1144" DrawAspect="Content" ObjectID="_1708439072"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007" w:name="_Toc20487282"/>
      <w:bookmarkStart w:id="8008" w:name="_Toc29342577"/>
      <w:bookmarkStart w:id="8009" w:name="_Toc29343716"/>
      <w:bookmarkStart w:id="8010" w:name="_Toc36566979"/>
      <w:bookmarkStart w:id="8011" w:name="_Toc36810419"/>
      <w:bookmarkStart w:id="8012" w:name="_Toc36846783"/>
      <w:bookmarkStart w:id="8013" w:name="_Toc36939436"/>
      <w:bookmarkStart w:id="8014" w:name="_Toc37082416"/>
      <w:bookmarkStart w:id="8015" w:name="_Toc46481051"/>
      <w:bookmarkStart w:id="8016" w:name="_Toc46482285"/>
      <w:bookmarkStart w:id="8017" w:name="_Toc46483519"/>
      <w:bookmarkStart w:id="8018" w:name="_Toc90679316"/>
      <w:r w:rsidRPr="004A4877">
        <w:t>–</w:t>
      </w:r>
      <w:r w:rsidRPr="004A4877">
        <w:tab/>
      </w:r>
      <w:r w:rsidRPr="004A4877">
        <w:rPr>
          <w:i/>
        </w:rPr>
        <w:t>CSI-RS-ConfigBeamformed</w:t>
      </w:r>
      <w:bookmarkEnd w:id="8007"/>
      <w:bookmarkEnd w:id="8008"/>
      <w:bookmarkEnd w:id="8009"/>
      <w:bookmarkEnd w:id="8010"/>
      <w:bookmarkEnd w:id="8011"/>
      <w:bookmarkEnd w:id="8012"/>
      <w:bookmarkEnd w:id="8013"/>
      <w:bookmarkEnd w:id="8014"/>
      <w:bookmarkEnd w:id="8015"/>
      <w:bookmarkEnd w:id="8016"/>
      <w:bookmarkEnd w:id="8017"/>
      <w:bookmarkEnd w:id="8018"/>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19" w:name="_Toc20487283"/>
      <w:bookmarkStart w:id="8020" w:name="_Toc29342578"/>
      <w:bookmarkStart w:id="8021" w:name="_Toc29343717"/>
      <w:bookmarkStart w:id="8022" w:name="_Toc36566980"/>
      <w:bookmarkStart w:id="8023" w:name="_Toc36810420"/>
      <w:bookmarkStart w:id="8024" w:name="_Toc36846784"/>
      <w:bookmarkStart w:id="8025" w:name="_Toc36939437"/>
      <w:bookmarkStart w:id="8026" w:name="_Toc37082417"/>
      <w:bookmarkStart w:id="8027" w:name="_Toc46481052"/>
      <w:bookmarkStart w:id="8028" w:name="_Toc46482286"/>
      <w:bookmarkStart w:id="8029" w:name="_Toc46483520"/>
      <w:bookmarkStart w:id="8030" w:name="_Toc90679317"/>
      <w:r w:rsidRPr="004A4877">
        <w:t>–</w:t>
      </w:r>
      <w:r w:rsidRPr="004A4877">
        <w:tab/>
      </w:r>
      <w:r w:rsidRPr="004A4877">
        <w:rPr>
          <w:i/>
        </w:rPr>
        <w:t>CSI-RS-ConfigEMIMO</w:t>
      </w:r>
      <w:bookmarkEnd w:id="8019"/>
      <w:bookmarkEnd w:id="8020"/>
      <w:bookmarkEnd w:id="8021"/>
      <w:bookmarkEnd w:id="8022"/>
      <w:bookmarkEnd w:id="8023"/>
      <w:bookmarkEnd w:id="8024"/>
      <w:bookmarkEnd w:id="8025"/>
      <w:bookmarkEnd w:id="8026"/>
      <w:bookmarkEnd w:id="8027"/>
      <w:bookmarkEnd w:id="8028"/>
      <w:bookmarkEnd w:id="8029"/>
      <w:bookmarkEnd w:id="8030"/>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31" w:name="_Toc20487284"/>
      <w:bookmarkStart w:id="8032" w:name="_Toc29342579"/>
      <w:bookmarkStart w:id="8033" w:name="_Toc29343718"/>
      <w:bookmarkStart w:id="8034" w:name="_Toc36566981"/>
      <w:bookmarkStart w:id="8035" w:name="_Toc36810421"/>
      <w:bookmarkStart w:id="8036" w:name="_Toc36846785"/>
      <w:bookmarkStart w:id="8037" w:name="_Toc36939438"/>
      <w:bookmarkStart w:id="8038" w:name="_Toc37082418"/>
      <w:bookmarkStart w:id="8039" w:name="_Toc46481053"/>
      <w:bookmarkStart w:id="8040" w:name="_Toc46482287"/>
      <w:bookmarkStart w:id="8041" w:name="_Toc46483521"/>
      <w:bookmarkStart w:id="8042" w:name="_Toc90679318"/>
      <w:r w:rsidRPr="004A4877">
        <w:t>–</w:t>
      </w:r>
      <w:r w:rsidRPr="004A4877">
        <w:tab/>
      </w:r>
      <w:r w:rsidRPr="004A4877">
        <w:rPr>
          <w:i/>
        </w:rPr>
        <w:t>CSI-RS-ConfigNonPrecoded</w:t>
      </w:r>
      <w:bookmarkEnd w:id="8031"/>
      <w:bookmarkEnd w:id="8032"/>
      <w:bookmarkEnd w:id="8033"/>
      <w:bookmarkEnd w:id="8034"/>
      <w:bookmarkEnd w:id="8035"/>
      <w:bookmarkEnd w:id="8036"/>
      <w:bookmarkEnd w:id="8037"/>
      <w:bookmarkEnd w:id="8038"/>
      <w:bookmarkEnd w:id="8039"/>
      <w:bookmarkEnd w:id="8040"/>
      <w:bookmarkEnd w:id="8041"/>
      <w:bookmarkEnd w:id="8042"/>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43" w:name="_Toc20487285"/>
      <w:bookmarkStart w:id="8044" w:name="_Toc29342580"/>
      <w:bookmarkStart w:id="8045" w:name="_Toc29343719"/>
      <w:bookmarkStart w:id="8046" w:name="_Toc36566982"/>
      <w:bookmarkStart w:id="8047" w:name="_Toc36810422"/>
      <w:bookmarkStart w:id="8048" w:name="_Toc36846786"/>
      <w:bookmarkStart w:id="8049" w:name="_Toc36939439"/>
      <w:bookmarkStart w:id="8050" w:name="_Toc37082419"/>
      <w:bookmarkStart w:id="8051" w:name="_Toc46481054"/>
      <w:bookmarkStart w:id="8052" w:name="_Toc46482288"/>
      <w:bookmarkStart w:id="8053" w:name="_Toc46483522"/>
      <w:bookmarkStart w:id="8054" w:name="_Toc90679319"/>
      <w:r w:rsidRPr="004A4877">
        <w:t>–</w:t>
      </w:r>
      <w:r w:rsidRPr="004A4877">
        <w:tab/>
      </w:r>
      <w:r w:rsidRPr="004A4877">
        <w:rPr>
          <w:i/>
        </w:rPr>
        <w:t>CSI-RS-ConfigNZP</w:t>
      </w:r>
      <w:bookmarkEnd w:id="8043"/>
      <w:bookmarkEnd w:id="8044"/>
      <w:bookmarkEnd w:id="8045"/>
      <w:bookmarkEnd w:id="8046"/>
      <w:bookmarkEnd w:id="8047"/>
      <w:bookmarkEnd w:id="8048"/>
      <w:bookmarkEnd w:id="8049"/>
      <w:bookmarkEnd w:id="8050"/>
      <w:bookmarkEnd w:id="8051"/>
      <w:bookmarkEnd w:id="8052"/>
      <w:bookmarkEnd w:id="8053"/>
      <w:bookmarkEnd w:id="8054"/>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3pt;height:15.5pt" o:ole="">
                  <v:imagedata r:id="rId243" o:title=""/>
                </v:shape>
                <o:OLEObject Type="Embed" ProgID="Equation.3" ShapeID="_x0000_i1145" DrawAspect="Content" ObjectID="_1708439073"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5pt;height:17.5pt" o:ole="">
                  <v:imagedata r:id="rId250" o:title=""/>
                </v:shape>
                <o:OLEObject Type="Embed" ProgID="Equation.3" ShapeID="_x0000_i1146" DrawAspect="Content" ObjectID="_1708439074" r:id="rId25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55" w:name="_Toc20487286"/>
      <w:bookmarkStart w:id="8056" w:name="_Toc29342581"/>
      <w:bookmarkStart w:id="8057" w:name="_Toc29343720"/>
      <w:bookmarkStart w:id="8058" w:name="_Toc36566983"/>
      <w:bookmarkStart w:id="8059" w:name="_Toc36810423"/>
      <w:bookmarkStart w:id="8060" w:name="_Toc36846787"/>
      <w:bookmarkStart w:id="8061" w:name="_Toc36939440"/>
      <w:bookmarkStart w:id="8062" w:name="_Toc37082420"/>
      <w:bookmarkStart w:id="8063" w:name="_Toc46481055"/>
      <w:bookmarkStart w:id="8064" w:name="_Toc46482289"/>
      <w:bookmarkStart w:id="8065" w:name="_Toc46483523"/>
      <w:bookmarkStart w:id="8066" w:name="_Toc90679320"/>
      <w:r w:rsidRPr="004A4877">
        <w:t>–</w:t>
      </w:r>
      <w:r w:rsidRPr="004A4877">
        <w:tab/>
      </w:r>
      <w:r w:rsidRPr="004A4877">
        <w:rPr>
          <w:i/>
          <w:noProof/>
        </w:rPr>
        <w:t>CSI-RS-ConfigNZPId</w:t>
      </w:r>
      <w:bookmarkEnd w:id="8055"/>
      <w:bookmarkEnd w:id="8056"/>
      <w:bookmarkEnd w:id="8057"/>
      <w:bookmarkEnd w:id="8058"/>
      <w:bookmarkEnd w:id="8059"/>
      <w:bookmarkEnd w:id="8060"/>
      <w:bookmarkEnd w:id="8061"/>
      <w:bookmarkEnd w:id="8062"/>
      <w:bookmarkEnd w:id="8063"/>
      <w:bookmarkEnd w:id="8064"/>
      <w:bookmarkEnd w:id="8065"/>
      <w:bookmarkEnd w:id="8066"/>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67" w:name="_Toc20487287"/>
      <w:bookmarkStart w:id="8068" w:name="_Toc29342582"/>
      <w:bookmarkStart w:id="8069" w:name="_Toc29343721"/>
      <w:bookmarkStart w:id="8070" w:name="_Toc36566984"/>
      <w:bookmarkStart w:id="8071" w:name="_Toc36810424"/>
      <w:bookmarkStart w:id="8072" w:name="_Toc36846788"/>
      <w:bookmarkStart w:id="8073" w:name="_Toc36939441"/>
      <w:bookmarkStart w:id="8074" w:name="_Toc37082421"/>
      <w:bookmarkStart w:id="8075" w:name="_Toc46481056"/>
      <w:bookmarkStart w:id="8076" w:name="_Toc46482290"/>
      <w:bookmarkStart w:id="8077" w:name="_Toc46483524"/>
      <w:bookmarkStart w:id="8078" w:name="_Toc90679321"/>
      <w:r w:rsidRPr="004A4877">
        <w:t>–</w:t>
      </w:r>
      <w:r w:rsidRPr="004A4877">
        <w:tab/>
      </w:r>
      <w:r w:rsidRPr="004A4877">
        <w:rPr>
          <w:i/>
        </w:rPr>
        <w:t>CSI-RS-ConfigZP</w:t>
      </w:r>
      <w:bookmarkEnd w:id="8067"/>
      <w:bookmarkEnd w:id="8068"/>
      <w:bookmarkEnd w:id="8069"/>
      <w:bookmarkEnd w:id="8070"/>
      <w:bookmarkEnd w:id="8071"/>
      <w:bookmarkEnd w:id="8072"/>
      <w:bookmarkEnd w:id="8073"/>
      <w:bookmarkEnd w:id="8074"/>
      <w:bookmarkEnd w:id="8075"/>
      <w:bookmarkEnd w:id="8076"/>
      <w:bookmarkEnd w:id="8077"/>
      <w:bookmarkEnd w:id="8078"/>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3pt;height:15.5pt" o:ole="">
                  <v:imagedata r:id="rId243" o:title=""/>
                </v:shape>
                <o:OLEObject Type="Embed" ProgID="Equation.3" ShapeID="_x0000_i1147" DrawAspect="Content" ObjectID="_1708439075"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79" w:name="_Toc20487288"/>
      <w:bookmarkStart w:id="8080" w:name="_Toc29342583"/>
      <w:bookmarkStart w:id="8081" w:name="_Toc29343722"/>
      <w:bookmarkStart w:id="8082" w:name="_Toc36566985"/>
      <w:bookmarkStart w:id="8083" w:name="_Toc36810425"/>
      <w:bookmarkStart w:id="8084" w:name="_Toc36846789"/>
      <w:bookmarkStart w:id="8085" w:name="_Toc36939442"/>
      <w:bookmarkStart w:id="8086" w:name="_Toc37082422"/>
      <w:bookmarkStart w:id="8087" w:name="_Toc46481057"/>
      <w:bookmarkStart w:id="8088" w:name="_Toc46482291"/>
      <w:bookmarkStart w:id="8089" w:name="_Toc46483525"/>
      <w:bookmarkStart w:id="8090" w:name="_Toc90679322"/>
      <w:r w:rsidRPr="004A4877">
        <w:t>–</w:t>
      </w:r>
      <w:r w:rsidRPr="004A4877">
        <w:tab/>
      </w:r>
      <w:r w:rsidRPr="004A4877">
        <w:rPr>
          <w:i/>
          <w:noProof/>
        </w:rPr>
        <w:t>CSI-RS-ConfigZPId</w:t>
      </w:r>
      <w:bookmarkEnd w:id="8079"/>
      <w:bookmarkEnd w:id="8080"/>
      <w:bookmarkEnd w:id="8081"/>
      <w:bookmarkEnd w:id="8082"/>
      <w:bookmarkEnd w:id="8083"/>
      <w:bookmarkEnd w:id="8084"/>
      <w:bookmarkEnd w:id="8085"/>
      <w:bookmarkEnd w:id="8086"/>
      <w:bookmarkEnd w:id="8087"/>
      <w:bookmarkEnd w:id="8088"/>
      <w:bookmarkEnd w:id="8089"/>
      <w:bookmarkEnd w:id="8090"/>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91" w:name="_Toc20487289"/>
      <w:bookmarkStart w:id="8092" w:name="_Toc29342584"/>
      <w:bookmarkStart w:id="8093" w:name="_Toc29343723"/>
      <w:bookmarkStart w:id="8094" w:name="_Toc36566986"/>
      <w:bookmarkStart w:id="8095" w:name="_Toc36810426"/>
      <w:bookmarkStart w:id="8096" w:name="_Toc36846790"/>
      <w:bookmarkStart w:id="8097" w:name="_Toc36939443"/>
      <w:bookmarkStart w:id="8098" w:name="_Toc37082423"/>
      <w:bookmarkStart w:id="8099" w:name="_Toc46481058"/>
      <w:bookmarkStart w:id="8100" w:name="_Toc46482292"/>
      <w:bookmarkStart w:id="8101" w:name="_Toc46483526"/>
      <w:bookmarkStart w:id="8102" w:name="_Toc90679323"/>
      <w:r w:rsidRPr="004A4877">
        <w:t>–</w:t>
      </w:r>
      <w:r w:rsidRPr="004A4877">
        <w:tab/>
      </w:r>
      <w:r w:rsidRPr="004A4877">
        <w:rPr>
          <w:i/>
        </w:rPr>
        <w:t>DataInactivityTimer</w:t>
      </w:r>
      <w:bookmarkEnd w:id="8091"/>
      <w:bookmarkEnd w:id="8092"/>
      <w:bookmarkEnd w:id="8093"/>
      <w:bookmarkEnd w:id="8094"/>
      <w:bookmarkEnd w:id="8095"/>
      <w:bookmarkEnd w:id="8096"/>
      <w:bookmarkEnd w:id="8097"/>
      <w:bookmarkEnd w:id="8098"/>
      <w:bookmarkEnd w:id="8099"/>
      <w:bookmarkEnd w:id="8100"/>
      <w:bookmarkEnd w:id="8101"/>
      <w:bookmarkEnd w:id="8102"/>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03" w:name="_Toc20487290"/>
      <w:bookmarkStart w:id="8104" w:name="_Toc29342585"/>
      <w:bookmarkStart w:id="8105" w:name="_Toc29343724"/>
      <w:bookmarkStart w:id="8106" w:name="_Toc36566987"/>
      <w:bookmarkStart w:id="8107" w:name="_Toc36810427"/>
      <w:bookmarkStart w:id="8108" w:name="_Toc36846791"/>
      <w:bookmarkStart w:id="8109" w:name="_Toc36939444"/>
      <w:bookmarkStart w:id="8110" w:name="_Toc37082424"/>
      <w:bookmarkStart w:id="8111" w:name="_Toc46481059"/>
      <w:bookmarkStart w:id="8112" w:name="_Toc46482293"/>
      <w:bookmarkStart w:id="8113" w:name="_Toc46483527"/>
      <w:bookmarkStart w:id="8114" w:name="_Toc90679324"/>
      <w:r w:rsidRPr="004A4877">
        <w:t>–</w:t>
      </w:r>
      <w:r w:rsidRPr="004A4877">
        <w:tab/>
      </w:r>
      <w:r w:rsidRPr="004A4877">
        <w:rPr>
          <w:i/>
        </w:rPr>
        <w:t>DMRS-Config</w:t>
      </w:r>
      <w:bookmarkEnd w:id="8103"/>
      <w:bookmarkEnd w:id="8104"/>
      <w:bookmarkEnd w:id="8105"/>
      <w:bookmarkEnd w:id="8106"/>
      <w:bookmarkEnd w:id="8107"/>
      <w:bookmarkEnd w:id="8108"/>
      <w:bookmarkEnd w:id="8109"/>
      <w:bookmarkEnd w:id="8110"/>
      <w:bookmarkEnd w:id="8111"/>
      <w:bookmarkEnd w:id="8112"/>
      <w:bookmarkEnd w:id="8113"/>
      <w:bookmarkEnd w:id="8114"/>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115" w:name="_Toc20487291"/>
      <w:bookmarkStart w:id="8116" w:name="_Toc29342586"/>
      <w:bookmarkStart w:id="8117" w:name="_Toc29343725"/>
      <w:bookmarkStart w:id="8118" w:name="_Toc36566988"/>
      <w:bookmarkStart w:id="8119" w:name="_Toc36810428"/>
      <w:bookmarkStart w:id="8120" w:name="_Toc36846792"/>
      <w:bookmarkStart w:id="8121" w:name="_Toc36939445"/>
      <w:bookmarkStart w:id="8122" w:name="_Toc37082425"/>
      <w:bookmarkStart w:id="8123" w:name="_Toc46481060"/>
      <w:bookmarkStart w:id="8124" w:name="_Toc46482294"/>
      <w:bookmarkStart w:id="8125" w:name="_Toc46483528"/>
      <w:bookmarkStart w:id="8126" w:name="_Toc90679325"/>
      <w:r w:rsidRPr="004A4877">
        <w:t>–</w:t>
      </w:r>
      <w:r w:rsidRPr="004A4877">
        <w:tab/>
      </w:r>
      <w:r w:rsidRPr="004A4877">
        <w:rPr>
          <w:i/>
          <w:noProof/>
        </w:rPr>
        <w:t>DRB-Identity</w:t>
      </w:r>
      <w:bookmarkEnd w:id="8115"/>
      <w:bookmarkEnd w:id="8116"/>
      <w:bookmarkEnd w:id="8117"/>
      <w:bookmarkEnd w:id="8118"/>
      <w:bookmarkEnd w:id="8119"/>
      <w:bookmarkEnd w:id="8120"/>
      <w:bookmarkEnd w:id="8121"/>
      <w:bookmarkEnd w:id="8122"/>
      <w:bookmarkEnd w:id="8123"/>
      <w:bookmarkEnd w:id="8124"/>
      <w:bookmarkEnd w:id="8125"/>
      <w:bookmarkEnd w:id="8126"/>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27" w:name="_Toc20487292"/>
      <w:bookmarkStart w:id="8128" w:name="_Toc29342587"/>
      <w:bookmarkStart w:id="8129" w:name="_Toc29343726"/>
      <w:bookmarkStart w:id="8130" w:name="_Toc36566989"/>
      <w:bookmarkStart w:id="8131" w:name="_Toc36810429"/>
      <w:bookmarkStart w:id="8132" w:name="_Toc36846793"/>
      <w:bookmarkStart w:id="8133" w:name="_Toc36939446"/>
      <w:bookmarkStart w:id="8134" w:name="_Toc37082426"/>
      <w:bookmarkStart w:id="8135" w:name="_Toc46481061"/>
      <w:bookmarkStart w:id="8136" w:name="_Toc46482295"/>
      <w:bookmarkStart w:id="8137" w:name="_Toc46483529"/>
      <w:bookmarkStart w:id="8138" w:name="_Toc90679326"/>
      <w:r w:rsidRPr="004A4877">
        <w:t>–</w:t>
      </w:r>
      <w:r w:rsidRPr="004A4877">
        <w:tab/>
      </w:r>
      <w:r w:rsidRPr="004A4877">
        <w:rPr>
          <w:i/>
        </w:rPr>
        <w:t>EPDCCH-Config</w:t>
      </w:r>
      <w:bookmarkEnd w:id="8127"/>
      <w:bookmarkEnd w:id="8128"/>
      <w:bookmarkEnd w:id="8129"/>
      <w:bookmarkEnd w:id="8130"/>
      <w:bookmarkEnd w:id="8131"/>
      <w:bookmarkEnd w:id="8132"/>
      <w:bookmarkEnd w:id="8133"/>
      <w:bookmarkEnd w:id="8134"/>
      <w:bookmarkEnd w:id="8135"/>
      <w:bookmarkEnd w:id="8136"/>
      <w:bookmarkEnd w:id="8137"/>
      <w:bookmarkEnd w:id="8138"/>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5pt;height:18.5pt" o:ole="">
                  <v:imagedata r:id="rId254" o:title=""/>
                </v:shape>
                <o:OLEObject Type="Embed" ProgID="Equation.3" ShapeID="_x0000_i1148" DrawAspect="Content" ObjectID="_1708439076" r:id="rId255"/>
              </w:object>
            </w:r>
            <w:r w:rsidRPr="004A4877">
              <w:rPr>
                <w:lang w:eastAsia="en-GB"/>
              </w:rPr>
              <w:t xml:space="preserve"> or </w:t>
            </w:r>
            <w:r w:rsidRPr="004A4877">
              <w:rPr>
                <w:position w:val="-12"/>
                <w:lang w:eastAsia="en-GB"/>
              </w:rPr>
              <w:object w:dxaOrig="800" w:dyaOrig="380" w14:anchorId="050E1DCB">
                <v:shape id="_x0000_i1149" type="#_x0000_t75" style="width:39pt;height:18pt" o:ole="">
                  <v:imagedata r:id="rId256" o:title=""/>
                </v:shape>
                <o:OLEObject Type="Embed" ProgID="Equation.3" ShapeID="_x0000_i1149" DrawAspect="Content" ObjectID="_1708439077"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5pt;height:18pt" o:ole="">
                  <v:imagedata r:id="rId258" o:title=""/>
                </v:shape>
                <o:OLEObject Type="Embed" ProgID="Visio.Drawing.15" ShapeID="_x0000_i1150" DrawAspect="Content" ObjectID="_1708439078"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39" w:name="_Toc20487293"/>
      <w:bookmarkStart w:id="8140" w:name="_Toc29342588"/>
      <w:bookmarkStart w:id="8141" w:name="_Toc29343727"/>
      <w:bookmarkStart w:id="8142" w:name="_Toc36566990"/>
      <w:bookmarkStart w:id="8143" w:name="_Toc36810430"/>
      <w:bookmarkStart w:id="8144" w:name="_Toc36846794"/>
      <w:bookmarkStart w:id="8145" w:name="_Toc36939447"/>
      <w:bookmarkStart w:id="8146" w:name="_Toc37082427"/>
      <w:bookmarkStart w:id="8147" w:name="_Toc46481062"/>
      <w:bookmarkStart w:id="8148" w:name="_Toc46482296"/>
      <w:bookmarkStart w:id="8149" w:name="_Toc46483530"/>
      <w:bookmarkStart w:id="8150" w:name="_Toc90679327"/>
      <w:r w:rsidRPr="004A4877">
        <w:rPr>
          <w:i/>
          <w:noProof/>
        </w:rPr>
        <w:t>–</w:t>
      </w:r>
      <w:r w:rsidRPr="004A4877">
        <w:rPr>
          <w:i/>
          <w:noProof/>
        </w:rPr>
        <w:tab/>
        <w:t>EIMTA-MainConfig</w:t>
      </w:r>
      <w:bookmarkEnd w:id="8139"/>
      <w:bookmarkEnd w:id="8140"/>
      <w:bookmarkEnd w:id="8141"/>
      <w:bookmarkEnd w:id="8142"/>
      <w:bookmarkEnd w:id="8143"/>
      <w:bookmarkEnd w:id="8144"/>
      <w:bookmarkEnd w:id="8145"/>
      <w:bookmarkEnd w:id="8146"/>
      <w:bookmarkEnd w:id="8147"/>
      <w:bookmarkEnd w:id="8148"/>
      <w:bookmarkEnd w:id="8149"/>
      <w:bookmarkEnd w:id="8150"/>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51" w:name="_Toc36566991"/>
      <w:bookmarkStart w:id="8152" w:name="_Toc36810431"/>
      <w:bookmarkStart w:id="8153" w:name="_Toc36846795"/>
      <w:bookmarkStart w:id="8154" w:name="_Toc36939448"/>
      <w:bookmarkStart w:id="8155" w:name="_Toc37082428"/>
      <w:bookmarkStart w:id="8156" w:name="_Toc46481063"/>
      <w:bookmarkStart w:id="8157" w:name="_Toc46482297"/>
      <w:bookmarkStart w:id="8158" w:name="_Toc46483531"/>
      <w:bookmarkStart w:id="8159" w:name="_Toc90679328"/>
      <w:r w:rsidRPr="004A4877">
        <w:rPr>
          <w:i/>
        </w:rPr>
        <w:t>–</w:t>
      </w:r>
      <w:r w:rsidRPr="004A4877">
        <w:rPr>
          <w:i/>
        </w:rPr>
        <w:tab/>
        <w:t>GWUS-Config</w:t>
      </w:r>
      <w:bookmarkEnd w:id="8151"/>
      <w:bookmarkEnd w:id="8152"/>
      <w:bookmarkEnd w:id="8153"/>
      <w:bookmarkEnd w:id="8154"/>
      <w:bookmarkEnd w:id="8155"/>
      <w:bookmarkEnd w:id="8156"/>
      <w:bookmarkEnd w:id="8157"/>
      <w:bookmarkEnd w:id="8158"/>
      <w:bookmarkEnd w:id="8159"/>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60" w:name="_Toc20487294"/>
      <w:bookmarkStart w:id="8161" w:name="_Toc29342589"/>
      <w:bookmarkStart w:id="8162" w:name="_Toc29343728"/>
      <w:bookmarkStart w:id="8163" w:name="_Toc36566992"/>
      <w:bookmarkStart w:id="8164" w:name="_Toc36810432"/>
      <w:bookmarkStart w:id="8165" w:name="_Toc36846796"/>
      <w:bookmarkStart w:id="8166" w:name="_Toc36939449"/>
      <w:bookmarkStart w:id="8167" w:name="_Toc37082429"/>
      <w:bookmarkStart w:id="8168" w:name="_Toc46481064"/>
      <w:bookmarkStart w:id="8169" w:name="_Toc46482298"/>
      <w:bookmarkStart w:id="8170" w:name="_Toc46483532"/>
      <w:bookmarkStart w:id="8171" w:name="_Toc90679329"/>
      <w:r w:rsidRPr="004A4877">
        <w:t>–</w:t>
      </w:r>
      <w:r w:rsidRPr="004A4877">
        <w:tab/>
      </w:r>
      <w:r w:rsidRPr="004A4877">
        <w:rPr>
          <w:i/>
          <w:noProof/>
        </w:rPr>
        <w:t>LogicalChannelConfig</w:t>
      </w:r>
      <w:bookmarkEnd w:id="8160"/>
      <w:bookmarkEnd w:id="8161"/>
      <w:bookmarkEnd w:id="8162"/>
      <w:bookmarkEnd w:id="8163"/>
      <w:bookmarkEnd w:id="8164"/>
      <w:bookmarkEnd w:id="8165"/>
      <w:bookmarkEnd w:id="8166"/>
      <w:bookmarkEnd w:id="8167"/>
      <w:bookmarkEnd w:id="8168"/>
      <w:bookmarkEnd w:id="8169"/>
      <w:bookmarkEnd w:id="8170"/>
      <w:bookmarkEnd w:id="8171"/>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72" w:name="OLE_LINK17"/>
      <w:bookmarkStart w:id="8173" w:name="OLE_LINK25"/>
      <w:r w:rsidRPr="004A4877">
        <w:t>logicalChannelSR-Mask</w:t>
      </w:r>
      <w:bookmarkEnd w:id="8172"/>
      <w:bookmarkEnd w:id="8173"/>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74" w:name="_Toc20487295"/>
      <w:bookmarkStart w:id="8175" w:name="_Toc29342590"/>
      <w:bookmarkStart w:id="8176" w:name="_Toc29343729"/>
      <w:bookmarkStart w:id="8177" w:name="_Toc36566993"/>
      <w:bookmarkStart w:id="8178" w:name="_Toc36810433"/>
      <w:bookmarkStart w:id="8179" w:name="_Toc36846797"/>
      <w:bookmarkStart w:id="8180" w:name="_Toc36939450"/>
      <w:bookmarkStart w:id="8181" w:name="_Toc37082430"/>
      <w:bookmarkStart w:id="8182" w:name="_Toc46481065"/>
      <w:bookmarkStart w:id="8183" w:name="_Toc46482299"/>
      <w:bookmarkStart w:id="8184" w:name="_Toc46483533"/>
      <w:bookmarkStart w:id="8185" w:name="_Toc90679330"/>
      <w:r w:rsidRPr="004A4877">
        <w:t>–</w:t>
      </w:r>
      <w:r w:rsidRPr="004A4877">
        <w:tab/>
      </w:r>
      <w:r w:rsidRPr="004A4877">
        <w:rPr>
          <w:i/>
        </w:rPr>
        <w:t>LWA-Configuration</w:t>
      </w:r>
      <w:bookmarkEnd w:id="8174"/>
      <w:bookmarkEnd w:id="8175"/>
      <w:bookmarkEnd w:id="8176"/>
      <w:bookmarkEnd w:id="8177"/>
      <w:bookmarkEnd w:id="8178"/>
      <w:bookmarkEnd w:id="8179"/>
      <w:bookmarkEnd w:id="8180"/>
      <w:bookmarkEnd w:id="8181"/>
      <w:bookmarkEnd w:id="8182"/>
      <w:bookmarkEnd w:id="8183"/>
      <w:bookmarkEnd w:id="8184"/>
      <w:bookmarkEnd w:id="8185"/>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86" w:name="_Toc20487296"/>
      <w:bookmarkStart w:id="8187" w:name="_Toc29342591"/>
      <w:bookmarkStart w:id="8188" w:name="_Toc29343730"/>
      <w:bookmarkStart w:id="8189" w:name="_Toc36566994"/>
      <w:bookmarkStart w:id="8190" w:name="_Toc36810434"/>
      <w:bookmarkStart w:id="8191" w:name="_Toc36846798"/>
      <w:bookmarkStart w:id="8192" w:name="_Toc36939451"/>
      <w:bookmarkStart w:id="8193" w:name="_Toc37082431"/>
      <w:bookmarkStart w:id="8194" w:name="_Toc46481066"/>
      <w:bookmarkStart w:id="8195" w:name="_Toc46482300"/>
      <w:bookmarkStart w:id="8196" w:name="_Toc46483534"/>
      <w:bookmarkStart w:id="8197" w:name="_Toc90679331"/>
      <w:r w:rsidRPr="004A4877">
        <w:t>–</w:t>
      </w:r>
      <w:r w:rsidRPr="004A4877">
        <w:tab/>
      </w:r>
      <w:r w:rsidRPr="004A4877">
        <w:rPr>
          <w:i/>
        </w:rPr>
        <w:t>LWIP-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98" w:name="_Toc20487297"/>
      <w:bookmarkStart w:id="8199" w:name="_Toc29342592"/>
      <w:bookmarkStart w:id="8200" w:name="_Toc29343731"/>
      <w:bookmarkStart w:id="8201" w:name="_Toc36566995"/>
      <w:bookmarkStart w:id="8202" w:name="_Toc36810435"/>
      <w:bookmarkStart w:id="8203" w:name="_Toc36846799"/>
      <w:bookmarkStart w:id="8204" w:name="_Toc36939452"/>
      <w:bookmarkStart w:id="8205" w:name="_Toc37082432"/>
      <w:bookmarkStart w:id="8206" w:name="_Toc46481067"/>
      <w:bookmarkStart w:id="8207" w:name="_Toc46482301"/>
      <w:bookmarkStart w:id="8208" w:name="_Toc46483535"/>
      <w:bookmarkStart w:id="8209" w:name="_Toc90679332"/>
      <w:r w:rsidRPr="004A4877">
        <w:t>–</w:t>
      </w:r>
      <w:r w:rsidRPr="004A4877">
        <w:tab/>
      </w:r>
      <w:r w:rsidRPr="004A4877">
        <w:rPr>
          <w:i/>
          <w:noProof/>
        </w:rPr>
        <w:t>MAC-MainConfig</w:t>
      </w:r>
      <w:bookmarkEnd w:id="8198"/>
      <w:bookmarkEnd w:id="8199"/>
      <w:bookmarkEnd w:id="8200"/>
      <w:bookmarkEnd w:id="8201"/>
      <w:bookmarkEnd w:id="8202"/>
      <w:bookmarkEnd w:id="8203"/>
      <w:bookmarkEnd w:id="8204"/>
      <w:bookmarkEnd w:id="8205"/>
      <w:bookmarkEnd w:id="8206"/>
      <w:bookmarkEnd w:id="8207"/>
      <w:bookmarkEnd w:id="8208"/>
      <w:bookmarkEnd w:id="8209"/>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10" w:name="OLE_LINK128"/>
      <w:bookmarkStart w:id="8211" w:name="OLE_LINK129"/>
      <w:r w:rsidRPr="004A4877">
        <w:t>extendedBSR-Sizes</w:t>
      </w:r>
      <w:bookmarkEnd w:id="8210"/>
      <w:bookmarkEnd w:id="8211"/>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12" w:name="_Hlk26349874"/>
      <w:r w:rsidRPr="004A4877">
        <w:t>ce-</w:t>
      </w:r>
      <w:r w:rsidRPr="004A4877">
        <w:rPr>
          <w:lang w:eastAsia="zh-CN"/>
        </w:rPr>
        <w:t>ETWS-CMAS-RxInConn</w:t>
      </w:r>
      <w:bookmarkEnd w:id="8212"/>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13"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13"/>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14"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14"/>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15" w:name="_Toc20487298"/>
      <w:bookmarkStart w:id="8216" w:name="_Toc29342593"/>
      <w:bookmarkStart w:id="8217" w:name="_Toc29343732"/>
      <w:bookmarkStart w:id="8218" w:name="_Toc36566997"/>
      <w:bookmarkStart w:id="8219" w:name="_Toc36810437"/>
      <w:bookmarkStart w:id="8220" w:name="_Toc36846801"/>
      <w:bookmarkStart w:id="8221" w:name="_Toc36939454"/>
      <w:bookmarkStart w:id="8222" w:name="_Toc37082434"/>
      <w:bookmarkStart w:id="8223" w:name="_Toc46481068"/>
      <w:bookmarkStart w:id="8224" w:name="_Toc46482302"/>
      <w:bookmarkStart w:id="8225" w:name="_Toc46483536"/>
      <w:bookmarkStart w:id="8226" w:name="_Toc90679333"/>
      <w:r w:rsidRPr="004A4877">
        <w:rPr>
          <w:i/>
          <w:noProof/>
        </w:rPr>
        <w:t>–</w:t>
      </w:r>
      <w:r w:rsidRPr="004A4877">
        <w:rPr>
          <w:i/>
          <w:noProof/>
        </w:rPr>
        <w:tab/>
        <w:t>P-C-AndCBSR</w:t>
      </w:r>
      <w:bookmarkEnd w:id="8215"/>
      <w:bookmarkEnd w:id="8216"/>
      <w:bookmarkEnd w:id="8217"/>
      <w:bookmarkEnd w:id="8218"/>
      <w:bookmarkEnd w:id="8219"/>
      <w:bookmarkEnd w:id="8220"/>
      <w:bookmarkEnd w:id="8221"/>
      <w:bookmarkEnd w:id="8222"/>
      <w:bookmarkEnd w:id="8223"/>
      <w:bookmarkEnd w:id="8224"/>
      <w:bookmarkEnd w:id="8225"/>
      <w:bookmarkEnd w:id="8226"/>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4.5pt;height:15.5pt" o:ole="">
                  <v:imagedata r:id="rId245" o:title=""/>
                </v:shape>
                <o:OLEObject Type="Embed" ProgID="Equation.3" ShapeID="_x0000_i1151" DrawAspect="Content" ObjectID="_1708439079"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27" w:name="_Toc20487299"/>
      <w:bookmarkStart w:id="8228" w:name="_Toc29342594"/>
      <w:bookmarkStart w:id="8229" w:name="_Toc29343733"/>
      <w:bookmarkStart w:id="8230" w:name="_Toc36566998"/>
      <w:bookmarkStart w:id="8231" w:name="_Toc36810438"/>
      <w:bookmarkStart w:id="8232" w:name="_Toc36846802"/>
      <w:bookmarkStart w:id="8233" w:name="_Toc36939455"/>
      <w:bookmarkStart w:id="8234" w:name="_Toc37082435"/>
      <w:bookmarkStart w:id="8235" w:name="_Toc46481069"/>
      <w:bookmarkStart w:id="8236" w:name="_Toc46482303"/>
      <w:bookmarkStart w:id="8237" w:name="_Toc46483537"/>
      <w:bookmarkStart w:id="8238" w:name="_Toc90679334"/>
      <w:r w:rsidRPr="004A4877">
        <w:t>–</w:t>
      </w:r>
      <w:r w:rsidRPr="004A4877">
        <w:tab/>
      </w:r>
      <w:r w:rsidRPr="004A4877">
        <w:rPr>
          <w:i/>
        </w:rPr>
        <w:t>PDCCH-ConfigSCell</w:t>
      </w:r>
      <w:bookmarkEnd w:id="8227"/>
      <w:bookmarkEnd w:id="8228"/>
      <w:bookmarkEnd w:id="8229"/>
      <w:bookmarkEnd w:id="8230"/>
      <w:bookmarkEnd w:id="8231"/>
      <w:bookmarkEnd w:id="8232"/>
      <w:bookmarkEnd w:id="8233"/>
      <w:bookmarkEnd w:id="8234"/>
      <w:bookmarkEnd w:id="8235"/>
      <w:bookmarkEnd w:id="8236"/>
      <w:bookmarkEnd w:id="8237"/>
      <w:bookmarkEnd w:id="8238"/>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39" w:name="_Toc20487300"/>
      <w:bookmarkStart w:id="8240" w:name="_Toc29342595"/>
      <w:bookmarkStart w:id="8241" w:name="_Toc29343734"/>
      <w:bookmarkStart w:id="8242" w:name="_Toc36566999"/>
      <w:bookmarkStart w:id="8243" w:name="_Toc36810439"/>
      <w:bookmarkStart w:id="8244" w:name="_Toc36846803"/>
      <w:bookmarkStart w:id="8245" w:name="_Toc36939456"/>
      <w:bookmarkStart w:id="8246" w:name="_Toc37082436"/>
      <w:bookmarkStart w:id="8247" w:name="_Toc46481070"/>
      <w:bookmarkStart w:id="8248" w:name="_Toc46482304"/>
      <w:bookmarkStart w:id="8249" w:name="_Toc46483538"/>
      <w:bookmarkStart w:id="8250" w:name="_Toc90679335"/>
      <w:r w:rsidRPr="004A4877">
        <w:t>–</w:t>
      </w:r>
      <w:r w:rsidRPr="004A4877">
        <w:tab/>
      </w:r>
      <w:r w:rsidRPr="004A4877">
        <w:rPr>
          <w:i/>
          <w:noProof/>
        </w:rPr>
        <w:t>PDCP-Config</w:t>
      </w:r>
      <w:bookmarkEnd w:id="8239"/>
      <w:bookmarkEnd w:id="8240"/>
      <w:bookmarkEnd w:id="8241"/>
      <w:bookmarkEnd w:id="8242"/>
      <w:bookmarkEnd w:id="8243"/>
      <w:bookmarkEnd w:id="8244"/>
      <w:bookmarkEnd w:id="8245"/>
      <w:bookmarkEnd w:id="8246"/>
      <w:bookmarkEnd w:id="8247"/>
      <w:bookmarkEnd w:id="8248"/>
      <w:bookmarkEnd w:id="8249"/>
      <w:bookmarkEnd w:id="8250"/>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51" w:name="_Toc20487301"/>
      <w:bookmarkStart w:id="8252" w:name="_Toc29342596"/>
      <w:bookmarkStart w:id="8253" w:name="_Toc29343735"/>
      <w:bookmarkStart w:id="8254" w:name="_Toc36567000"/>
      <w:bookmarkStart w:id="8255" w:name="_Toc36810440"/>
      <w:bookmarkStart w:id="8256" w:name="_Toc36846804"/>
      <w:bookmarkStart w:id="8257" w:name="_Toc36939457"/>
      <w:bookmarkStart w:id="8258" w:name="_Toc37082437"/>
      <w:bookmarkStart w:id="8259" w:name="_Toc46481071"/>
      <w:bookmarkStart w:id="8260" w:name="_Toc46482305"/>
      <w:bookmarkStart w:id="8261" w:name="_Toc46483539"/>
      <w:bookmarkStart w:id="8262" w:name="_Toc90679336"/>
      <w:r w:rsidRPr="004A4877">
        <w:t>–</w:t>
      </w:r>
      <w:r w:rsidRPr="004A4877">
        <w:tab/>
      </w:r>
      <w:r w:rsidRPr="004A4877">
        <w:rPr>
          <w:i/>
          <w:noProof/>
        </w:rPr>
        <w:t>PDSCH-Config</w:t>
      </w:r>
      <w:bookmarkEnd w:id="8251"/>
      <w:bookmarkEnd w:id="8252"/>
      <w:bookmarkEnd w:id="8253"/>
      <w:bookmarkEnd w:id="8254"/>
      <w:bookmarkEnd w:id="8255"/>
      <w:bookmarkEnd w:id="8256"/>
      <w:bookmarkEnd w:id="8257"/>
      <w:bookmarkEnd w:id="8258"/>
      <w:bookmarkEnd w:id="8259"/>
      <w:bookmarkEnd w:id="8260"/>
      <w:bookmarkEnd w:id="8261"/>
      <w:bookmarkEnd w:id="8262"/>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5pt;height:15.5pt" o:ole="">
                  <v:imagedata r:id="rId261" o:title=""/>
                </v:shape>
                <o:OLEObject Type="Embed" ProgID="Equation.3" ShapeID="_x0000_i1152" DrawAspect="Content" ObjectID="_1708439080"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5pt;height:15.5pt" o:ole="">
                  <v:imagedata r:id="rId229" o:title=""/>
                </v:shape>
                <o:OLEObject Type="Embed" ProgID="Equation.3" ShapeID="_x0000_i1153" DrawAspect="Content" ObjectID="_1708439081"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63" w:name="_Hlk505848715"/>
            <w:r w:rsidRPr="004A4877">
              <w:rPr>
                <w:i/>
                <w:noProof/>
              </w:rPr>
              <w:t>TypeC</w:t>
            </w:r>
          </w:p>
        </w:tc>
        <w:tc>
          <w:tcPr>
            <w:tcW w:w="7371" w:type="dxa"/>
          </w:tcPr>
          <w:p w14:paraId="58D98A53" w14:textId="77777777" w:rsidR="003A53B0" w:rsidRPr="004A4877" w:rsidRDefault="003A53B0" w:rsidP="0079147C">
            <w:pPr>
              <w:pStyle w:val="TAL"/>
            </w:pPr>
            <w:bookmarkStart w:id="8264"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64"/>
            <w:r w:rsidRPr="004A4877">
              <w:t xml:space="preserve"> </w:t>
            </w:r>
          </w:p>
        </w:tc>
      </w:tr>
      <w:bookmarkEnd w:id="8263"/>
    </w:tbl>
    <w:p w14:paraId="0946712C" w14:textId="77777777" w:rsidR="009722D5" w:rsidRPr="004A4877" w:rsidRDefault="009722D5" w:rsidP="009722D5"/>
    <w:p w14:paraId="6E7053F6" w14:textId="77777777" w:rsidR="009722D5" w:rsidRPr="004A4877" w:rsidRDefault="009722D5" w:rsidP="009722D5">
      <w:pPr>
        <w:pStyle w:val="4"/>
      </w:pPr>
      <w:bookmarkStart w:id="8265" w:name="_Toc20487302"/>
      <w:bookmarkStart w:id="8266" w:name="_Toc29342597"/>
      <w:bookmarkStart w:id="8267" w:name="_Toc29343736"/>
      <w:bookmarkStart w:id="8268" w:name="_Toc36567001"/>
      <w:bookmarkStart w:id="8269" w:name="_Toc36810441"/>
      <w:bookmarkStart w:id="8270" w:name="_Toc36846805"/>
      <w:bookmarkStart w:id="8271" w:name="_Toc36939458"/>
      <w:bookmarkStart w:id="8272" w:name="_Toc37082438"/>
      <w:bookmarkStart w:id="8273" w:name="_Toc46481072"/>
      <w:bookmarkStart w:id="8274" w:name="_Toc46482306"/>
      <w:bookmarkStart w:id="8275" w:name="_Toc46483540"/>
      <w:bookmarkStart w:id="8276" w:name="_Toc90679337"/>
      <w:r w:rsidRPr="004A4877">
        <w:t>–</w:t>
      </w:r>
      <w:r w:rsidRPr="004A4877">
        <w:tab/>
      </w:r>
      <w:r w:rsidRPr="004A4877">
        <w:rPr>
          <w:i/>
          <w:noProof/>
        </w:rPr>
        <w:t>PDSCH-RE-MappingQCL-ConfigId</w:t>
      </w:r>
      <w:bookmarkEnd w:id="8265"/>
      <w:bookmarkEnd w:id="8266"/>
      <w:bookmarkEnd w:id="8267"/>
      <w:bookmarkEnd w:id="8268"/>
      <w:bookmarkEnd w:id="8269"/>
      <w:bookmarkEnd w:id="8270"/>
      <w:bookmarkEnd w:id="8271"/>
      <w:bookmarkEnd w:id="8272"/>
      <w:bookmarkEnd w:id="8273"/>
      <w:bookmarkEnd w:id="8274"/>
      <w:bookmarkEnd w:id="8275"/>
      <w:bookmarkEnd w:id="8276"/>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77" w:name="_Toc20487303"/>
      <w:bookmarkStart w:id="8278" w:name="_Toc29342598"/>
      <w:bookmarkStart w:id="8279" w:name="_Toc29343737"/>
      <w:bookmarkStart w:id="8280" w:name="_Toc36567002"/>
      <w:bookmarkStart w:id="8281" w:name="_Toc36810442"/>
      <w:bookmarkStart w:id="8282" w:name="_Toc36846806"/>
      <w:bookmarkStart w:id="8283" w:name="_Toc36939459"/>
      <w:bookmarkStart w:id="8284" w:name="_Toc37082439"/>
      <w:bookmarkStart w:id="8285" w:name="_Toc46481073"/>
      <w:bookmarkStart w:id="8286" w:name="_Toc46482307"/>
      <w:bookmarkStart w:id="8287" w:name="_Toc46483541"/>
      <w:bookmarkStart w:id="8288" w:name="_Toc90679338"/>
      <w:r w:rsidRPr="004A4877">
        <w:rPr>
          <w:i/>
          <w:noProof/>
        </w:rPr>
        <w:t>–</w:t>
      </w:r>
      <w:r w:rsidRPr="004A4877">
        <w:rPr>
          <w:i/>
          <w:noProof/>
        </w:rPr>
        <w:tab/>
        <w:t>PerCC-GapIndication</w:t>
      </w:r>
      <w:r w:rsidR="0076329A" w:rsidRPr="004A4877">
        <w:rPr>
          <w:i/>
          <w:noProof/>
        </w:rPr>
        <w:t>List</w:t>
      </w:r>
      <w:bookmarkEnd w:id="8277"/>
      <w:bookmarkEnd w:id="8278"/>
      <w:bookmarkEnd w:id="8279"/>
      <w:bookmarkEnd w:id="8280"/>
      <w:bookmarkEnd w:id="8281"/>
      <w:bookmarkEnd w:id="8282"/>
      <w:bookmarkEnd w:id="8283"/>
      <w:bookmarkEnd w:id="8284"/>
      <w:bookmarkEnd w:id="8285"/>
      <w:bookmarkEnd w:id="8286"/>
      <w:bookmarkEnd w:id="8287"/>
      <w:bookmarkEnd w:id="8288"/>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89" w:name="_Toc20487304"/>
      <w:bookmarkStart w:id="8290" w:name="_Toc29342599"/>
      <w:bookmarkStart w:id="8291" w:name="_Toc29343738"/>
      <w:bookmarkStart w:id="8292" w:name="_Toc36567003"/>
      <w:bookmarkStart w:id="8293" w:name="_Toc36810443"/>
      <w:bookmarkStart w:id="8294" w:name="_Toc36846807"/>
      <w:bookmarkStart w:id="8295" w:name="_Toc36939460"/>
      <w:bookmarkStart w:id="8296" w:name="_Toc37082440"/>
      <w:bookmarkStart w:id="8297" w:name="_Toc46481074"/>
      <w:bookmarkStart w:id="8298" w:name="_Toc46482308"/>
      <w:bookmarkStart w:id="8299" w:name="_Toc46483542"/>
      <w:bookmarkStart w:id="8300" w:name="_Toc90679339"/>
      <w:r w:rsidRPr="004A4877">
        <w:t>–</w:t>
      </w:r>
      <w:r w:rsidRPr="004A4877">
        <w:tab/>
      </w:r>
      <w:r w:rsidRPr="004A4877">
        <w:rPr>
          <w:i/>
          <w:noProof/>
        </w:rPr>
        <w:t>PHICH-Config</w:t>
      </w:r>
      <w:bookmarkEnd w:id="8289"/>
      <w:bookmarkEnd w:id="8290"/>
      <w:bookmarkEnd w:id="8291"/>
      <w:bookmarkEnd w:id="8292"/>
      <w:bookmarkEnd w:id="8293"/>
      <w:bookmarkEnd w:id="8294"/>
      <w:bookmarkEnd w:id="8295"/>
      <w:bookmarkEnd w:id="8296"/>
      <w:bookmarkEnd w:id="8297"/>
      <w:bookmarkEnd w:id="8298"/>
      <w:bookmarkEnd w:id="8299"/>
      <w:bookmarkEnd w:id="8300"/>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01" w:name="_Toc20487305"/>
      <w:bookmarkStart w:id="8302" w:name="_Toc29342600"/>
      <w:bookmarkStart w:id="8303" w:name="_Toc29343739"/>
      <w:bookmarkStart w:id="8304" w:name="_Toc36567004"/>
      <w:bookmarkStart w:id="8305" w:name="_Toc36810444"/>
      <w:bookmarkStart w:id="8306" w:name="_Toc36846808"/>
      <w:bookmarkStart w:id="8307" w:name="_Toc36939461"/>
      <w:bookmarkStart w:id="8308" w:name="_Toc37082441"/>
      <w:bookmarkStart w:id="8309" w:name="_Toc46481075"/>
      <w:bookmarkStart w:id="8310" w:name="_Toc46482309"/>
      <w:bookmarkStart w:id="8311" w:name="_Toc46483543"/>
      <w:bookmarkStart w:id="8312" w:name="_Toc90679340"/>
      <w:r w:rsidRPr="004A4877">
        <w:t>–</w:t>
      </w:r>
      <w:r w:rsidRPr="004A4877">
        <w:tab/>
      </w:r>
      <w:r w:rsidRPr="004A4877">
        <w:rPr>
          <w:i/>
          <w:noProof/>
        </w:rPr>
        <w:t>PhysicalConfigDedicated</w:t>
      </w:r>
      <w:bookmarkEnd w:id="8301"/>
      <w:bookmarkEnd w:id="8302"/>
      <w:bookmarkEnd w:id="8303"/>
      <w:bookmarkEnd w:id="8304"/>
      <w:bookmarkEnd w:id="8305"/>
      <w:bookmarkEnd w:id="8306"/>
      <w:bookmarkEnd w:id="8307"/>
      <w:bookmarkEnd w:id="8308"/>
      <w:bookmarkEnd w:id="8309"/>
      <w:bookmarkEnd w:id="8310"/>
      <w:bookmarkEnd w:id="8311"/>
      <w:bookmarkEnd w:id="8312"/>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13" w:name="OLE_LINK87"/>
      <w:bookmarkStart w:id="8314" w:name="OLE_LINK88"/>
      <w:r w:rsidRPr="004A4877">
        <w:rPr>
          <w:bCs/>
          <w:i/>
          <w:iCs/>
        </w:rPr>
        <w:t>PhysicalConfigDedicated</w:t>
      </w:r>
      <w:r w:rsidRPr="004A4877">
        <w:t xml:space="preserve"> </w:t>
      </w:r>
      <w:bookmarkEnd w:id="8313"/>
      <w:bookmarkEnd w:id="8314"/>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5pt;height:15.5pt" o:ole="">
                  <v:imagedata r:id="rId261" o:title=""/>
                </v:shape>
                <o:OLEObject Type="Embed" ProgID="Equation.3" ShapeID="_x0000_i1154" DrawAspect="Content" ObjectID="_1708439082"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15" w:name="OLE_LINK222"/>
            <w:bookmarkStart w:id="8316" w:name="OLE_LINK223"/>
            <w:r w:rsidR="006F1E19" w:rsidRPr="004A4877">
              <w:rPr>
                <w:i/>
              </w:rPr>
              <w:t>soundingRS-UL-ConfigDedicatedAperiodicUpPTsExt</w:t>
            </w:r>
            <w:bookmarkEnd w:id="8315"/>
            <w:bookmarkEnd w:id="8316"/>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17" w:name="OLE_LINK254"/>
            <w:bookmarkStart w:id="8318" w:name="OLE_LINK255"/>
            <w:r w:rsidRPr="004A4877">
              <w:rPr>
                <w:b/>
                <w:i/>
                <w:noProof/>
                <w:lang w:eastAsia="en-GB"/>
              </w:rPr>
              <w:t>typeA-SRS-TPC-PDCCH-Group</w:t>
            </w:r>
            <w:bookmarkEnd w:id="8317"/>
            <w:bookmarkEnd w:id="8318"/>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19" w:name="_Toc20487306"/>
      <w:bookmarkStart w:id="8320" w:name="_Toc29342601"/>
      <w:bookmarkStart w:id="8321" w:name="_Toc29343740"/>
      <w:bookmarkStart w:id="8322" w:name="_Toc36567005"/>
      <w:bookmarkStart w:id="8323" w:name="_Toc36810445"/>
      <w:bookmarkStart w:id="8324" w:name="_Toc36846809"/>
      <w:bookmarkStart w:id="8325" w:name="_Toc36939462"/>
      <w:bookmarkStart w:id="8326" w:name="_Toc37082442"/>
      <w:bookmarkStart w:id="8327" w:name="_Toc46481076"/>
      <w:bookmarkStart w:id="8328" w:name="_Toc46482310"/>
      <w:bookmarkStart w:id="8329" w:name="_Toc46483544"/>
      <w:bookmarkStart w:id="8330" w:name="_Toc90679341"/>
      <w:r w:rsidRPr="004A4877">
        <w:t>–</w:t>
      </w:r>
      <w:r w:rsidRPr="004A4877">
        <w:tab/>
      </w:r>
      <w:r w:rsidRPr="004A4877">
        <w:rPr>
          <w:i/>
          <w:noProof/>
        </w:rPr>
        <w:t>P-Max</w:t>
      </w:r>
      <w:bookmarkEnd w:id="8319"/>
      <w:bookmarkEnd w:id="8320"/>
      <w:bookmarkEnd w:id="8321"/>
      <w:bookmarkEnd w:id="8322"/>
      <w:bookmarkEnd w:id="8323"/>
      <w:bookmarkEnd w:id="8324"/>
      <w:bookmarkEnd w:id="8325"/>
      <w:bookmarkEnd w:id="8326"/>
      <w:bookmarkEnd w:id="8327"/>
      <w:bookmarkEnd w:id="8328"/>
      <w:bookmarkEnd w:id="8329"/>
      <w:bookmarkEnd w:id="8330"/>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31" w:name="_Toc20487307"/>
      <w:bookmarkStart w:id="8332" w:name="_Toc29342602"/>
      <w:bookmarkStart w:id="8333" w:name="_Toc29343741"/>
      <w:bookmarkStart w:id="8334" w:name="_Toc36567006"/>
      <w:bookmarkStart w:id="8335" w:name="_Toc36810446"/>
      <w:bookmarkStart w:id="8336" w:name="_Toc36846810"/>
      <w:bookmarkStart w:id="8337" w:name="_Toc36939463"/>
      <w:bookmarkStart w:id="8338" w:name="_Toc37082443"/>
      <w:bookmarkStart w:id="8339" w:name="_Toc46481077"/>
      <w:bookmarkStart w:id="8340" w:name="_Toc46482311"/>
      <w:bookmarkStart w:id="8341" w:name="_Toc46483545"/>
      <w:bookmarkStart w:id="8342" w:name="_Toc90679342"/>
      <w:r w:rsidRPr="004A4877">
        <w:t>–</w:t>
      </w:r>
      <w:r w:rsidRPr="004A4877">
        <w:tab/>
      </w:r>
      <w:r w:rsidRPr="004A4877">
        <w:rPr>
          <w:i/>
          <w:noProof/>
        </w:rPr>
        <w:t>PRACH-Config</w:t>
      </w:r>
      <w:bookmarkEnd w:id="8331"/>
      <w:bookmarkEnd w:id="8332"/>
      <w:bookmarkEnd w:id="8333"/>
      <w:bookmarkEnd w:id="8334"/>
      <w:bookmarkEnd w:id="8335"/>
      <w:bookmarkEnd w:id="8336"/>
      <w:bookmarkEnd w:id="8337"/>
      <w:bookmarkEnd w:id="8338"/>
      <w:bookmarkEnd w:id="8339"/>
      <w:bookmarkEnd w:id="8340"/>
      <w:bookmarkEnd w:id="8341"/>
      <w:bookmarkEnd w:id="8342"/>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43" w:name="OLE_LINK236"/>
            <w:bookmarkStart w:id="8344" w:name="OLE_LINK237"/>
            <w:bookmarkStart w:id="8345" w:name="OLE_LINK238"/>
            <w:r w:rsidRPr="004A4877">
              <w:rPr>
                <w:lang w:eastAsia="en-GB"/>
              </w:rPr>
              <w:t>restricted set</w:t>
            </w:r>
            <w:bookmarkEnd w:id="8343"/>
            <w:bookmarkEnd w:id="8344"/>
            <w:bookmarkEnd w:id="8345"/>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46" w:name="_Toc20487308"/>
      <w:bookmarkStart w:id="8347" w:name="_Toc29342603"/>
      <w:bookmarkStart w:id="8348" w:name="_Toc29343742"/>
      <w:bookmarkStart w:id="8349" w:name="_Toc36567007"/>
      <w:bookmarkStart w:id="8350" w:name="_Toc36810447"/>
      <w:bookmarkStart w:id="8351" w:name="_Toc36846811"/>
      <w:bookmarkStart w:id="8352" w:name="_Toc36939464"/>
      <w:bookmarkStart w:id="8353" w:name="_Toc37082444"/>
      <w:bookmarkStart w:id="8354" w:name="_Toc46481078"/>
      <w:bookmarkStart w:id="8355" w:name="_Toc46482312"/>
      <w:bookmarkStart w:id="8356" w:name="_Toc46483546"/>
      <w:bookmarkStart w:id="8357" w:name="_Toc90679343"/>
      <w:r w:rsidRPr="004A4877">
        <w:t>–</w:t>
      </w:r>
      <w:r w:rsidRPr="004A4877">
        <w:tab/>
      </w:r>
      <w:r w:rsidRPr="004A4877">
        <w:rPr>
          <w:i/>
          <w:noProof/>
        </w:rPr>
        <w:t>PresenceAntennaPort1</w:t>
      </w:r>
      <w:bookmarkEnd w:id="8346"/>
      <w:bookmarkEnd w:id="8347"/>
      <w:bookmarkEnd w:id="8348"/>
      <w:bookmarkEnd w:id="8349"/>
      <w:bookmarkEnd w:id="8350"/>
      <w:bookmarkEnd w:id="8351"/>
      <w:bookmarkEnd w:id="8352"/>
      <w:bookmarkEnd w:id="8353"/>
      <w:bookmarkEnd w:id="8354"/>
      <w:bookmarkEnd w:id="8355"/>
      <w:bookmarkEnd w:id="8356"/>
      <w:bookmarkEnd w:id="8357"/>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58" w:name="_Toc20487309"/>
      <w:bookmarkStart w:id="8359" w:name="_Toc29342604"/>
      <w:bookmarkStart w:id="8360" w:name="_Toc29343743"/>
      <w:bookmarkStart w:id="8361" w:name="_Toc36567008"/>
      <w:bookmarkStart w:id="8362" w:name="_Toc36810448"/>
      <w:bookmarkStart w:id="8363" w:name="_Toc36846812"/>
      <w:bookmarkStart w:id="8364" w:name="_Toc36939465"/>
      <w:bookmarkStart w:id="8365" w:name="_Toc37082445"/>
      <w:bookmarkStart w:id="8366" w:name="_Toc46481079"/>
      <w:bookmarkStart w:id="8367" w:name="_Toc46482313"/>
      <w:bookmarkStart w:id="8368" w:name="_Toc46483547"/>
      <w:bookmarkStart w:id="8369" w:name="_Toc90679344"/>
      <w:r w:rsidRPr="004A4877">
        <w:t>–</w:t>
      </w:r>
      <w:r w:rsidRPr="004A4877">
        <w:tab/>
      </w:r>
      <w:r w:rsidRPr="004A4877">
        <w:rPr>
          <w:i/>
          <w:noProof/>
        </w:rPr>
        <w:t>PUCCH-Config</w:t>
      </w:r>
      <w:bookmarkEnd w:id="8358"/>
      <w:bookmarkEnd w:id="8359"/>
      <w:bookmarkEnd w:id="8360"/>
      <w:bookmarkEnd w:id="8361"/>
      <w:bookmarkEnd w:id="8362"/>
      <w:bookmarkEnd w:id="8363"/>
      <w:bookmarkEnd w:id="8364"/>
      <w:bookmarkEnd w:id="8365"/>
      <w:bookmarkEnd w:id="8366"/>
      <w:bookmarkEnd w:id="8367"/>
      <w:bookmarkEnd w:id="8368"/>
      <w:bookmarkEnd w:id="8369"/>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70" w:name="OLE_LINK91"/>
      <w:bookmarkStart w:id="8371" w:name="OLE_LINK92"/>
      <w:r w:rsidRPr="004A4877">
        <w:tab/>
      </w:r>
      <w:bookmarkStart w:id="8372" w:name="OLE_LINK93"/>
      <w:bookmarkStart w:id="8373" w:name="OLE_LINK94"/>
      <w:r w:rsidRPr="004A4877">
        <w:t>n1PUCCH-AN</w:t>
      </w:r>
      <w:bookmarkEnd w:id="8372"/>
      <w:bookmarkEnd w:id="8373"/>
      <w:r w:rsidRPr="004A4877">
        <w:tab/>
      </w:r>
      <w:r w:rsidRPr="004A4877">
        <w:tab/>
      </w:r>
      <w:r w:rsidRPr="004A4877">
        <w:tab/>
      </w:r>
      <w:r w:rsidRPr="004A4877">
        <w:tab/>
      </w:r>
      <w:r w:rsidRPr="004A4877">
        <w:tab/>
      </w:r>
      <w:r w:rsidRPr="004A4877">
        <w:tab/>
      </w:r>
      <w:r w:rsidRPr="004A4877">
        <w:tab/>
        <w:t>INTEGER (0..2047)</w:t>
      </w:r>
    </w:p>
    <w:bookmarkEnd w:id="8370"/>
    <w:bookmarkEnd w:id="8371"/>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74"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74"/>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pt;height:15.5pt" o:ole="">
                  <v:imagedata r:id="rId265" o:title=""/>
                </v:shape>
                <o:OLEObject Type="Embed" ProgID="Equation.3" ShapeID="_x0000_i1155" DrawAspect="Content" ObjectID="_1708439083"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5pt;height:17.5pt" o:ole="">
                  <v:imagedata r:id="rId267" o:title=""/>
                </v:shape>
                <o:OLEObject Type="Embed" ProgID="Equation.3" ShapeID="_x0000_i1156" DrawAspect="Content" ObjectID="_1708439084"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7pt;height:18pt" o:ole="">
                  <v:imagedata r:id="rId269" o:title=""/>
                </v:shape>
                <o:OLEObject Type="Embed" ProgID="Equation.3" ShapeID="_x0000_i1157" DrawAspect="Content" ObjectID="_1708439085"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5pt;height:20pt" o:ole="">
                  <v:imagedata r:id="rId271" o:title=""/>
                </v:shape>
                <o:OLEObject Type="Embed" ProgID="Equation.3" ShapeID="_x0000_i1158" DrawAspect="Content" ObjectID="_1708439086"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5pt;height:18.5pt" o:ole="">
                  <v:imagedata r:id="rId273" o:title=""/>
                </v:shape>
                <o:OLEObject Type="Embed" ProgID="Equation.3" ShapeID="_x0000_i1159" DrawAspect="Content" ObjectID="_1708439087"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5pt;height:20pt" o:ole="">
                  <v:imagedata r:id="rId275" o:title=""/>
                </v:shape>
                <o:OLEObject Type="Embed" ProgID="Equation.3" ShapeID="_x0000_i1160" DrawAspect="Content" ObjectID="_1708439088" r:id="rId276"/>
              </w:object>
            </w:r>
            <w:r w:rsidRPr="004A4877">
              <w:rPr>
                <w:lang w:eastAsia="ko-KR"/>
              </w:rPr>
              <w:t xml:space="preserve">for antenna port </w:t>
            </w:r>
            <w:r w:rsidRPr="004A4877">
              <w:rPr>
                <w:position w:val="-10"/>
                <w:lang w:eastAsia="en-GB"/>
              </w:rPr>
              <w:object w:dxaOrig="260" w:dyaOrig="340" w14:anchorId="3305C17B">
                <v:shape id="_x0000_i1161" type="#_x0000_t75" style="width:12.5pt;height:17.5pt" o:ole="">
                  <v:imagedata r:id="rId277" o:title=""/>
                </v:shape>
                <o:OLEObject Type="Embed" ProgID="Equation.3" ShapeID="_x0000_i1161" DrawAspect="Content" ObjectID="_1708439089"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5pt;height:20pt" o:ole="">
                  <v:imagedata r:id="rId279" o:title=""/>
                </v:shape>
                <o:OLEObject Type="Embed" ProgID="Equation.3" ShapeID="_x0000_i1162" DrawAspect="Content" ObjectID="_1708439090"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7pt;height:18pt" o:ole="">
                  <v:imagedata r:id="rId281" o:title=""/>
                </v:shape>
                <o:OLEObject Type="Embed" ProgID="Equation.3" ShapeID="_x0000_i1163" DrawAspect="Content" ObjectID="_1708439091"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7pt;height:18pt" o:ole="">
                  <v:imagedata r:id="rId269" o:title=""/>
                </v:shape>
                <o:OLEObject Type="Embed" ProgID="Equation.3" ShapeID="_x0000_i1164" DrawAspect="Content" ObjectID="_1708439092"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pt;height:17.5pt" o:ole="">
                  <v:imagedata r:id="rId284" o:title=""/>
                </v:shape>
                <o:OLEObject Type="Embed" ProgID="Equation.3" ShapeID="_x0000_i1165" DrawAspect="Content" ObjectID="_1708439093"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7pt;height:18pt" o:ole="">
                  <v:imagedata r:id="rId286" o:title=""/>
                </v:shape>
                <o:OLEObject Type="Embed" ProgID="Equation.3" ShapeID="_x0000_i1166" DrawAspect="Content" ObjectID="_1708439094" r:id="rId28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5pt;height:18.5pt" o:ole="">
                  <v:imagedata r:id="rId289" o:title=""/>
                </v:shape>
                <o:OLEObject Type="Embed" ProgID="Equation.3" ShapeID="_x0000_i1167" DrawAspect="Content" ObjectID="_1708439095" r:id="rId290"/>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0pt;height:17.5pt" o:ole="">
                  <v:imagedata r:id="rId291" o:title=""/>
                </v:shape>
                <o:OLEObject Type="Embed" ProgID="Equation.3" ShapeID="_x0000_i1168" DrawAspect="Content" ObjectID="_1708439096"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pt;height:18pt" o:ole="">
                  <v:imagedata r:id="rId293" o:title=""/>
                </v:shape>
                <o:OLEObject Type="Embed" ProgID="Equation.3" ShapeID="_x0000_i1169" DrawAspect="Content" ObjectID="_1708439097"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5pt;height:18pt" o:ole="">
                  <v:imagedata r:id="rId295" o:title=""/>
                </v:shape>
                <o:OLEObject Type="Embed" ProgID="Equation.3" ShapeID="_x0000_i1170" DrawAspect="Content" ObjectID="_1708439098"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pt;height:18pt" o:ole="">
                  <v:imagedata r:id="rId293" o:title=""/>
                </v:shape>
                <o:OLEObject Type="Embed" ProgID="Equation.3" ShapeID="_x0000_i1171" DrawAspect="Content" ObjectID="_1708439099"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5pt;height:18pt" o:ole="">
                  <v:imagedata r:id="rId298" o:title=""/>
                </v:shape>
                <o:OLEObject Type="Embed" ProgID="Equation.3" ShapeID="_x0000_i1172" DrawAspect="Content" ObjectID="_1708439100"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75" w:name="_Toc36567009"/>
      <w:bookmarkStart w:id="8376" w:name="_Toc36810449"/>
      <w:bookmarkStart w:id="8377" w:name="_Toc36846813"/>
      <w:bookmarkStart w:id="8378" w:name="_Toc36939466"/>
      <w:bookmarkStart w:id="8379" w:name="_Toc37082446"/>
      <w:bookmarkStart w:id="8380" w:name="_Toc46481080"/>
      <w:bookmarkStart w:id="8381" w:name="_Toc46482314"/>
      <w:bookmarkStart w:id="8382" w:name="_Toc46483548"/>
      <w:bookmarkStart w:id="8383" w:name="_Toc90679345"/>
      <w:r w:rsidRPr="004A4877">
        <w:t>–</w:t>
      </w:r>
      <w:r w:rsidRPr="004A4877">
        <w:tab/>
      </w:r>
      <w:r w:rsidRPr="004A4877">
        <w:rPr>
          <w:i/>
          <w:iCs/>
          <w:noProof/>
        </w:rPr>
        <w:t>PUR-Config</w:t>
      </w:r>
      <w:bookmarkEnd w:id="8375"/>
      <w:bookmarkEnd w:id="8376"/>
      <w:bookmarkEnd w:id="8377"/>
      <w:bookmarkEnd w:id="8378"/>
      <w:bookmarkEnd w:id="8379"/>
      <w:bookmarkEnd w:id="8380"/>
      <w:bookmarkEnd w:id="8381"/>
      <w:bookmarkEnd w:id="8382"/>
      <w:bookmarkEnd w:id="8383"/>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84" w:name="_Toc46481081"/>
      <w:bookmarkStart w:id="8385" w:name="_Toc46482315"/>
      <w:bookmarkStart w:id="8386" w:name="_Toc46483549"/>
      <w:bookmarkStart w:id="8387" w:name="_Toc90679346"/>
      <w:r w:rsidRPr="004A4877">
        <w:t>–</w:t>
      </w:r>
      <w:r w:rsidRPr="004A4877">
        <w:tab/>
      </w:r>
      <w:r w:rsidRPr="004A4877">
        <w:rPr>
          <w:i/>
          <w:noProof/>
        </w:rPr>
        <w:t>PUR-ConfigID</w:t>
      </w:r>
      <w:bookmarkEnd w:id="8384"/>
      <w:bookmarkEnd w:id="8385"/>
      <w:bookmarkEnd w:id="8386"/>
      <w:bookmarkEnd w:id="8387"/>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88" w:name="_Toc46481082"/>
      <w:bookmarkStart w:id="8389" w:name="_Toc46482316"/>
      <w:bookmarkStart w:id="8390" w:name="_Toc46483550"/>
      <w:bookmarkStart w:id="8391" w:name="_Toc90679347"/>
      <w:r w:rsidRPr="004A4877">
        <w:t>–</w:t>
      </w:r>
      <w:r w:rsidRPr="004A4877">
        <w:tab/>
      </w:r>
      <w:r w:rsidRPr="004A4877">
        <w:rPr>
          <w:i/>
          <w:noProof/>
        </w:rPr>
        <w:t>PUR-PeriodicityAndOffset</w:t>
      </w:r>
      <w:bookmarkEnd w:id="8388"/>
      <w:bookmarkEnd w:id="8389"/>
      <w:bookmarkEnd w:id="8390"/>
      <w:bookmarkEnd w:id="8391"/>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92" w:name="_Toc20487310"/>
      <w:bookmarkStart w:id="8393" w:name="_Toc29342605"/>
      <w:bookmarkStart w:id="8394" w:name="_Toc29343744"/>
      <w:bookmarkStart w:id="8395" w:name="_Toc36567010"/>
      <w:bookmarkStart w:id="8396" w:name="_Toc36810450"/>
      <w:bookmarkStart w:id="8397" w:name="_Toc36846814"/>
      <w:bookmarkStart w:id="8398" w:name="_Toc36939467"/>
      <w:bookmarkStart w:id="8399" w:name="_Toc37082447"/>
      <w:bookmarkStart w:id="8400" w:name="_Toc46481083"/>
      <w:bookmarkStart w:id="8401" w:name="_Toc46482317"/>
      <w:bookmarkStart w:id="8402" w:name="_Toc46483551"/>
      <w:bookmarkStart w:id="8403" w:name="_Toc90679348"/>
      <w:r w:rsidRPr="004A4877">
        <w:t>–</w:t>
      </w:r>
      <w:r w:rsidRPr="004A4877">
        <w:tab/>
      </w:r>
      <w:r w:rsidRPr="004A4877">
        <w:rPr>
          <w:i/>
          <w:noProof/>
        </w:rPr>
        <w:t>PUSCH-Config</w:t>
      </w:r>
      <w:bookmarkEnd w:id="8392"/>
      <w:bookmarkEnd w:id="8393"/>
      <w:bookmarkEnd w:id="8394"/>
      <w:bookmarkEnd w:id="8395"/>
      <w:bookmarkEnd w:id="8396"/>
      <w:bookmarkEnd w:id="8397"/>
      <w:bookmarkEnd w:id="8398"/>
      <w:bookmarkEnd w:id="8399"/>
      <w:bookmarkEnd w:id="8400"/>
      <w:bookmarkEnd w:id="8401"/>
      <w:bookmarkEnd w:id="8402"/>
      <w:bookmarkEnd w:id="8403"/>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04" w:name="_Hlk12458499"/>
      <w:r w:rsidRPr="004A4877">
        <w:t>PUSCH-ConfigDedicated</w:t>
      </w:r>
      <w:bookmarkEnd w:id="8404"/>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5pt;height:20pt" o:ole="">
                  <v:imagedata r:id="rId300" o:title=""/>
                </v:shape>
                <o:OLEObject Type="Embed" ProgID="Equation.3" ShapeID="_x0000_i1173" DrawAspect="Content" ObjectID="_1708439101" r:id="rId301"/>
              </w:object>
            </w:r>
            <w:r w:rsidRPr="004A4877">
              <w:rPr>
                <w:lang w:eastAsia="en-GB"/>
              </w:rPr>
              <w:t>,</w:t>
            </w:r>
            <w:r w:rsidRPr="004A4877">
              <w:rPr>
                <w:rFonts w:eastAsia="SimSun"/>
                <w:position w:val="-14"/>
                <w:lang w:eastAsia="zh-CN"/>
              </w:rPr>
              <w:object w:dxaOrig="980" w:dyaOrig="400" w14:anchorId="7EEAE57A">
                <v:shape id="_x0000_i1174" type="#_x0000_t75" style="width:48.5pt;height:20pt" o:ole="">
                  <v:imagedata r:id="rId302" o:title=""/>
                </v:shape>
                <o:OLEObject Type="Embed" ProgID="Equation.3" ShapeID="_x0000_i1174" DrawAspect="Content" ObjectID="_1708439102" r:id="rId303"/>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5pt;height:20pt" o:ole="">
                  <v:imagedata r:id="rId305" o:title=""/>
                </v:shape>
                <o:OLEObject Type="Embed" ProgID="Equation.3" ShapeID="_x0000_i1175" DrawAspect="Content" ObjectID="_1708439103"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6" type="#_x0000_t75" style="width:48.5pt;height:20pt" o:ole="">
                  <v:imagedata r:id="rId308" o:title=""/>
                </v:shape>
                <o:OLEObject Type="Embed" ProgID="Equation.3" ShapeID="_x0000_i1176" DrawAspect="Content" ObjectID="_1708439104" r:id="rId309"/>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7" type="#_x0000_t75" style="width:62pt;height:20pt" o:ole="">
                  <v:imagedata r:id="rId311" o:title=""/>
                </v:shape>
                <o:OLEObject Type="Embed" ProgID="Equation.3" ShapeID="_x0000_i1177" DrawAspect="Content" ObjectID="_1708439105" r:id="rId312"/>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5.5pt;height:20pt" o:ole="">
                  <v:imagedata r:id="rId315" o:title=""/>
                </v:shape>
                <o:OLEObject Type="Embed" ProgID="Equation.3" ShapeID="_x0000_i1178" DrawAspect="Content" ObjectID="_1708439106"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5.5pt;height:20pt" o:ole="">
                  <v:imagedata r:id="rId315" o:title=""/>
                </v:shape>
                <o:OLEObject Type="Embed" ProgID="Equation.3" ShapeID="_x0000_i1179" DrawAspect="Content" ObjectID="_1708439107"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5.5pt;height:20pt" o:ole="">
                  <v:imagedata r:id="rId318" o:title=""/>
                </v:shape>
                <o:OLEObject Type="Embed" ProgID="Equation.3" ShapeID="_x0000_i1180" DrawAspect="Content" ObjectID="_1708439108"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5.5pt;height:20pt" o:ole="">
                  <v:imagedata r:id="rId318" o:title=""/>
                </v:shape>
                <o:OLEObject Type="Embed" ProgID="Equation.3" ShapeID="_x0000_i1181" DrawAspect="Content" ObjectID="_1708439109"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5pt;height:17.5pt" o:ole="">
                  <v:imagedata r:id="rId321" o:title=""/>
                </v:shape>
                <o:OLEObject Type="Embed" ProgID="Equation.3" ShapeID="_x0000_i1182" DrawAspect="Content" ObjectID="_1708439110"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5pt;height:18.5pt" o:ole="">
                  <v:imagedata r:id="rId323" o:title=""/>
                </v:shape>
                <o:OLEObject Type="Embed" ProgID="Equation.3" ShapeID="_x0000_i1183" DrawAspect="Content" ObjectID="_1708439111"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5pt;height:17.5pt" o:ole="">
                  <v:imagedata r:id="rId325" o:title=""/>
                </v:shape>
                <o:OLEObject Type="Embed" ProgID="Equation.3" ShapeID="_x0000_i1184" DrawAspect="Content" ObjectID="_1708439112"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5pt;height:18pt" o:ole="">
                  <v:imagedata r:id="rId327" o:title=""/>
                </v:shape>
                <o:OLEObject Type="Embed" ProgID="Equation.3" ShapeID="_x0000_i1185" DrawAspect="Content" ObjectID="_1708439113"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05" w:name="_Toc20487311"/>
      <w:bookmarkStart w:id="8406" w:name="_Toc29342606"/>
      <w:bookmarkStart w:id="8407" w:name="_Toc29343745"/>
      <w:bookmarkStart w:id="8408" w:name="_Toc36567011"/>
      <w:bookmarkStart w:id="8409" w:name="_Toc36810451"/>
      <w:bookmarkStart w:id="8410" w:name="_Toc36846815"/>
      <w:bookmarkStart w:id="8411" w:name="_Toc36939468"/>
      <w:bookmarkStart w:id="8412" w:name="_Toc37082448"/>
      <w:bookmarkStart w:id="8413" w:name="_Toc46481084"/>
      <w:bookmarkStart w:id="8414" w:name="_Toc46482318"/>
      <w:bookmarkStart w:id="8415" w:name="_Toc46483552"/>
      <w:bookmarkStart w:id="8416" w:name="_Toc90679349"/>
      <w:r w:rsidRPr="004A4877">
        <w:t>–</w:t>
      </w:r>
      <w:r w:rsidRPr="004A4877">
        <w:tab/>
      </w:r>
      <w:r w:rsidRPr="004A4877">
        <w:rPr>
          <w:i/>
          <w:noProof/>
        </w:rPr>
        <w:t>RACH-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17"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17"/>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18" w:name="_Toc20487312"/>
      <w:bookmarkStart w:id="8419" w:name="_Toc29342607"/>
      <w:bookmarkStart w:id="8420" w:name="_Toc29343746"/>
      <w:bookmarkStart w:id="8421" w:name="_Toc36567012"/>
      <w:bookmarkStart w:id="8422" w:name="_Toc36810452"/>
      <w:bookmarkStart w:id="8423" w:name="_Toc36846816"/>
      <w:bookmarkStart w:id="8424" w:name="_Toc36939469"/>
      <w:bookmarkStart w:id="8425" w:name="_Toc37082449"/>
      <w:bookmarkStart w:id="8426" w:name="_Toc46481085"/>
      <w:bookmarkStart w:id="8427" w:name="_Toc46482319"/>
      <w:bookmarkStart w:id="8428" w:name="_Toc46483553"/>
      <w:bookmarkStart w:id="8429" w:name="_Toc90679350"/>
      <w:r w:rsidRPr="004A4877">
        <w:t>–</w:t>
      </w:r>
      <w:r w:rsidRPr="004A4877">
        <w:tab/>
      </w:r>
      <w:r w:rsidRPr="004A4877">
        <w:rPr>
          <w:i/>
          <w:noProof/>
        </w:rPr>
        <w:t>RACH-ConfigDedicated</w:t>
      </w:r>
      <w:bookmarkEnd w:id="8418"/>
      <w:bookmarkEnd w:id="8419"/>
      <w:bookmarkEnd w:id="8420"/>
      <w:bookmarkEnd w:id="8421"/>
      <w:bookmarkEnd w:id="8422"/>
      <w:bookmarkEnd w:id="8423"/>
      <w:bookmarkEnd w:id="8424"/>
      <w:bookmarkEnd w:id="8425"/>
      <w:bookmarkEnd w:id="8426"/>
      <w:bookmarkEnd w:id="8427"/>
      <w:bookmarkEnd w:id="8428"/>
      <w:bookmarkEnd w:id="8429"/>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30" w:name="_Toc20487313"/>
      <w:bookmarkStart w:id="8431" w:name="_Toc29342608"/>
      <w:bookmarkStart w:id="8432" w:name="_Toc29343747"/>
      <w:bookmarkStart w:id="8433" w:name="_Toc36567013"/>
      <w:bookmarkStart w:id="8434" w:name="_Toc36810453"/>
      <w:bookmarkStart w:id="8435" w:name="_Toc36846817"/>
      <w:bookmarkStart w:id="8436" w:name="_Toc36939470"/>
      <w:bookmarkStart w:id="8437" w:name="_Toc37082450"/>
      <w:bookmarkStart w:id="8438" w:name="_Toc46481086"/>
      <w:bookmarkStart w:id="8439" w:name="_Toc46482320"/>
      <w:bookmarkStart w:id="8440" w:name="_Toc46483554"/>
      <w:bookmarkStart w:id="8441" w:name="_Toc90679351"/>
      <w:r w:rsidRPr="004A4877">
        <w:t>–</w:t>
      </w:r>
      <w:r w:rsidRPr="004A4877">
        <w:tab/>
      </w:r>
      <w:r w:rsidRPr="004A4877">
        <w:rPr>
          <w:i/>
        </w:rPr>
        <w:t>RadioResource</w:t>
      </w:r>
      <w:r w:rsidRPr="004A4877">
        <w:rPr>
          <w:i/>
          <w:noProof/>
        </w:rPr>
        <w:t>ConfigCommon</w:t>
      </w:r>
      <w:bookmarkEnd w:id="8430"/>
      <w:bookmarkEnd w:id="8431"/>
      <w:bookmarkEnd w:id="8432"/>
      <w:bookmarkEnd w:id="8433"/>
      <w:bookmarkEnd w:id="8434"/>
      <w:bookmarkEnd w:id="8435"/>
      <w:bookmarkEnd w:id="8436"/>
      <w:bookmarkEnd w:id="8437"/>
      <w:bookmarkEnd w:id="8438"/>
      <w:bookmarkEnd w:id="8439"/>
      <w:bookmarkEnd w:id="8440"/>
      <w:bookmarkEnd w:id="8441"/>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42" w:name="OLE_LINK54"/>
      <w:bookmarkStart w:id="8443" w:name="OLE_LINK55"/>
      <w:r w:rsidRPr="004A4877">
        <w:t>SoundingRS-UL-ConfigCommon</w:t>
      </w:r>
      <w:bookmarkEnd w:id="8442"/>
      <w:bookmarkEnd w:id="8443"/>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44"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44"/>
    </w:p>
    <w:p w14:paraId="44680D14" w14:textId="77777777" w:rsidR="009722D5" w:rsidRPr="004A4877" w:rsidRDefault="009722D5" w:rsidP="009722D5">
      <w:pPr>
        <w:pStyle w:val="PL"/>
        <w:shd w:val="clear" w:color="auto" w:fill="E6E6E6"/>
      </w:pPr>
      <w:r w:rsidRPr="004A4877">
        <w:tab/>
      </w:r>
      <w:r w:rsidRPr="004A4877">
        <w:tab/>
      </w:r>
      <w:bookmarkStart w:id="8445" w:name="OLE_LINK211"/>
      <w:bookmarkStart w:id="8446" w:name="OLE_LINK212"/>
      <w:bookmarkStart w:id="8447" w:name="OLE_LINK213"/>
      <w:bookmarkStart w:id="8448"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45"/>
      <w:bookmarkEnd w:id="8446"/>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47"/>
    <w:bookmarkEnd w:id="8448"/>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49" w:name="OLE_LINK232"/>
      <w:bookmarkStart w:id="8450" w:name="OLE_LINK233"/>
      <w:r w:rsidRPr="004A4877">
        <w:t>highSpeedEnhancedMeasFlag-r14</w:t>
      </w:r>
      <w:bookmarkEnd w:id="8449"/>
      <w:bookmarkEnd w:id="8450"/>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51" w:name="_Toc20487314"/>
      <w:bookmarkStart w:id="8452" w:name="_Toc29342609"/>
      <w:bookmarkStart w:id="8453" w:name="_Toc29343748"/>
      <w:bookmarkStart w:id="8454" w:name="_Toc36567014"/>
      <w:bookmarkStart w:id="8455" w:name="_Toc36810454"/>
      <w:bookmarkStart w:id="8456" w:name="_Toc36846818"/>
      <w:bookmarkStart w:id="8457" w:name="_Toc36939471"/>
      <w:bookmarkStart w:id="8458" w:name="_Toc37082451"/>
      <w:bookmarkStart w:id="8459" w:name="_Toc46481087"/>
      <w:bookmarkStart w:id="8460" w:name="_Toc46482321"/>
      <w:bookmarkStart w:id="8461" w:name="_Toc46483555"/>
      <w:bookmarkStart w:id="8462" w:name="_Toc90679352"/>
      <w:r w:rsidRPr="004A4877">
        <w:t>–</w:t>
      </w:r>
      <w:r w:rsidRPr="004A4877">
        <w:tab/>
      </w:r>
      <w:r w:rsidRPr="004A4877">
        <w:rPr>
          <w:i/>
          <w:noProof/>
        </w:rPr>
        <w:t>RadioResourceConfigDedicated</w:t>
      </w:r>
      <w:bookmarkEnd w:id="8451"/>
      <w:bookmarkEnd w:id="8452"/>
      <w:bookmarkEnd w:id="8453"/>
      <w:bookmarkEnd w:id="8454"/>
      <w:bookmarkEnd w:id="8455"/>
      <w:bookmarkEnd w:id="8456"/>
      <w:bookmarkEnd w:id="8457"/>
      <w:bookmarkEnd w:id="8458"/>
      <w:bookmarkEnd w:id="8459"/>
      <w:bookmarkEnd w:id="8460"/>
      <w:bookmarkEnd w:id="8461"/>
      <w:bookmarkEnd w:id="846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6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6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64" w:name="OLE_LINK4"/>
      <w:r w:rsidRPr="004A4877">
        <w:t xml:space="preserve"> ::=</w:t>
      </w:r>
      <w:bookmarkEnd w:id="8464"/>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65" w:name="_Hlk12458955"/>
            <w:r w:rsidRPr="004A4877">
              <w:rPr>
                <w:b/>
                <w:i/>
              </w:rPr>
              <w:t>crs-ChEstMPDCCH-ConfigDedicated</w:t>
            </w:r>
          </w:p>
          <w:bookmarkEnd w:id="8465"/>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5pt;height:15.5pt" o:ole="">
                  <v:imagedata r:id="rId261" o:title=""/>
                </v:shape>
                <o:OLEObject Type="Embed" ProgID="Equation.3" ShapeID="_x0000_i1186" DrawAspect="Content" ObjectID="_1708439114"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5pt;height:15.5pt" o:ole="">
                  <v:imagedata r:id="rId229" o:title=""/>
                </v:shape>
                <o:OLEObject Type="Embed" ProgID="Equation.3" ShapeID="_x0000_i1187" DrawAspect="Content" ObjectID="_1708439115"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66" w:name="OLE_LINK6"/>
            <w:r w:rsidRPr="004A4877">
              <w:rPr>
                <w:b/>
                <w:i/>
                <w:noProof/>
                <w:lang w:eastAsia="en-GB"/>
              </w:rPr>
              <w:t>transmissionModeList</w:t>
            </w:r>
          </w:p>
          <w:bookmarkEnd w:id="8466"/>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67" w:name="_Toc20487315"/>
      <w:bookmarkStart w:id="8468" w:name="_Toc29342610"/>
      <w:bookmarkStart w:id="8469" w:name="_Toc29343749"/>
      <w:bookmarkStart w:id="8470" w:name="_Toc36567015"/>
      <w:bookmarkStart w:id="8471" w:name="_Toc36810455"/>
      <w:bookmarkStart w:id="8472" w:name="_Toc36846819"/>
      <w:bookmarkStart w:id="8473" w:name="_Toc36939472"/>
      <w:bookmarkStart w:id="8474" w:name="_Toc37082452"/>
      <w:bookmarkStart w:id="8475" w:name="_Toc46481088"/>
      <w:bookmarkStart w:id="8476" w:name="_Toc46482322"/>
      <w:bookmarkStart w:id="8477" w:name="_Toc46483556"/>
      <w:bookmarkStart w:id="8478" w:name="_Toc90679353"/>
      <w:r w:rsidRPr="004A4877">
        <w:t>–</w:t>
      </w:r>
      <w:r w:rsidRPr="004A4877">
        <w:tab/>
      </w:r>
      <w:r w:rsidRPr="004A4877">
        <w:rPr>
          <w:i/>
        </w:rPr>
        <w:t>RCLWI-Configuration</w:t>
      </w:r>
      <w:bookmarkEnd w:id="8467"/>
      <w:bookmarkEnd w:id="8468"/>
      <w:bookmarkEnd w:id="8469"/>
      <w:bookmarkEnd w:id="8470"/>
      <w:bookmarkEnd w:id="8471"/>
      <w:bookmarkEnd w:id="8472"/>
      <w:bookmarkEnd w:id="8473"/>
      <w:bookmarkEnd w:id="8474"/>
      <w:bookmarkEnd w:id="8475"/>
      <w:bookmarkEnd w:id="8476"/>
      <w:bookmarkEnd w:id="8477"/>
      <w:bookmarkEnd w:id="8478"/>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79" w:name="_Toc46481089"/>
      <w:bookmarkStart w:id="8480" w:name="_Toc46482323"/>
      <w:bookmarkStart w:id="8481" w:name="_Toc46483557"/>
      <w:bookmarkStart w:id="8482" w:name="_Toc90679354"/>
      <w:r w:rsidRPr="004A4877">
        <w:t>–</w:t>
      </w:r>
      <w:r w:rsidRPr="004A4877">
        <w:tab/>
      </w:r>
      <w:r w:rsidRPr="004A4877">
        <w:rPr>
          <w:i/>
          <w:iCs/>
          <w:noProof/>
        </w:rPr>
        <w:t>ResourceReservationConfig</w:t>
      </w:r>
      <w:bookmarkEnd w:id="8479"/>
      <w:bookmarkEnd w:id="8480"/>
      <w:bookmarkEnd w:id="8481"/>
      <w:bookmarkEnd w:id="8482"/>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83" w:name="_Toc20487316"/>
      <w:bookmarkStart w:id="8484" w:name="_Toc29342611"/>
      <w:bookmarkStart w:id="8485" w:name="_Toc29343750"/>
      <w:bookmarkStart w:id="8486" w:name="_Toc36567016"/>
      <w:bookmarkStart w:id="8487" w:name="_Toc36810456"/>
      <w:bookmarkStart w:id="8488" w:name="_Toc36846820"/>
      <w:bookmarkStart w:id="8489" w:name="_Toc36939473"/>
      <w:bookmarkStart w:id="8490" w:name="_Toc37082453"/>
      <w:bookmarkStart w:id="8491" w:name="_Toc46481090"/>
      <w:bookmarkStart w:id="8492" w:name="_Toc46482324"/>
      <w:bookmarkStart w:id="8493" w:name="_Toc46483558"/>
      <w:bookmarkStart w:id="8494" w:name="_Toc90679355"/>
      <w:r w:rsidRPr="004A4877">
        <w:t>–</w:t>
      </w:r>
      <w:r w:rsidRPr="004A4877">
        <w:tab/>
      </w:r>
      <w:r w:rsidRPr="004A4877">
        <w:rPr>
          <w:i/>
          <w:noProof/>
        </w:rPr>
        <w:t>RLC-Config</w:t>
      </w:r>
      <w:bookmarkEnd w:id="8483"/>
      <w:bookmarkEnd w:id="8484"/>
      <w:bookmarkEnd w:id="8485"/>
      <w:bookmarkEnd w:id="8486"/>
      <w:bookmarkEnd w:id="8487"/>
      <w:bookmarkEnd w:id="8488"/>
      <w:bookmarkEnd w:id="8489"/>
      <w:bookmarkEnd w:id="8490"/>
      <w:bookmarkEnd w:id="8491"/>
      <w:bookmarkEnd w:id="8492"/>
      <w:bookmarkEnd w:id="8493"/>
      <w:bookmarkEnd w:id="8494"/>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95" w:name="_Toc20487317"/>
      <w:bookmarkStart w:id="8496" w:name="_Toc29342612"/>
      <w:bookmarkStart w:id="8497" w:name="_Toc29343751"/>
      <w:bookmarkStart w:id="8498" w:name="_Toc36567017"/>
      <w:bookmarkStart w:id="8499" w:name="_Toc36810457"/>
      <w:bookmarkStart w:id="8500" w:name="_Toc36846821"/>
      <w:bookmarkStart w:id="8501" w:name="_Toc36939474"/>
      <w:bookmarkStart w:id="8502" w:name="_Toc37082454"/>
      <w:bookmarkStart w:id="8503" w:name="_Toc46481091"/>
      <w:bookmarkStart w:id="8504" w:name="_Toc46482325"/>
      <w:bookmarkStart w:id="8505" w:name="_Toc46483559"/>
      <w:bookmarkStart w:id="8506" w:name="_Toc90679356"/>
      <w:r w:rsidRPr="004A4877">
        <w:t>–</w:t>
      </w:r>
      <w:r w:rsidRPr="004A4877">
        <w:tab/>
      </w:r>
      <w:r w:rsidRPr="004A4877">
        <w:rPr>
          <w:i/>
          <w:noProof/>
        </w:rPr>
        <w:t>RLF-TimersAndConstants</w:t>
      </w:r>
      <w:bookmarkEnd w:id="8495"/>
      <w:bookmarkEnd w:id="8496"/>
      <w:bookmarkEnd w:id="8497"/>
      <w:bookmarkEnd w:id="8498"/>
      <w:bookmarkEnd w:id="8499"/>
      <w:bookmarkEnd w:id="8500"/>
      <w:bookmarkEnd w:id="8501"/>
      <w:bookmarkEnd w:id="8502"/>
      <w:bookmarkEnd w:id="8503"/>
      <w:bookmarkEnd w:id="8504"/>
      <w:bookmarkEnd w:id="8505"/>
      <w:bookmarkEnd w:id="8506"/>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507" w:name="_Toc20487318"/>
      <w:bookmarkStart w:id="8508" w:name="_Toc29342613"/>
      <w:bookmarkStart w:id="8509" w:name="_Toc29343752"/>
      <w:bookmarkStart w:id="8510" w:name="_Toc36567018"/>
      <w:bookmarkStart w:id="8511" w:name="_Toc36810458"/>
      <w:bookmarkStart w:id="8512" w:name="_Toc36846822"/>
      <w:bookmarkStart w:id="8513" w:name="_Toc36939475"/>
      <w:bookmarkStart w:id="8514" w:name="_Toc37082455"/>
      <w:bookmarkStart w:id="8515" w:name="_Toc46481092"/>
      <w:bookmarkStart w:id="8516" w:name="_Toc46482326"/>
      <w:bookmarkStart w:id="8517" w:name="_Toc46483560"/>
      <w:bookmarkStart w:id="8518" w:name="_Toc90679357"/>
      <w:r w:rsidRPr="004A4877">
        <w:t>–</w:t>
      </w:r>
      <w:r w:rsidRPr="004A4877">
        <w:tab/>
      </w:r>
      <w:r w:rsidRPr="004A4877">
        <w:rPr>
          <w:i/>
        </w:rPr>
        <w:t>RN-SubframeConfig</w:t>
      </w:r>
      <w:bookmarkEnd w:id="8507"/>
      <w:bookmarkEnd w:id="8508"/>
      <w:bookmarkEnd w:id="8509"/>
      <w:bookmarkEnd w:id="8510"/>
      <w:bookmarkEnd w:id="8511"/>
      <w:bookmarkEnd w:id="8512"/>
      <w:bookmarkEnd w:id="8513"/>
      <w:bookmarkEnd w:id="8514"/>
      <w:bookmarkEnd w:id="8515"/>
      <w:bookmarkEnd w:id="8516"/>
      <w:bookmarkEnd w:id="8517"/>
      <w:bookmarkEnd w:id="8518"/>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7pt;height:20pt" o:ole="">
                  <v:imagedata r:id="rId334" o:title=""/>
                </v:shape>
                <o:OLEObject Type="Embed" ProgID="Equation.3" ShapeID="_x0000_i1188" DrawAspect="Content" ObjectID="_1708439116"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7pt;height:18pt" o:ole="">
                  <v:imagedata r:id="rId336" o:title=""/>
                </v:shape>
                <o:OLEObject Type="Embed" ProgID="Equation.3" ShapeID="_x0000_i1189" DrawAspect="Content" ObjectID="_1708439117"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19" w:name="_Toc29342614"/>
      <w:bookmarkStart w:id="8520" w:name="_Toc29343753"/>
      <w:bookmarkStart w:id="8521" w:name="_Toc36567019"/>
      <w:bookmarkStart w:id="8522" w:name="_Toc36810459"/>
      <w:bookmarkStart w:id="8523" w:name="_Toc36846823"/>
      <w:bookmarkStart w:id="8524" w:name="_Toc36939476"/>
      <w:bookmarkStart w:id="8525" w:name="_Toc37082456"/>
      <w:bookmarkStart w:id="8526" w:name="_Toc46481093"/>
      <w:bookmarkStart w:id="8527" w:name="_Toc46482327"/>
      <w:bookmarkStart w:id="8528" w:name="_Toc46483561"/>
      <w:bookmarkStart w:id="8529" w:name="_Toc90679358"/>
      <w:r w:rsidRPr="004A4877">
        <w:rPr>
          <w:i/>
        </w:rPr>
        <w:t>–</w:t>
      </w:r>
      <w:r w:rsidRPr="004A4877">
        <w:rPr>
          <w:i/>
        </w:rPr>
        <w:tab/>
      </w:r>
      <w:r w:rsidRPr="004A4877">
        <w:rPr>
          <w:i/>
          <w:noProof/>
        </w:rPr>
        <w:t>RSS-Config</w:t>
      </w:r>
      <w:bookmarkEnd w:id="8519"/>
      <w:bookmarkEnd w:id="8520"/>
      <w:bookmarkEnd w:id="8521"/>
      <w:bookmarkEnd w:id="8522"/>
      <w:bookmarkEnd w:id="8523"/>
      <w:bookmarkEnd w:id="8524"/>
      <w:bookmarkEnd w:id="8525"/>
      <w:bookmarkEnd w:id="8526"/>
      <w:bookmarkEnd w:id="8527"/>
      <w:bookmarkEnd w:id="8528"/>
      <w:bookmarkEnd w:id="8529"/>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30"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30"/>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31" w:name="_Toc20487319"/>
      <w:bookmarkStart w:id="8532" w:name="_Toc29342615"/>
      <w:bookmarkStart w:id="8533" w:name="_Toc29343754"/>
      <w:bookmarkStart w:id="8534" w:name="_Toc36567020"/>
      <w:bookmarkStart w:id="8535" w:name="_Toc36810460"/>
      <w:bookmarkStart w:id="8536" w:name="_Toc36846824"/>
      <w:bookmarkStart w:id="8537" w:name="_Toc36939477"/>
      <w:bookmarkStart w:id="8538" w:name="_Toc37082457"/>
      <w:bookmarkStart w:id="8539" w:name="_Toc46481094"/>
      <w:bookmarkStart w:id="8540" w:name="_Toc46482328"/>
      <w:bookmarkStart w:id="8541" w:name="_Toc46483562"/>
      <w:bookmarkStart w:id="8542" w:name="_Toc90679359"/>
      <w:r w:rsidRPr="004A4877">
        <w:t>–</w:t>
      </w:r>
      <w:r w:rsidRPr="004A4877">
        <w:tab/>
      </w:r>
      <w:r w:rsidRPr="004A4877">
        <w:rPr>
          <w:i/>
          <w:noProof/>
        </w:rPr>
        <w:t>SchedulingRequestConfig</w:t>
      </w:r>
      <w:bookmarkEnd w:id="8531"/>
      <w:bookmarkEnd w:id="8532"/>
      <w:bookmarkEnd w:id="8533"/>
      <w:bookmarkEnd w:id="8534"/>
      <w:bookmarkEnd w:id="8535"/>
      <w:bookmarkEnd w:id="8536"/>
      <w:bookmarkEnd w:id="8537"/>
      <w:bookmarkEnd w:id="8538"/>
      <w:bookmarkEnd w:id="8539"/>
      <w:bookmarkEnd w:id="8540"/>
      <w:bookmarkEnd w:id="8541"/>
      <w:bookmarkEnd w:id="8542"/>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pt;height:16pt" o:ole="">
                  <v:imagedata r:id="rId338" o:title=""/>
                </v:shape>
                <o:OLEObject Type="Embed" ProgID="Equation.3" ShapeID="_x0000_i1190" DrawAspect="Content" ObjectID="_1708439118"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pt;height:20pt" o:ole="">
                  <v:imagedata r:id="rId340" o:title=""/>
                </v:shape>
                <o:OLEObject Type="Embed" ProgID="Equation.3" ShapeID="_x0000_i1191" DrawAspect="Content" ObjectID="_1708439119"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43" w:name="_Toc20487320"/>
      <w:bookmarkStart w:id="8544" w:name="_Toc29342616"/>
      <w:bookmarkStart w:id="8545" w:name="_Toc29343755"/>
      <w:bookmarkStart w:id="8546" w:name="_Toc36567021"/>
      <w:bookmarkStart w:id="8547" w:name="_Toc36810461"/>
      <w:bookmarkStart w:id="8548" w:name="_Toc36846825"/>
      <w:bookmarkStart w:id="8549" w:name="_Toc36939478"/>
      <w:bookmarkStart w:id="8550" w:name="_Toc37082458"/>
      <w:bookmarkStart w:id="8551" w:name="_Toc46481095"/>
      <w:bookmarkStart w:id="8552" w:name="_Toc46482329"/>
      <w:bookmarkStart w:id="8553" w:name="_Toc46483563"/>
      <w:bookmarkStart w:id="8554" w:name="_Toc90679360"/>
      <w:bookmarkStart w:id="8555" w:name="_Hlk509485862"/>
      <w:r w:rsidRPr="004A4877">
        <w:t>–</w:t>
      </w:r>
      <w:r w:rsidRPr="004A4877">
        <w:tab/>
      </w:r>
      <w:r w:rsidRPr="004A4877">
        <w:rPr>
          <w:i/>
        </w:rPr>
        <w:t>SlotOrSubslotPDS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56" w:name="_Toc20487321"/>
      <w:bookmarkStart w:id="8557" w:name="_Toc29342617"/>
      <w:bookmarkStart w:id="8558" w:name="_Toc29343756"/>
      <w:bookmarkStart w:id="8559" w:name="_Toc36567022"/>
      <w:bookmarkStart w:id="8560" w:name="_Toc36810462"/>
      <w:bookmarkStart w:id="8561" w:name="_Toc36846826"/>
      <w:bookmarkStart w:id="8562" w:name="_Toc36939479"/>
      <w:bookmarkStart w:id="8563" w:name="_Toc37082459"/>
      <w:bookmarkStart w:id="8564" w:name="_Toc46481096"/>
      <w:bookmarkStart w:id="8565" w:name="_Toc46482330"/>
      <w:bookmarkStart w:id="8566" w:name="_Toc46483564"/>
      <w:bookmarkStart w:id="8567" w:name="_Toc90679361"/>
      <w:r w:rsidRPr="004A4877">
        <w:t>–</w:t>
      </w:r>
      <w:r w:rsidRPr="004A4877">
        <w:tab/>
      </w:r>
      <w:r w:rsidRPr="004A4877">
        <w:rPr>
          <w:i/>
        </w:rPr>
        <w:t>SlotOrSubslotPUS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5pt;height:20pt" o:ole="">
                  <v:imagedata r:id="rId300" o:title=""/>
                </v:shape>
                <o:OLEObject Type="Embed" ProgID="Equation.3" ShapeID="_x0000_i1192" DrawAspect="Content" ObjectID="_1708439120" r:id="rId342"/>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5pt;height:20pt" o:ole="">
                  <v:imagedata r:id="rId302" o:title=""/>
                </v:shape>
                <o:OLEObject Type="Embed" ProgID="Equation.3" ShapeID="_x0000_i1193" DrawAspect="Content" ObjectID="_1708439121"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5.5pt;height:20pt" o:ole="">
                  <v:imagedata r:id="rId318" o:title=""/>
                </v:shape>
                <o:OLEObject Type="Embed" ProgID="Equation.3" ShapeID="_x0000_i1194" DrawAspect="Content" ObjectID="_1708439122"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5.5pt;height:20pt" o:ole="">
                  <v:imagedata r:id="rId315" o:title=""/>
                </v:shape>
                <o:OLEObject Type="Embed" ProgID="Equation.3" ShapeID="_x0000_i1195" DrawAspect="Content" ObjectID="_1708439123"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55"/>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68" w:name="_Toc20487322"/>
      <w:bookmarkStart w:id="8569" w:name="_Toc29342618"/>
      <w:bookmarkStart w:id="8570" w:name="_Toc29343757"/>
      <w:bookmarkStart w:id="8571" w:name="_Toc36567023"/>
      <w:bookmarkStart w:id="8572" w:name="_Toc36810463"/>
      <w:bookmarkStart w:id="8573" w:name="_Toc36846827"/>
      <w:bookmarkStart w:id="8574" w:name="_Toc36939480"/>
      <w:bookmarkStart w:id="8575" w:name="_Toc37082460"/>
      <w:bookmarkStart w:id="8576" w:name="_Toc46481097"/>
      <w:bookmarkStart w:id="8577" w:name="_Toc46482331"/>
      <w:bookmarkStart w:id="8578" w:name="_Toc46483565"/>
      <w:bookmarkStart w:id="8579" w:name="_Toc90679362"/>
      <w:r w:rsidRPr="004A4877">
        <w:t>–</w:t>
      </w:r>
      <w:r w:rsidRPr="004A4877">
        <w:tab/>
      </w:r>
      <w:r w:rsidRPr="004A4877">
        <w:rPr>
          <w:i/>
          <w:noProof/>
        </w:rPr>
        <w:t>SoundingRS-UL-Config</w:t>
      </w:r>
      <w:bookmarkEnd w:id="8568"/>
      <w:bookmarkEnd w:id="8569"/>
      <w:bookmarkEnd w:id="8570"/>
      <w:bookmarkEnd w:id="8571"/>
      <w:bookmarkEnd w:id="8572"/>
      <w:bookmarkEnd w:id="8573"/>
      <w:bookmarkEnd w:id="8574"/>
      <w:bookmarkEnd w:id="8575"/>
      <w:bookmarkEnd w:id="8576"/>
      <w:bookmarkEnd w:id="8577"/>
      <w:bookmarkEnd w:id="8578"/>
      <w:bookmarkEnd w:id="8579"/>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pt;height:16pt" o:ole="">
                  <v:imagedata r:id="rId346" o:title=""/>
                </v:shape>
                <o:OLEObject Type="Embed" ProgID="Equation.3" ShapeID="_x0000_i1196" DrawAspect="Content" ObjectID="_1708439124"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2pt;height:16pt" o:ole="">
                  <v:imagedata r:id="rId348" o:title=""/>
                </v:shape>
                <o:OLEObject Type="Embed" ProgID="Equation.3" ShapeID="_x0000_i1197" DrawAspect="Content" ObjectID="_1708439125"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pt" o:ole="">
                  <v:imagedata r:id="rId350" o:title=""/>
                </v:shape>
                <o:OLEObject Type="Embed" ProgID="Equation.3" ShapeID="_x0000_i1198" DrawAspect="Content" ObjectID="_1708439126"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pt;height:20pt" o:ole="">
                  <v:imagedata r:id="rId352" o:title=""/>
                </v:shape>
                <o:OLEObject Type="Embed" ProgID="Equation.3" ShapeID="_x0000_i1199" DrawAspect="Content" ObjectID="_1708439127"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pt;height:18pt" o:ole="">
                  <v:imagedata r:id="rId354" o:title=""/>
                </v:shape>
                <o:OLEObject Type="Embed" ProgID="Equation.3" ShapeID="_x0000_i1200" DrawAspect="Content" ObjectID="_1708439128"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80" w:name="_Toc20487323"/>
      <w:bookmarkStart w:id="8581" w:name="_Toc29342619"/>
      <w:bookmarkStart w:id="8582" w:name="_Toc29343758"/>
      <w:bookmarkStart w:id="8583" w:name="_Toc36567024"/>
      <w:bookmarkStart w:id="8584" w:name="_Toc36810464"/>
      <w:bookmarkStart w:id="8585" w:name="_Toc36846828"/>
      <w:bookmarkStart w:id="8586" w:name="_Toc36939481"/>
      <w:bookmarkStart w:id="8587" w:name="_Toc37082461"/>
      <w:bookmarkStart w:id="8588" w:name="_Toc46481098"/>
      <w:bookmarkStart w:id="8589" w:name="_Toc46482332"/>
      <w:bookmarkStart w:id="8590" w:name="_Toc46483566"/>
      <w:bookmarkStart w:id="8591" w:name="_Toc90679363"/>
      <w:r w:rsidRPr="004A4877">
        <w:t>–</w:t>
      </w:r>
      <w:r w:rsidRPr="004A4877">
        <w:tab/>
      </w:r>
      <w:r w:rsidRPr="004A4877">
        <w:rPr>
          <w:i/>
        </w:rPr>
        <w:t>SPDCCH-Config</w:t>
      </w:r>
      <w:bookmarkEnd w:id="8580"/>
      <w:bookmarkEnd w:id="8581"/>
      <w:bookmarkEnd w:id="8582"/>
      <w:bookmarkEnd w:id="8583"/>
      <w:bookmarkEnd w:id="8584"/>
      <w:bookmarkEnd w:id="8585"/>
      <w:bookmarkEnd w:id="8586"/>
      <w:bookmarkEnd w:id="8587"/>
      <w:bookmarkEnd w:id="8588"/>
      <w:bookmarkEnd w:id="8589"/>
      <w:bookmarkEnd w:id="8590"/>
      <w:bookmarkEnd w:id="8591"/>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92" w:name="_Hlk492389324"/>
      <w:r w:rsidRPr="004A4877">
        <w:t>Config-r15</w:t>
      </w:r>
      <w:bookmarkEnd w:id="8592"/>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93" w:name="_Hlk499946402"/>
      <w:r w:rsidRPr="004A4877">
        <w:t xml:space="preserve">DCI7-Candidates-r15 </w:t>
      </w:r>
      <w:bookmarkEnd w:id="8593"/>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94"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5pt;height:18pt" o:ole="">
                  <v:imagedata r:id="rId356" o:title=""/>
                </v:shape>
                <o:OLEObject Type="Embed" ProgID="Equation.3" ShapeID="_x0000_i1201" DrawAspect="Content" ObjectID="_1708439129"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95" w:name="_Hlk492301727"/>
            <w:r w:rsidRPr="004A4877">
              <w:rPr>
                <w:b/>
                <w:i/>
                <w:lang w:eastAsia="en-GB"/>
              </w:rPr>
              <w:t>numberRB-InFreq-domain</w:t>
            </w:r>
          </w:p>
          <w:bookmarkEnd w:id="8595"/>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94"/>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96" w:name="_Toc20487324"/>
      <w:bookmarkStart w:id="8597" w:name="_Toc29342620"/>
      <w:bookmarkStart w:id="8598" w:name="_Toc29343759"/>
      <w:bookmarkStart w:id="8599" w:name="_Toc36567025"/>
      <w:bookmarkStart w:id="8600" w:name="_Toc36810465"/>
      <w:bookmarkStart w:id="8601" w:name="_Toc36846829"/>
      <w:bookmarkStart w:id="8602" w:name="_Toc36939482"/>
      <w:bookmarkStart w:id="8603" w:name="_Toc37082462"/>
      <w:bookmarkStart w:id="8604" w:name="_Toc46481099"/>
      <w:bookmarkStart w:id="8605" w:name="_Toc46482333"/>
      <w:bookmarkStart w:id="8606" w:name="_Toc46483567"/>
      <w:bookmarkStart w:id="8607" w:name="_Toc90679364"/>
      <w:r w:rsidRPr="004A4877">
        <w:t>–</w:t>
      </w:r>
      <w:r w:rsidRPr="004A4877">
        <w:tab/>
      </w:r>
      <w:r w:rsidRPr="004A4877">
        <w:rPr>
          <w:i/>
          <w:noProof/>
        </w:rPr>
        <w:t>SPS-Config</w:t>
      </w:r>
      <w:bookmarkEnd w:id="8596"/>
      <w:bookmarkEnd w:id="8597"/>
      <w:bookmarkEnd w:id="8598"/>
      <w:bookmarkEnd w:id="8599"/>
      <w:bookmarkEnd w:id="8600"/>
      <w:bookmarkEnd w:id="8601"/>
      <w:bookmarkEnd w:id="8602"/>
      <w:bookmarkEnd w:id="8603"/>
      <w:bookmarkEnd w:id="8604"/>
      <w:bookmarkEnd w:id="8605"/>
      <w:bookmarkEnd w:id="8606"/>
      <w:bookmarkEnd w:id="8607"/>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pt;height:15pt" o:ole="">
                  <v:imagedata r:id="rId358" o:title=""/>
                </v:shape>
                <o:OLEObject Type="Embed" ProgID="Equation.3" ShapeID="_x0000_i1202" DrawAspect="Content" ObjectID="_1708439130"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5pt;height:9pt" o:ole="">
                  <v:imagedata r:id="rId360" o:title=""/>
                </v:shape>
                <o:OLEObject Type="Embed" ProgID="Equation.3" ShapeID="_x0000_i1203" DrawAspect="Content" ObjectID="_1708439131"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7pt;height:18pt" o:ole="">
                  <v:imagedata r:id="rId336" o:title=""/>
                </v:shape>
                <o:OLEObject Type="Embed" ProgID="Equation.3" ShapeID="_x0000_i1204" DrawAspect="Content" ObjectID="_1708439132"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0pt;height:16pt" o:ole="">
                  <v:imagedata r:id="rId363" o:title=""/>
                </v:shape>
                <o:OLEObject Type="Embed" ProgID="Equation.3" ShapeID="_x0000_i1205" DrawAspect="Content" ObjectID="_1708439133"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0pt;height:16pt" o:ole="">
                  <v:imagedata r:id="rId363" o:title=""/>
                </v:shape>
                <o:OLEObject Type="Embed" ProgID="Equation.3" ShapeID="_x0000_i1206" DrawAspect="Content" ObjectID="_1708439134"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6.5pt;height:16pt" o:ole="">
                  <v:imagedata r:id="rId366" o:title=""/>
                </v:shape>
                <o:OLEObject Type="Embed" ProgID="Equation.3" ShapeID="_x0000_i1207" DrawAspect="Content" ObjectID="_1708439135"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6.5pt;height:16pt" o:ole="">
                  <v:imagedata r:id="rId366" o:title=""/>
                </v:shape>
                <o:OLEObject Type="Embed" ProgID="Equation.3" ShapeID="_x0000_i1208" DrawAspect="Content" ObjectID="_1708439136"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608" w:name="_Toc20487325"/>
      <w:bookmarkStart w:id="8609" w:name="_Toc29342621"/>
      <w:bookmarkStart w:id="8610" w:name="_Toc29343760"/>
      <w:bookmarkStart w:id="8611" w:name="_Toc36567026"/>
      <w:bookmarkStart w:id="8612" w:name="_Toc36810466"/>
      <w:bookmarkStart w:id="8613" w:name="_Toc36846830"/>
      <w:bookmarkStart w:id="8614" w:name="_Toc36939483"/>
      <w:bookmarkStart w:id="8615" w:name="_Toc37082463"/>
      <w:bookmarkStart w:id="8616" w:name="_Toc46481100"/>
      <w:bookmarkStart w:id="8617" w:name="_Toc46482334"/>
      <w:bookmarkStart w:id="8618" w:name="_Toc46483568"/>
      <w:bookmarkStart w:id="8619" w:name="_Toc90679365"/>
      <w:bookmarkStart w:id="8620" w:name="_Hlk509485904"/>
      <w:r w:rsidRPr="004A4877">
        <w:t>–</w:t>
      </w:r>
      <w:r w:rsidRPr="004A4877">
        <w:tab/>
      </w:r>
      <w:r w:rsidRPr="004A4877">
        <w:rPr>
          <w:i/>
        </w:rPr>
        <w:t>SPUCCH-Config</w:t>
      </w:r>
      <w:bookmarkEnd w:id="8608"/>
      <w:bookmarkEnd w:id="8609"/>
      <w:bookmarkEnd w:id="8610"/>
      <w:bookmarkEnd w:id="8611"/>
      <w:bookmarkEnd w:id="8612"/>
      <w:bookmarkEnd w:id="8613"/>
      <w:bookmarkEnd w:id="8614"/>
      <w:bookmarkEnd w:id="8615"/>
      <w:bookmarkEnd w:id="8616"/>
      <w:bookmarkEnd w:id="8617"/>
      <w:bookmarkEnd w:id="8618"/>
      <w:bookmarkEnd w:id="8619"/>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21"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22" w:name="_Hlk499947226"/>
      <w:r w:rsidRPr="004A4877">
        <w:t>n4numberOfPRB-r15</w:t>
      </w:r>
      <w:r w:rsidRPr="004A4877">
        <w:tab/>
      </w:r>
      <w:r w:rsidRPr="004A4877">
        <w:tab/>
      </w:r>
      <w:r w:rsidRPr="004A4877">
        <w:tab/>
      </w:r>
      <w:r w:rsidRPr="004A4877">
        <w:tab/>
        <w:t>INTEGER (0..7)</w:t>
      </w:r>
    </w:p>
    <w:bookmarkEnd w:id="8622"/>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21"/>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7pt;height:18pt" o:ole="">
                  <v:imagedata r:id="rId369" o:title=""/>
                </v:shape>
                <o:OLEObject Type="Embed" ProgID="Equation.3" ShapeID="_x0000_i1209" DrawAspect="Content" ObjectID="_1708439137"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7pt;height:18pt" o:ole="">
                  <v:imagedata r:id="rId371" o:title=""/>
                </v:shape>
                <o:OLEObject Type="Embed" ProgID="Equation.3" ShapeID="_x0000_i1210" DrawAspect="Content" ObjectID="_1708439138"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7pt;height:17.5pt" o:ole="">
                  <v:imagedata r:id="rId373" o:title=""/>
                </v:shape>
                <o:OLEObject Type="Embed" ProgID="Equation.3" ShapeID="_x0000_i1211" DrawAspect="Content" ObjectID="_1708439139"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7pt;height:18pt" o:ole="">
                  <v:imagedata r:id="rId375" o:title=""/>
                </v:shape>
                <o:OLEObject Type="Embed" ProgID="Equation.3" ShapeID="_x0000_i1212" DrawAspect="Content" ObjectID="_1708439140" r:id="rId37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5pt;height:18pt" o:ole="">
                  <v:imagedata r:id="rId377" o:title=""/>
                </v:shape>
                <o:OLEObject Type="Embed" ProgID="Equation.3" ShapeID="_x0000_i1213" DrawAspect="Content" ObjectID="_1708439141"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5pt;height:18pt" o:ole="">
                  <v:imagedata r:id="rId379" o:title=""/>
                </v:shape>
                <o:OLEObject Type="Embed" ProgID="Equation.3" ShapeID="_x0000_i1214" DrawAspect="Content" ObjectID="_1708439142"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20"/>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23" w:name="_Toc20487326"/>
      <w:bookmarkStart w:id="8624" w:name="_Toc29342622"/>
      <w:bookmarkStart w:id="8625" w:name="_Toc29343761"/>
      <w:bookmarkStart w:id="8626" w:name="_Toc36567027"/>
      <w:bookmarkStart w:id="8627" w:name="_Toc36810467"/>
      <w:bookmarkStart w:id="8628" w:name="_Toc36846831"/>
      <w:bookmarkStart w:id="8629" w:name="_Toc36939484"/>
      <w:bookmarkStart w:id="8630" w:name="_Toc37082464"/>
      <w:bookmarkStart w:id="8631" w:name="_Toc46481101"/>
      <w:bookmarkStart w:id="8632" w:name="_Toc46482335"/>
      <w:bookmarkStart w:id="8633" w:name="_Toc46483569"/>
      <w:bookmarkStart w:id="8634" w:name="_Toc90679366"/>
      <w:r w:rsidRPr="004A4877">
        <w:t>–</w:t>
      </w:r>
      <w:r w:rsidRPr="004A4877">
        <w:tab/>
      </w:r>
      <w:r w:rsidRPr="004A4877">
        <w:rPr>
          <w:i/>
          <w:noProof/>
        </w:rPr>
        <w:t>SRS-TPC-PDCCH-Config</w:t>
      </w:r>
      <w:bookmarkEnd w:id="8623"/>
      <w:bookmarkEnd w:id="8624"/>
      <w:bookmarkEnd w:id="8625"/>
      <w:bookmarkEnd w:id="8626"/>
      <w:bookmarkEnd w:id="8627"/>
      <w:bookmarkEnd w:id="8628"/>
      <w:bookmarkEnd w:id="8629"/>
      <w:bookmarkEnd w:id="8630"/>
      <w:bookmarkEnd w:id="8631"/>
      <w:bookmarkEnd w:id="8632"/>
      <w:bookmarkEnd w:id="8633"/>
      <w:bookmarkEnd w:id="8634"/>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35" w:name="OLE_LINK136"/>
      <w:bookmarkStart w:id="8636"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35"/>
    <w:bookmarkEnd w:id="8636"/>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37" w:name="_Toc20487327"/>
      <w:bookmarkStart w:id="8638" w:name="_Toc29342623"/>
      <w:bookmarkStart w:id="8639" w:name="_Toc29343762"/>
      <w:bookmarkStart w:id="8640" w:name="_Toc36567028"/>
      <w:bookmarkStart w:id="8641" w:name="_Toc36810468"/>
      <w:bookmarkStart w:id="8642" w:name="_Toc36846832"/>
      <w:bookmarkStart w:id="8643" w:name="_Toc36939485"/>
      <w:bookmarkStart w:id="8644" w:name="_Toc37082465"/>
      <w:bookmarkStart w:id="8645" w:name="_Toc46481102"/>
      <w:bookmarkStart w:id="8646" w:name="_Toc46482336"/>
      <w:bookmarkStart w:id="8647" w:name="_Toc46483570"/>
      <w:bookmarkStart w:id="8648" w:name="_Toc90679367"/>
      <w:r w:rsidRPr="004A4877">
        <w:t>–</w:t>
      </w:r>
      <w:r w:rsidRPr="004A4877">
        <w:tab/>
      </w:r>
      <w:r w:rsidRPr="004A4877">
        <w:rPr>
          <w:i/>
          <w:noProof/>
        </w:rPr>
        <w:t>TDD-Config</w:t>
      </w:r>
      <w:bookmarkEnd w:id="8637"/>
      <w:bookmarkEnd w:id="8638"/>
      <w:bookmarkEnd w:id="8639"/>
      <w:bookmarkEnd w:id="8640"/>
      <w:bookmarkEnd w:id="8641"/>
      <w:bookmarkEnd w:id="8642"/>
      <w:bookmarkEnd w:id="8643"/>
      <w:bookmarkEnd w:id="8644"/>
      <w:bookmarkEnd w:id="8645"/>
      <w:bookmarkEnd w:id="8646"/>
      <w:bookmarkEnd w:id="8647"/>
      <w:bookmarkEnd w:id="8648"/>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49" w:name="_Toc46481103"/>
      <w:bookmarkStart w:id="8650" w:name="_Toc46482337"/>
      <w:bookmarkStart w:id="8651" w:name="_Toc46483571"/>
      <w:bookmarkStart w:id="8652" w:name="_Toc90679368"/>
      <w:r w:rsidRPr="004A4877">
        <w:t>–</w:t>
      </w:r>
      <w:r w:rsidRPr="004A4877">
        <w:tab/>
      </w:r>
      <w:r w:rsidRPr="004A4877">
        <w:rPr>
          <w:i/>
          <w:iCs/>
          <w:noProof/>
        </w:rPr>
        <w:t>TDM-PatternConfig</w:t>
      </w:r>
      <w:bookmarkEnd w:id="8649"/>
      <w:bookmarkEnd w:id="8650"/>
      <w:bookmarkEnd w:id="8651"/>
      <w:bookmarkEnd w:id="8652"/>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53" w:name="_Toc20487328"/>
      <w:bookmarkStart w:id="8654" w:name="_Toc29342624"/>
      <w:bookmarkStart w:id="8655" w:name="_Toc29343763"/>
      <w:bookmarkStart w:id="8656" w:name="_Toc36567029"/>
      <w:bookmarkStart w:id="8657" w:name="_Toc36810469"/>
      <w:bookmarkStart w:id="8658" w:name="_Toc36846833"/>
      <w:bookmarkStart w:id="8659" w:name="_Toc36939486"/>
      <w:bookmarkStart w:id="8660" w:name="_Toc37082466"/>
      <w:bookmarkStart w:id="8661" w:name="_Toc46481104"/>
      <w:bookmarkStart w:id="8662" w:name="_Toc46482338"/>
      <w:bookmarkStart w:id="8663" w:name="_Toc46483572"/>
      <w:bookmarkStart w:id="8664" w:name="_Toc90679369"/>
      <w:r w:rsidRPr="004A4877">
        <w:t>–</w:t>
      </w:r>
      <w:r w:rsidRPr="004A4877">
        <w:tab/>
      </w:r>
      <w:r w:rsidRPr="004A4877">
        <w:rPr>
          <w:i/>
        </w:rPr>
        <w:t>TimeAlignmentTimer</w:t>
      </w:r>
      <w:bookmarkEnd w:id="8653"/>
      <w:bookmarkEnd w:id="8654"/>
      <w:bookmarkEnd w:id="8655"/>
      <w:bookmarkEnd w:id="8656"/>
      <w:bookmarkEnd w:id="8657"/>
      <w:bookmarkEnd w:id="8658"/>
      <w:bookmarkEnd w:id="8659"/>
      <w:bookmarkEnd w:id="8660"/>
      <w:bookmarkEnd w:id="8661"/>
      <w:bookmarkEnd w:id="8662"/>
      <w:bookmarkEnd w:id="8663"/>
      <w:bookmarkEnd w:id="8664"/>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65" w:name="_Toc20487329"/>
      <w:bookmarkStart w:id="8666" w:name="_Toc29342625"/>
      <w:bookmarkStart w:id="8667" w:name="_Toc29343764"/>
      <w:bookmarkStart w:id="8668" w:name="_Toc36567030"/>
      <w:bookmarkStart w:id="8669" w:name="_Toc36810470"/>
      <w:bookmarkStart w:id="8670" w:name="_Toc36846834"/>
      <w:bookmarkStart w:id="8671" w:name="_Toc36939487"/>
      <w:bookmarkStart w:id="8672" w:name="_Toc37082467"/>
      <w:bookmarkStart w:id="8673" w:name="_Toc46481105"/>
      <w:bookmarkStart w:id="8674" w:name="_Toc46482339"/>
      <w:bookmarkStart w:id="8675" w:name="_Toc46483573"/>
      <w:bookmarkStart w:id="8676" w:name="_Toc90679370"/>
      <w:r w:rsidRPr="004A4877">
        <w:t>–</w:t>
      </w:r>
      <w:r w:rsidRPr="004A4877">
        <w:tab/>
      </w:r>
      <w:r w:rsidRPr="004A4877">
        <w:rPr>
          <w:i/>
          <w:noProof/>
        </w:rPr>
        <w:t>TimeReferenceInfo</w:t>
      </w:r>
      <w:bookmarkEnd w:id="8665"/>
      <w:bookmarkEnd w:id="8666"/>
      <w:bookmarkEnd w:id="8667"/>
      <w:bookmarkEnd w:id="8668"/>
      <w:bookmarkEnd w:id="8669"/>
      <w:bookmarkEnd w:id="8670"/>
      <w:bookmarkEnd w:id="8671"/>
      <w:bookmarkEnd w:id="8672"/>
      <w:bookmarkEnd w:id="8673"/>
      <w:bookmarkEnd w:id="8674"/>
      <w:bookmarkEnd w:id="8675"/>
      <w:bookmarkEnd w:id="8676"/>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77" w:name="_Toc20487330"/>
      <w:bookmarkStart w:id="8678" w:name="_Toc29342626"/>
      <w:bookmarkStart w:id="8679" w:name="_Toc29343765"/>
      <w:bookmarkStart w:id="8680" w:name="_Toc36567031"/>
      <w:bookmarkStart w:id="8681" w:name="_Toc36810471"/>
      <w:bookmarkStart w:id="8682" w:name="_Toc36846835"/>
      <w:bookmarkStart w:id="8683" w:name="_Toc36939488"/>
      <w:bookmarkStart w:id="8684" w:name="_Toc37082468"/>
      <w:bookmarkStart w:id="8685" w:name="_Toc46481106"/>
      <w:bookmarkStart w:id="8686" w:name="_Toc46482340"/>
      <w:bookmarkStart w:id="8687" w:name="_Toc46483574"/>
      <w:bookmarkStart w:id="8688" w:name="_Toc90679371"/>
      <w:r w:rsidRPr="004A4877">
        <w:t>–</w:t>
      </w:r>
      <w:r w:rsidRPr="004A4877">
        <w:tab/>
      </w:r>
      <w:r w:rsidRPr="004A4877">
        <w:rPr>
          <w:i/>
        </w:rPr>
        <w:t>TPC-PDCCH-Config</w:t>
      </w:r>
      <w:bookmarkEnd w:id="8677"/>
      <w:bookmarkEnd w:id="8678"/>
      <w:bookmarkEnd w:id="8679"/>
      <w:bookmarkEnd w:id="8680"/>
      <w:bookmarkEnd w:id="8681"/>
      <w:bookmarkEnd w:id="8682"/>
      <w:bookmarkEnd w:id="8683"/>
      <w:bookmarkEnd w:id="8684"/>
      <w:bookmarkEnd w:id="8685"/>
      <w:bookmarkEnd w:id="8686"/>
      <w:bookmarkEnd w:id="8687"/>
      <w:bookmarkEnd w:id="8688"/>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89" w:name="_Toc20487331"/>
      <w:bookmarkStart w:id="8690" w:name="_Toc29342627"/>
      <w:bookmarkStart w:id="8691" w:name="_Toc29343766"/>
      <w:bookmarkStart w:id="8692" w:name="_Toc36567032"/>
      <w:bookmarkStart w:id="8693" w:name="_Toc36810472"/>
      <w:bookmarkStart w:id="8694" w:name="_Toc36846836"/>
      <w:bookmarkStart w:id="8695" w:name="_Toc36939489"/>
      <w:bookmarkStart w:id="8696" w:name="_Toc37082469"/>
      <w:bookmarkStart w:id="8697" w:name="_Toc46481107"/>
      <w:bookmarkStart w:id="8698" w:name="_Toc46482341"/>
      <w:bookmarkStart w:id="8699" w:name="_Toc46483575"/>
      <w:bookmarkStart w:id="8700" w:name="_Toc90679372"/>
      <w:r w:rsidRPr="004A4877">
        <w:t>–</w:t>
      </w:r>
      <w:r w:rsidRPr="004A4877">
        <w:tab/>
      </w:r>
      <w:r w:rsidRPr="004A4877">
        <w:rPr>
          <w:i/>
        </w:rPr>
        <w:t>TunnelConfigLWIP</w:t>
      </w:r>
      <w:bookmarkEnd w:id="8689"/>
      <w:bookmarkEnd w:id="8690"/>
      <w:bookmarkEnd w:id="8691"/>
      <w:bookmarkEnd w:id="8692"/>
      <w:bookmarkEnd w:id="8693"/>
      <w:bookmarkEnd w:id="8694"/>
      <w:bookmarkEnd w:id="8695"/>
      <w:bookmarkEnd w:id="8696"/>
      <w:bookmarkEnd w:id="8697"/>
      <w:bookmarkEnd w:id="8698"/>
      <w:bookmarkEnd w:id="8699"/>
      <w:bookmarkEnd w:id="8700"/>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01" w:name="_Toc20487332"/>
      <w:bookmarkStart w:id="8702" w:name="_Toc29342628"/>
      <w:bookmarkStart w:id="8703" w:name="_Toc29343767"/>
      <w:bookmarkStart w:id="8704" w:name="_Toc36567033"/>
      <w:bookmarkStart w:id="8705" w:name="_Toc36810473"/>
      <w:bookmarkStart w:id="8706" w:name="_Toc36846837"/>
      <w:bookmarkStart w:id="8707" w:name="_Toc36939490"/>
      <w:bookmarkStart w:id="8708" w:name="_Toc37082470"/>
      <w:bookmarkStart w:id="8709" w:name="_Toc46481108"/>
      <w:bookmarkStart w:id="8710" w:name="_Toc46482342"/>
      <w:bookmarkStart w:id="8711" w:name="_Toc46483576"/>
      <w:bookmarkStart w:id="8712" w:name="_Toc90679373"/>
      <w:r w:rsidRPr="004A4877">
        <w:t>–</w:t>
      </w:r>
      <w:r w:rsidRPr="004A4877">
        <w:tab/>
      </w:r>
      <w:r w:rsidRPr="004A4877">
        <w:rPr>
          <w:i/>
          <w:noProof/>
        </w:rPr>
        <w:t>UplinkPowerControl</w:t>
      </w:r>
      <w:bookmarkEnd w:id="8701"/>
      <w:bookmarkEnd w:id="8702"/>
      <w:bookmarkEnd w:id="8703"/>
      <w:bookmarkEnd w:id="8704"/>
      <w:bookmarkEnd w:id="8705"/>
      <w:bookmarkEnd w:id="8706"/>
      <w:bookmarkEnd w:id="8707"/>
      <w:bookmarkEnd w:id="8708"/>
      <w:bookmarkEnd w:id="8709"/>
      <w:bookmarkEnd w:id="8710"/>
      <w:bookmarkEnd w:id="8711"/>
      <w:bookmarkEnd w:id="8712"/>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pt;height:17.5pt" o:ole="">
                  <v:imagedata r:id="rId381" o:title=""/>
                </v:shape>
                <o:OLEObject Type="Embed" ProgID="Equation.DSMT4" ShapeID="_x0000_i1215" DrawAspect="Content" ObjectID="_1708439143"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pt;height:17.5pt" o:ole="">
                  <v:imagedata r:id="rId381" o:title=""/>
                </v:shape>
                <o:OLEObject Type="Embed" ProgID="Equation.DSMT4" ShapeID="_x0000_i1216" DrawAspect="Content" ObjectID="_1708439144"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5pt;height:18pt" o:ole="">
                  <v:imagedata r:id="rId384" o:title=""/>
                </v:shape>
                <o:OLEObject Type="Embed" ProgID="Equation.3" ShapeID="_x0000_i1217" DrawAspect="Content" ObjectID="_1708439145"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5pt;height:15.5pt" o:ole="">
                  <v:imagedata r:id="rId386" o:title=""/>
                </v:shape>
                <o:OLEObject Type="Embed" ProgID="Equation.3" ShapeID="_x0000_i1218" DrawAspect="Content" ObjectID="_1708439146" r:id="rId38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5pt;height:15.5pt" o:ole="">
                  <v:imagedata r:id="rId386" o:title=""/>
                </v:shape>
                <o:OLEObject Type="Embed" ProgID="Equation.3" ShapeID="_x0000_i1219" DrawAspect="Content" ObjectID="_1708439147"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pt;height:18pt" o:ole="">
                  <v:imagedata r:id="rId389" o:title=""/>
                </v:shape>
                <o:OLEObject Type="Embed" ProgID="Equation.3" ShapeID="_x0000_i1220" DrawAspect="Content" ObjectID="_1708439148"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pt;height:18pt" o:ole="">
                  <v:imagedata r:id="rId389" o:title=""/>
                </v:shape>
                <o:OLEObject Type="Embed" ProgID="Equation.3" ShapeID="_x0000_i1221" DrawAspect="Content" ObjectID="_1708439149"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pt;height:18pt" o:ole="">
                  <v:imagedata r:id="rId392" o:title=""/>
                </v:shape>
                <o:OLEObject Type="Embed" ProgID="Equation.3" ShapeID="_x0000_i1222" DrawAspect="Content" ObjectID="_1708439150"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pt;height:18pt" o:ole="">
                  <v:imagedata r:id="rId394" o:title=""/>
                </v:shape>
                <o:OLEObject Type="Embed" ProgID="Equation.3" ShapeID="_x0000_i1223" DrawAspect="Content" ObjectID="_1708439151"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pt;height:18pt" o:ole="">
                  <v:imagedata r:id="rId394" o:title=""/>
                </v:shape>
                <o:OLEObject Type="Embed" ProgID="Equation.3" ShapeID="_x0000_i1224" DrawAspect="Content" ObjectID="_1708439152"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pt;height:19.5pt" o:ole="">
                  <v:imagedata r:id="rId389" o:title=""/>
                </v:shape>
                <o:OLEObject Type="Embed" ProgID="Equation.3" ShapeID="_x0000_i1225" DrawAspect="Content" ObjectID="_1708439153"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5pt;height:19.5pt" o:ole="">
                  <v:imagedata r:id="rId398" o:title=""/>
                </v:shape>
                <o:OLEObject Type="Embed" ProgID="Equation.3" ShapeID="_x0000_i1226" DrawAspect="Content" ObjectID="_1708439154"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5pt;height:18pt" o:ole="">
                  <v:imagedata r:id="rId398" o:title=""/>
                </v:shape>
                <o:OLEObject Type="Embed" ProgID="Equation.3" ShapeID="_x0000_i1227" DrawAspect="Content" ObjectID="_1708439155"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5pt;height:18pt" o:ole="">
                  <v:imagedata r:id="rId398" o:title=""/>
                </v:shape>
                <o:OLEObject Type="Embed" ProgID="Equation.3" ShapeID="_x0000_i1228" DrawAspect="Content" ObjectID="_1708439156"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pt;height:18pt" o:ole="">
                  <v:imagedata r:id="rId402" o:title=""/>
                </v:shape>
                <o:OLEObject Type="Embed" ProgID="Equation.3" ShapeID="_x0000_i1229" DrawAspect="Content" ObjectID="_1708439157"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5pt;height:18pt" o:ole="">
                  <v:imagedata r:id="rId404" o:title=""/>
                </v:shape>
                <o:OLEObject Type="Embed" ProgID="Equation.3" ShapeID="_x0000_i1230" DrawAspect="Content" ObjectID="_1708439158"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5pt;height:18pt" o:ole="">
                  <v:imagedata r:id="rId404" o:title=""/>
                </v:shape>
                <o:OLEObject Type="Embed" ProgID="Equation.3" ShapeID="_x0000_i1231" DrawAspect="Content" ObjectID="_1708439159"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13" w:name="_Toc20487333"/>
      <w:bookmarkStart w:id="8714" w:name="_Toc29342629"/>
      <w:bookmarkStart w:id="8715" w:name="_Toc29343768"/>
      <w:bookmarkStart w:id="8716" w:name="_Toc36567034"/>
      <w:bookmarkStart w:id="8717" w:name="_Toc36810474"/>
      <w:bookmarkStart w:id="8718" w:name="_Toc36846838"/>
      <w:bookmarkStart w:id="8719" w:name="_Toc36939491"/>
      <w:bookmarkStart w:id="8720" w:name="_Toc37082471"/>
      <w:bookmarkStart w:id="8721" w:name="_Toc46481109"/>
      <w:bookmarkStart w:id="8722" w:name="_Toc46482343"/>
      <w:bookmarkStart w:id="8723" w:name="_Toc46483577"/>
      <w:bookmarkStart w:id="8724" w:name="_Toc90679374"/>
      <w:r w:rsidRPr="004A4877">
        <w:t>–</w:t>
      </w:r>
      <w:r w:rsidRPr="004A4877">
        <w:tab/>
      </w:r>
      <w:r w:rsidRPr="004A4877">
        <w:rPr>
          <w:i/>
          <w:lang w:eastAsia="ko-KR"/>
        </w:rPr>
        <w:t>WLAN-Id-List</w:t>
      </w:r>
      <w:bookmarkEnd w:id="8713"/>
      <w:bookmarkEnd w:id="8714"/>
      <w:bookmarkEnd w:id="8715"/>
      <w:bookmarkEnd w:id="8716"/>
      <w:bookmarkEnd w:id="8717"/>
      <w:bookmarkEnd w:id="8718"/>
      <w:bookmarkEnd w:id="8719"/>
      <w:bookmarkEnd w:id="8720"/>
      <w:bookmarkEnd w:id="8721"/>
      <w:bookmarkEnd w:id="8722"/>
      <w:bookmarkEnd w:id="8723"/>
      <w:bookmarkEnd w:id="8724"/>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25" w:name="_Toc20487334"/>
      <w:bookmarkStart w:id="8726" w:name="_Toc29342630"/>
      <w:bookmarkStart w:id="8727" w:name="_Toc29343769"/>
      <w:bookmarkStart w:id="8728" w:name="_Toc36567035"/>
      <w:bookmarkStart w:id="8729" w:name="_Toc36810475"/>
      <w:bookmarkStart w:id="8730" w:name="_Toc36846839"/>
      <w:bookmarkStart w:id="8731" w:name="_Toc36939492"/>
      <w:bookmarkStart w:id="8732" w:name="_Toc37082472"/>
      <w:bookmarkStart w:id="8733" w:name="_Toc46481110"/>
      <w:bookmarkStart w:id="8734" w:name="_Toc46482344"/>
      <w:bookmarkStart w:id="8735" w:name="_Toc46483578"/>
      <w:bookmarkStart w:id="8736" w:name="_Toc90679375"/>
      <w:r w:rsidRPr="004A4877">
        <w:t>–</w:t>
      </w:r>
      <w:r w:rsidRPr="004A4877">
        <w:tab/>
      </w:r>
      <w:r w:rsidRPr="004A4877">
        <w:rPr>
          <w:i/>
          <w:lang w:eastAsia="ko-KR"/>
        </w:rPr>
        <w:t>WLAN-MobilityConfig</w:t>
      </w:r>
      <w:bookmarkEnd w:id="8725"/>
      <w:bookmarkEnd w:id="8726"/>
      <w:bookmarkEnd w:id="8727"/>
      <w:bookmarkEnd w:id="8728"/>
      <w:bookmarkEnd w:id="8729"/>
      <w:bookmarkEnd w:id="8730"/>
      <w:bookmarkEnd w:id="8731"/>
      <w:bookmarkEnd w:id="8732"/>
      <w:bookmarkEnd w:id="8733"/>
      <w:bookmarkEnd w:id="8734"/>
      <w:bookmarkEnd w:id="8735"/>
      <w:bookmarkEnd w:id="8736"/>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37" w:name="_Toc29342631"/>
      <w:bookmarkStart w:id="8738" w:name="_Toc29343770"/>
      <w:bookmarkStart w:id="8739" w:name="_Toc36567036"/>
      <w:bookmarkStart w:id="8740" w:name="_Toc36810476"/>
      <w:bookmarkStart w:id="8741" w:name="_Toc36846840"/>
      <w:bookmarkStart w:id="8742" w:name="_Toc36939493"/>
      <w:bookmarkStart w:id="8743" w:name="_Toc37082473"/>
      <w:bookmarkStart w:id="8744" w:name="_Toc46481111"/>
      <w:bookmarkStart w:id="8745" w:name="_Toc46482345"/>
      <w:bookmarkStart w:id="8746" w:name="_Toc46483579"/>
      <w:bookmarkStart w:id="8747" w:name="_Toc90679376"/>
      <w:r w:rsidRPr="004A4877">
        <w:rPr>
          <w:i/>
        </w:rPr>
        <w:t>–</w:t>
      </w:r>
      <w:r w:rsidRPr="004A4877">
        <w:rPr>
          <w:i/>
        </w:rPr>
        <w:tab/>
        <w:t>WUS-Config</w:t>
      </w:r>
      <w:bookmarkEnd w:id="8737"/>
      <w:bookmarkEnd w:id="8738"/>
      <w:bookmarkEnd w:id="8739"/>
      <w:bookmarkEnd w:id="8740"/>
      <w:bookmarkEnd w:id="8741"/>
      <w:bookmarkEnd w:id="8742"/>
      <w:bookmarkEnd w:id="8743"/>
      <w:bookmarkEnd w:id="8744"/>
      <w:bookmarkEnd w:id="8745"/>
      <w:bookmarkEnd w:id="8746"/>
      <w:bookmarkEnd w:id="8747"/>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48"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48"/>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49" w:name="_Hlk20477147"/>
            <w:r w:rsidRPr="004A4877">
              <w:rPr>
                <w:b/>
                <w:bCs/>
                <w:i/>
                <w:iCs/>
                <w:kern w:val="2"/>
              </w:rPr>
              <w:t>numDRX-CyclesRelaxed</w:t>
            </w:r>
          </w:p>
          <w:bookmarkEnd w:id="8749"/>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50"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50"/>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51" w:name="_Toc20487335"/>
      <w:bookmarkStart w:id="8752" w:name="_Toc29342632"/>
      <w:bookmarkStart w:id="8753" w:name="_Toc29343771"/>
      <w:bookmarkStart w:id="8754" w:name="_Toc36567037"/>
      <w:bookmarkStart w:id="8755" w:name="_Toc36810477"/>
      <w:bookmarkStart w:id="8756" w:name="_Toc36846841"/>
      <w:bookmarkStart w:id="8757" w:name="_Toc36939494"/>
      <w:bookmarkStart w:id="8758" w:name="_Toc37082474"/>
      <w:bookmarkStart w:id="8759" w:name="_Toc46481112"/>
      <w:bookmarkStart w:id="8760" w:name="_Toc46482346"/>
      <w:bookmarkStart w:id="8761" w:name="_Toc46483580"/>
      <w:bookmarkStart w:id="8762" w:name="_Toc90679377"/>
      <w:r w:rsidRPr="004A4877">
        <w:t>6.3.3</w:t>
      </w:r>
      <w:r w:rsidRPr="004A4877">
        <w:tab/>
        <w:t>Security control information elements</w:t>
      </w:r>
      <w:bookmarkEnd w:id="8751"/>
      <w:bookmarkEnd w:id="8752"/>
      <w:bookmarkEnd w:id="8753"/>
      <w:bookmarkEnd w:id="8754"/>
      <w:bookmarkEnd w:id="8755"/>
      <w:bookmarkEnd w:id="8756"/>
      <w:bookmarkEnd w:id="8757"/>
      <w:bookmarkEnd w:id="8758"/>
      <w:bookmarkEnd w:id="8759"/>
      <w:bookmarkEnd w:id="8760"/>
      <w:bookmarkEnd w:id="8761"/>
      <w:bookmarkEnd w:id="8762"/>
    </w:p>
    <w:p w14:paraId="1B9748D8" w14:textId="77777777" w:rsidR="009722D5" w:rsidRPr="004A4877" w:rsidRDefault="009722D5" w:rsidP="009722D5">
      <w:pPr>
        <w:pStyle w:val="4"/>
        <w:ind w:left="864" w:hanging="864"/>
        <w:rPr>
          <w:lang w:eastAsia="ko-KR"/>
        </w:rPr>
      </w:pPr>
      <w:bookmarkStart w:id="8763" w:name="_Toc20487336"/>
      <w:bookmarkStart w:id="8764" w:name="_Toc29342633"/>
      <w:bookmarkStart w:id="8765" w:name="_Toc29343772"/>
      <w:bookmarkStart w:id="8766" w:name="_Toc36567038"/>
      <w:bookmarkStart w:id="8767" w:name="_Toc36810478"/>
      <w:bookmarkStart w:id="8768" w:name="_Toc36846842"/>
      <w:bookmarkStart w:id="8769" w:name="_Toc36939495"/>
      <w:bookmarkStart w:id="8770" w:name="_Toc37082475"/>
      <w:bookmarkStart w:id="8771" w:name="_Toc46481113"/>
      <w:bookmarkStart w:id="8772" w:name="_Toc46482347"/>
      <w:bookmarkStart w:id="8773" w:name="_Toc46483581"/>
      <w:bookmarkStart w:id="8774" w:name="_Toc90679378"/>
      <w:r w:rsidRPr="004A4877">
        <w:t>–</w:t>
      </w:r>
      <w:r w:rsidRPr="004A4877">
        <w:tab/>
      </w:r>
      <w:r w:rsidRPr="004A4877">
        <w:rPr>
          <w:i/>
          <w:noProof/>
          <w:lang w:eastAsia="ko-KR"/>
        </w:rPr>
        <w:t>NextHopChainingCount</w:t>
      </w:r>
      <w:bookmarkEnd w:id="8763"/>
      <w:bookmarkEnd w:id="8764"/>
      <w:bookmarkEnd w:id="8765"/>
      <w:bookmarkEnd w:id="8766"/>
      <w:bookmarkEnd w:id="8767"/>
      <w:bookmarkEnd w:id="8768"/>
      <w:bookmarkEnd w:id="8769"/>
      <w:bookmarkEnd w:id="8770"/>
      <w:bookmarkEnd w:id="8771"/>
      <w:bookmarkEnd w:id="8772"/>
      <w:bookmarkEnd w:id="8773"/>
      <w:bookmarkEnd w:id="8774"/>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75" w:name="_Toc20487337"/>
      <w:bookmarkStart w:id="8776" w:name="_Toc29342634"/>
      <w:bookmarkStart w:id="8777" w:name="_Toc29343773"/>
      <w:bookmarkStart w:id="8778" w:name="_Toc36567039"/>
      <w:bookmarkStart w:id="8779" w:name="_Toc36810479"/>
      <w:bookmarkStart w:id="8780" w:name="_Toc36846843"/>
      <w:bookmarkStart w:id="8781" w:name="_Toc36939496"/>
      <w:bookmarkStart w:id="8782" w:name="_Toc37082476"/>
      <w:bookmarkStart w:id="8783" w:name="_Toc46481114"/>
      <w:bookmarkStart w:id="8784" w:name="_Toc46482348"/>
      <w:bookmarkStart w:id="8785" w:name="_Toc46483582"/>
      <w:bookmarkStart w:id="8786" w:name="_Toc90679379"/>
      <w:r w:rsidRPr="004A4877">
        <w:t>–</w:t>
      </w:r>
      <w:r w:rsidRPr="004A4877">
        <w:tab/>
      </w:r>
      <w:r w:rsidRPr="004A4877">
        <w:rPr>
          <w:i/>
          <w:noProof/>
        </w:rPr>
        <w:t>SecurityAlgorithmConfig</w:t>
      </w:r>
      <w:bookmarkEnd w:id="8775"/>
      <w:bookmarkEnd w:id="8776"/>
      <w:bookmarkEnd w:id="8777"/>
      <w:bookmarkEnd w:id="8778"/>
      <w:bookmarkEnd w:id="8779"/>
      <w:bookmarkEnd w:id="8780"/>
      <w:bookmarkEnd w:id="8781"/>
      <w:bookmarkEnd w:id="8782"/>
      <w:bookmarkEnd w:id="8783"/>
      <w:bookmarkEnd w:id="8784"/>
      <w:bookmarkEnd w:id="8785"/>
      <w:bookmarkEnd w:id="8786"/>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87" w:name="_Toc20487338"/>
      <w:bookmarkStart w:id="8788" w:name="_Toc29342635"/>
      <w:bookmarkStart w:id="8789" w:name="_Toc29343774"/>
      <w:bookmarkStart w:id="8790" w:name="_Toc36567040"/>
      <w:bookmarkStart w:id="8791" w:name="_Toc36810480"/>
      <w:bookmarkStart w:id="8792" w:name="_Toc36846844"/>
      <w:bookmarkStart w:id="8793" w:name="_Toc36939497"/>
      <w:bookmarkStart w:id="8794" w:name="_Toc37082477"/>
      <w:bookmarkStart w:id="8795" w:name="_Toc46481115"/>
      <w:bookmarkStart w:id="8796" w:name="_Toc46482349"/>
      <w:bookmarkStart w:id="8797" w:name="_Toc46483583"/>
      <w:bookmarkStart w:id="8798" w:name="_Toc90679380"/>
      <w:r w:rsidRPr="004A4877">
        <w:t>–</w:t>
      </w:r>
      <w:r w:rsidRPr="004A4877">
        <w:tab/>
      </w:r>
      <w:r w:rsidRPr="004A4877">
        <w:rPr>
          <w:i/>
          <w:noProof/>
        </w:rPr>
        <w:t>ShortMAC-I</w:t>
      </w:r>
      <w:bookmarkEnd w:id="8787"/>
      <w:bookmarkEnd w:id="8788"/>
      <w:bookmarkEnd w:id="8789"/>
      <w:bookmarkEnd w:id="8790"/>
      <w:bookmarkEnd w:id="8791"/>
      <w:bookmarkEnd w:id="8792"/>
      <w:bookmarkEnd w:id="8793"/>
      <w:bookmarkEnd w:id="8794"/>
      <w:bookmarkEnd w:id="8795"/>
      <w:bookmarkEnd w:id="8796"/>
      <w:bookmarkEnd w:id="8797"/>
      <w:bookmarkEnd w:id="879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99" w:name="_Toc20487339"/>
      <w:bookmarkStart w:id="8800" w:name="_Toc29342636"/>
      <w:bookmarkStart w:id="8801" w:name="_Toc29343775"/>
      <w:bookmarkStart w:id="8802" w:name="_Toc36567041"/>
      <w:bookmarkStart w:id="8803" w:name="_Toc36810481"/>
      <w:bookmarkStart w:id="8804" w:name="_Toc36846845"/>
      <w:bookmarkStart w:id="8805" w:name="_Toc36939498"/>
      <w:bookmarkStart w:id="8806" w:name="_Toc37082478"/>
      <w:bookmarkStart w:id="8807" w:name="_Toc46481116"/>
      <w:bookmarkStart w:id="8808" w:name="_Toc46482350"/>
      <w:bookmarkStart w:id="8809" w:name="_Toc46483584"/>
      <w:bookmarkStart w:id="8810" w:name="_Toc90679381"/>
      <w:r w:rsidRPr="004A4877">
        <w:t>6.3.4</w:t>
      </w:r>
      <w:r w:rsidRPr="004A4877">
        <w:tab/>
        <w:t>Mobility control information elements</w:t>
      </w:r>
      <w:bookmarkEnd w:id="8799"/>
      <w:bookmarkEnd w:id="8800"/>
      <w:bookmarkEnd w:id="8801"/>
      <w:bookmarkEnd w:id="8802"/>
      <w:bookmarkEnd w:id="8803"/>
      <w:bookmarkEnd w:id="8804"/>
      <w:bookmarkEnd w:id="8805"/>
      <w:bookmarkEnd w:id="8806"/>
      <w:bookmarkEnd w:id="8807"/>
      <w:bookmarkEnd w:id="8808"/>
      <w:bookmarkEnd w:id="8809"/>
      <w:bookmarkEnd w:id="8810"/>
    </w:p>
    <w:p w14:paraId="254752C5" w14:textId="77777777" w:rsidR="00D47542" w:rsidRPr="004A4877" w:rsidRDefault="009722D5" w:rsidP="00D47542">
      <w:pPr>
        <w:pStyle w:val="4"/>
        <w:rPr>
          <w:i/>
          <w:noProof/>
        </w:rPr>
      </w:pPr>
      <w:bookmarkStart w:id="8811" w:name="_Toc20487340"/>
      <w:bookmarkStart w:id="8812" w:name="_Toc29342637"/>
      <w:bookmarkStart w:id="8813" w:name="_Toc29343776"/>
      <w:bookmarkStart w:id="8814" w:name="_Toc36567042"/>
      <w:bookmarkStart w:id="8815" w:name="_Toc36810482"/>
      <w:bookmarkStart w:id="8816" w:name="_Toc36846846"/>
      <w:bookmarkStart w:id="8817" w:name="_Toc36939499"/>
      <w:bookmarkStart w:id="8818" w:name="_Toc37082479"/>
      <w:bookmarkStart w:id="8819" w:name="_Toc46481117"/>
      <w:bookmarkStart w:id="8820" w:name="_Toc46482351"/>
      <w:bookmarkStart w:id="8821" w:name="_Toc46483585"/>
      <w:bookmarkStart w:id="8822" w:name="_Toc90679382"/>
      <w:r w:rsidRPr="004A4877">
        <w:t>–</w:t>
      </w:r>
      <w:r w:rsidRPr="004A4877">
        <w:tab/>
      </w:r>
      <w:r w:rsidRPr="004A4877">
        <w:rPr>
          <w:i/>
          <w:noProof/>
        </w:rPr>
        <w:t>AdditionalSpectrumEmission</w:t>
      </w:r>
      <w:bookmarkEnd w:id="8811"/>
      <w:bookmarkEnd w:id="8812"/>
      <w:bookmarkEnd w:id="8813"/>
      <w:bookmarkEnd w:id="8814"/>
      <w:bookmarkEnd w:id="8815"/>
      <w:bookmarkEnd w:id="8816"/>
      <w:bookmarkEnd w:id="8817"/>
      <w:bookmarkEnd w:id="8818"/>
      <w:bookmarkEnd w:id="8819"/>
      <w:bookmarkEnd w:id="8820"/>
      <w:bookmarkEnd w:id="8821"/>
      <w:bookmarkEnd w:id="882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23" w:name="_Toc20487341"/>
      <w:bookmarkStart w:id="8824" w:name="_Toc29342638"/>
      <w:bookmarkStart w:id="8825" w:name="_Toc29343777"/>
      <w:bookmarkStart w:id="8826" w:name="_Toc36567043"/>
      <w:bookmarkStart w:id="8827" w:name="_Toc36810483"/>
      <w:bookmarkStart w:id="8828" w:name="_Toc36846847"/>
      <w:bookmarkStart w:id="8829" w:name="_Toc36939500"/>
      <w:bookmarkStart w:id="8830" w:name="_Toc37082480"/>
      <w:bookmarkStart w:id="8831" w:name="_Toc46481118"/>
      <w:bookmarkStart w:id="8832" w:name="_Toc46482352"/>
      <w:bookmarkStart w:id="8833" w:name="_Toc46483586"/>
      <w:bookmarkStart w:id="8834" w:name="_Toc90679383"/>
      <w:r w:rsidRPr="004A4877">
        <w:t>–</w:t>
      </w:r>
      <w:r w:rsidRPr="004A4877">
        <w:tab/>
      </w:r>
      <w:r w:rsidRPr="004A4877">
        <w:rPr>
          <w:i/>
        </w:rPr>
        <w:t>AdditionalSpectrumEmissionNR</w:t>
      </w:r>
      <w:bookmarkEnd w:id="8823"/>
      <w:bookmarkEnd w:id="8824"/>
      <w:bookmarkEnd w:id="8825"/>
      <w:bookmarkEnd w:id="8826"/>
      <w:bookmarkEnd w:id="8827"/>
      <w:bookmarkEnd w:id="8828"/>
      <w:bookmarkEnd w:id="8829"/>
      <w:bookmarkEnd w:id="8830"/>
      <w:bookmarkEnd w:id="8831"/>
      <w:bookmarkEnd w:id="8832"/>
      <w:bookmarkEnd w:id="8833"/>
      <w:bookmarkEnd w:id="883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35" w:name="_Toc20487342"/>
      <w:bookmarkStart w:id="8836" w:name="_Toc29342639"/>
      <w:bookmarkStart w:id="8837" w:name="_Toc29343778"/>
      <w:bookmarkStart w:id="8838" w:name="_Toc36567044"/>
      <w:bookmarkStart w:id="8839" w:name="_Toc36810484"/>
      <w:bookmarkStart w:id="8840" w:name="_Toc36846848"/>
      <w:bookmarkStart w:id="8841" w:name="_Toc36939501"/>
      <w:bookmarkStart w:id="8842" w:name="_Toc37082481"/>
      <w:bookmarkStart w:id="8843" w:name="_Toc46481119"/>
      <w:bookmarkStart w:id="8844" w:name="_Toc46482353"/>
      <w:bookmarkStart w:id="8845" w:name="_Toc46483587"/>
      <w:bookmarkStart w:id="8846" w:name="_Toc90679384"/>
      <w:r w:rsidRPr="004A4877">
        <w:t>–</w:t>
      </w:r>
      <w:r w:rsidRPr="004A4877">
        <w:tab/>
      </w:r>
      <w:r w:rsidRPr="004A4877">
        <w:rPr>
          <w:i/>
          <w:noProof/>
        </w:rPr>
        <w:t>ARFCN-ValueCDMA2000</w:t>
      </w:r>
      <w:bookmarkEnd w:id="8835"/>
      <w:bookmarkEnd w:id="8836"/>
      <w:bookmarkEnd w:id="8837"/>
      <w:bookmarkEnd w:id="8838"/>
      <w:bookmarkEnd w:id="8839"/>
      <w:bookmarkEnd w:id="8840"/>
      <w:bookmarkEnd w:id="8841"/>
      <w:bookmarkEnd w:id="8842"/>
      <w:bookmarkEnd w:id="8843"/>
      <w:bookmarkEnd w:id="8844"/>
      <w:bookmarkEnd w:id="8845"/>
      <w:bookmarkEnd w:id="884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47" w:name="_Toc20487343"/>
      <w:bookmarkStart w:id="8848" w:name="_Toc29342640"/>
      <w:bookmarkStart w:id="8849" w:name="_Toc29343779"/>
      <w:bookmarkStart w:id="8850" w:name="_Toc36567045"/>
      <w:bookmarkStart w:id="8851" w:name="_Toc36810485"/>
      <w:bookmarkStart w:id="8852" w:name="_Toc36846849"/>
      <w:bookmarkStart w:id="8853" w:name="_Toc36939502"/>
      <w:bookmarkStart w:id="8854" w:name="_Toc37082482"/>
      <w:bookmarkStart w:id="8855" w:name="_Toc46481120"/>
      <w:bookmarkStart w:id="8856" w:name="_Toc46482354"/>
      <w:bookmarkStart w:id="8857" w:name="_Toc46483588"/>
      <w:bookmarkStart w:id="8858" w:name="_Toc90679385"/>
      <w:r w:rsidRPr="004A4877">
        <w:t>–</w:t>
      </w:r>
      <w:r w:rsidRPr="004A4877">
        <w:tab/>
      </w:r>
      <w:bookmarkStart w:id="8859" w:name="OLE_LINK121"/>
      <w:bookmarkStart w:id="8860" w:name="OLE_LINK122"/>
      <w:r w:rsidRPr="004A4877">
        <w:rPr>
          <w:i/>
          <w:noProof/>
        </w:rPr>
        <w:t>ARFCN-Value</w:t>
      </w:r>
      <w:bookmarkEnd w:id="8859"/>
      <w:bookmarkEnd w:id="8860"/>
      <w:r w:rsidRPr="004A4877">
        <w:rPr>
          <w:i/>
          <w:noProof/>
        </w:rPr>
        <w:t>EUTRA</w:t>
      </w:r>
      <w:bookmarkEnd w:id="8847"/>
      <w:bookmarkEnd w:id="8848"/>
      <w:bookmarkEnd w:id="8849"/>
      <w:bookmarkEnd w:id="8850"/>
      <w:bookmarkEnd w:id="8851"/>
      <w:bookmarkEnd w:id="8852"/>
      <w:bookmarkEnd w:id="8853"/>
      <w:bookmarkEnd w:id="8854"/>
      <w:bookmarkEnd w:id="8855"/>
      <w:bookmarkEnd w:id="8856"/>
      <w:bookmarkEnd w:id="8857"/>
      <w:bookmarkEnd w:id="885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61" w:name="_Toc20487344"/>
      <w:bookmarkStart w:id="8862" w:name="_Toc29342641"/>
      <w:bookmarkStart w:id="8863" w:name="_Toc29343780"/>
      <w:bookmarkStart w:id="8864" w:name="_Toc36567046"/>
      <w:bookmarkStart w:id="8865" w:name="_Toc36810486"/>
      <w:bookmarkStart w:id="8866" w:name="_Toc36846850"/>
      <w:bookmarkStart w:id="8867" w:name="_Toc36939503"/>
      <w:bookmarkStart w:id="8868" w:name="_Toc37082483"/>
      <w:bookmarkStart w:id="8869" w:name="_Toc46481121"/>
      <w:bookmarkStart w:id="8870" w:name="_Toc46482355"/>
      <w:bookmarkStart w:id="8871" w:name="_Toc46483589"/>
      <w:bookmarkStart w:id="8872" w:name="_Toc90679386"/>
      <w:r w:rsidRPr="004A4877">
        <w:t>–</w:t>
      </w:r>
      <w:r w:rsidRPr="004A4877">
        <w:tab/>
      </w:r>
      <w:r w:rsidRPr="004A4877">
        <w:rPr>
          <w:i/>
          <w:noProof/>
        </w:rPr>
        <w:t>ARFCN-ValueGERAN</w:t>
      </w:r>
      <w:bookmarkEnd w:id="8861"/>
      <w:bookmarkEnd w:id="8862"/>
      <w:bookmarkEnd w:id="8863"/>
      <w:bookmarkEnd w:id="8864"/>
      <w:bookmarkEnd w:id="8865"/>
      <w:bookmarkEnd w:id="8866"/>
      <w:bookmarkEnd w:id="8867"/>
      <w:bookmarkEnd w:id="8868"/>
      <w:bookmarkEnd w:id="8869"/>
      <w:bookmarkEnd w:id="8870"/>
      <w:bookmarkEnd w:id="8871"/>
      <w:bookmarkEnd w:id="887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73" w:name="_Toc20487345"/>
      <w:bookmarkStart w:id="8874" w:name="_Toc29342642"/>
      <w:bookmarkStart w:id="8875" w:name="_Toc29343781"/>
      <w:bookmarkStart w:id="8876" w:name="_Toc36567047"/>
      <w:bookmarkStart w:id="8877" w:name="_Toc36810487"/>
      <w:bookmarkStart w:id="8878" w:name="_Toc36846851"/>
      <w:bookmarkStart w:id="8879" w:name="_Toc36939504"/>
      <w:bookmarkStart w:id="8880" w:name="_Toc37082484"/>
      <w:bookmarkStart w:id="8881" w:name="_Toc46481122"/>
      <w:bookmarkStart w:id="8882" w:name="_Toc46482356"/>
      <w:bookmarkStart w:id="8883" w:name="_Toc46483590"/>
      <w:bookmarkStart w:id="8884" w:name="_Toc90679387"/>
      <w:r w:rsidRPr="004A4877">
        <w:t>–</w:t>
      </w:r>
      <w:r w:rsidRPr="004A4877">
        <w:tab/>
      </w:r>
      <w:r w:rsidRPr="004A4877">
        <w:rPr>
          <w:i/>
          <w:noProof/>
        </w:rPr>
        <w:t>ARFCN-ValueNR</w:t>
      </w:r>
      <w:bookmarkEnd w:id="8873"/>
      <w:bookmarkEnd w:id="8874"/>
      <w:bookmarkEnd w:id="8875"/>
      <w:bookmarkEnd w:id="8876"/>
      <w:bookmarkEnd w:id="8877"/>
      <w:bookmarkEnd w:id="8878"/>
      <w:bookmarkEnd w:id="8879"/>
      <w:bookmarkEnd w:id="8880"/>
      <w:bookmarkEnd w:id="8881"/>
      <w:bookmarkEnd w:id="8882"/>
      <w:bookmarkEnd w:id="8883"/>
      <w:bookmarkEnd w:id="888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85" w:name="_Toc20487346"/>
      <w:bookmarkStart w:id="8886" w:name="_Toc29342643"/>
      <w:bookmarkStart w:id="8887" w:name="_Toc29343782"/>
      <w:bookmarkStart w:id="8888" w:name="_Toc36567048"/>
      <w:bookmarkStart w:id="8889" w:name="_Toc36810488"/>
      <w:bookmarkStart w:id="8890" w:name="_Toc36846852"/>
      <w:bookmarkStart w:id="8891" w:name="_Toc36939505"/>
      <w:bookmarkStart w:id="8892" w:name="_Toc37082485"/>
      <w:bookmarkStart w:id="8893" w:name="_Toc46481123"/>
      <w:bookmarkStart w:id="8894" w:name="_Toc46482357"/>
      <w:bookmarkStart w:id="8895" w:name="_Toc46483591"/>
      <w:bookmarkStart w:id="8896" w:name="_Toc90679388"/>
      <w:r w:rsidRPr="004A4877">
        <w:t>–</w:t>
      </w:r>
      <w:r w:rsidRPr="004A4877">
        <w:tab/>
      </w:r>
      <w:r w:rsidRPr="004A4877">
        <w:rPr>
          <w:i/>
          <w:noProof/>
        </w:rPr>
        <w:t>ARFCN-ValueUTRA</w:t>
      </w:r>
      <w:bookmarkEnd w:id="8885"/>
      <w:bookmarkEnd w:id="8886"/>
      <w:bookmarkEnd w:id="8887"/>
      <w:bookmarkEnd w:id="8888"/>
      <w:bookmarkEnd w:id="8889"/>
      <w:bookmarkEnd w:id="8890"/>
      <w:bookmarkEnd w:id="8891"/>
      <w:bookmarkEnd w:id="8892"/>
      <w:bookmarkEnd w:id="8893"/>
      <w:bookmarkEnd w:id="8894"/>
      <w:bookmarkEnd w:id="8895"/>
      <w:bookmarkEnd w:id="889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97" w:name="_Toc20487347"/>
      <w:bookmarkStart w:id="8898" w:name="_Toc29342644"/>
      <w:bookmarkStart w:id="8899" w:name="_Toc29343783"/>
      <w:bookmarkStart w:id="8900" w:name="_Toc36567049"/>
      <w:bookmarkStart w:id="8901" w:name="_Toc36810489"/>
      <w:bookmarkStart w:id="8902" w:name="_Toc36846853"/>
      <w:bookmarkStart w:id="8903" w:name="_Toc36939506"/>
      <w:bookmarkStart w:id="8904" w:name="_Toc37082486"/>
      <w:bookmarkStart w:id="8905" w:name="_Toc46481124"/>
      <w:bookmarkStart w:id="8906" w:name="_Toc46482358"/>
      <w:bookmarkStart w:id="8907" w:name="_Toc46483592"/>
      <w:bookmarkStart w:id="8908" w:name="_Toc90679389"/>
      <w:r w:rsidRPr="004A4877">
        <w:t>–</w:t>
      </w:r>
      <w:r w:rsidRPr="004A4877">
        <w:tab/>
      </w:r>
      <w:r w:rsidRPr="004A4877">
        <w:rPr>
          <w:i/>
        </w:rPr>
        <w:t>BandclassCDMA2000</w:t>
      </w:r>
      <w:bookmarkEnd w:id="8897"/>
      <w:bookmarkEnd w:id="8898"/>
      <w:bookmarkEnd w:id="8899"/>
      <w:bookmarkEnd w:id="8900"/>
      <w:bookmarkEnd w:id="8901"/>
      <w:bookmarkEnd w:id="8902"/>
      <w:bookmarkEnd w:id="8903"/>
      <w:bookmarkEnd w:id="8904"/>
      <w:bookmarkEnd w:id="8905"/>
      <w:bookmarkEnd w:id="8906"/>
      <w:bookmarkEnd w:id="8907"/>
      <w:bookmarkEnd w:id="890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09" w:name="_Toc20487348"/>
      <w:bookmarkStart w:id="8910" w:name="_Toc29342645"/>
      <w:bookmarkStart w:id="8911" w:name="_Toc29343784"/>
      <w:bookmarkStart w:id="8912" w:name="_Toc36567050"/>
      <w:bookmarkStart w:id="8913" w:name="_Toc36810490"/>
      <w:bookmarkStart w:id="8914" w:name="_Toc36846854"/>
      <w:bookmarkStart w:id="8915" w:name="_Toc36939507"/>
      <w:bookmarkStart w:id="8916" w:name="_Toc37082487"/>
      <w:bookmarkStart w:id="8917" w:name="_Toc46481125"/>
      <w:bookmarkStart w:id="8918" w:name="_Toc46482359"/>
      <w:bookmarkStart w:id="8919" w:name="_Toc46483593"/>
      <w:bookmarkStart w:id="8920" w:name="_Toc90679390"/>
      <w:r w:rsidRPr="004A4877">
        <w:t>–</w:t>
      </w:r>
      <w:r w:rsidRPr="004A4877">
        <w:tab/>
      </w:r>
      <w:r w:rsidRPr="004A4877">
        <w:rPr>
          <w:i/>
          <w:noProof/>
        </w:rPr>
        <w:t>BandIndicatorGERAN</w:t>
      </w:r>
      <w:bookmarkEnd w:id="8909"/>
      <w:bookmarkEnd w:id="8910"/>
      <w:bookmarkEnd w:id="8911"/>
      <w:bookmarkEnd w:id="8912"/>
      <w:bookmarkEnd w:id="8913"/>
      <w:bookmarkEnd w:id="8914"/>
      <w:bookmarkEnd w:id="8915"/>
      <w:bookmarkEnd w:id="8916"/>
      <w:bookmarkEnd w:id="8917"/>
      <w:bookmarkEnd w:id="8918"/>
      <w:bookmarkEnd w:id="8919"/>
      <w:bookmarkEnd w:id="892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21" w:name="_Toc20487349"/>
      <w:bookmarkStart w:id="8922" w:name="_Toc29342646"/>
      <w:bookmarkStart w:id="8923" w:name="_Toc29343785"/>
      <w:bookmarkStart w:id="8924" w:name="_Toc36567051"/>
      <w:bookmarkStart w:id="8925" w:name="_Toc36810491"/>
      <w:bookmarkStart w:id="8926" w:name="_Toc36846855"/>
      <w:bookmarkStart w:id="8927" w:name="_Toc36939508"/>
      <w:bookmarkStart w:id="8928" w:name="_Toc37082488"/>
      <w:bookmarkStart w:id="8929" w:name="_Toc46481126"/>
      <w:bookmarkStart w:id="8930" w:name="_Toc46482360"/>
      <w:bookmarkStart w:id="8931" w:name="_Toc46483594"/>
      <w:bookmarkStart w:id="8932" w:name="_Toc90679391"/>
      <w:r w:rsidRPr="004A4877">
        <w:t>–</w:t>
      </w:r>
      <w:r w:rsidRPr="004A4877">
        <w:tab/>
      </w:r>
      <w:r w:rsidRPr="004A4877">
        <w:rPr>
          <w:i/>
          <w:noProof/>
        </w:rPr>
        <w:t>CarrierFreqCDMA2000</w:t>
      </w:r>
      <w:bookmarkEnd w:id="8921"/>
      <w:bookmarkEnd w:id="8922"/>
      <w:bookmarkEnd w:id="8923"/>
      <w:bookmarkEnd w:id="8924"/>
      <w:bookmarkEnd w:id="8925"/>
      <w:bookmarkEnd w:id="8926"/>
      <w:bookmarkEnd w:id="8927"/>
      <w:bookmarkEnd w:id="8928"/>
      <w:bookmarkEnd w:id="8929"/>
      <w:bookmarkEnd w:id="8930"/>
      <w:bookmarkEnd w:id="8931"/>
      <w:bookmarkEnd w:id="893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33" w:name="_Toc20487350"/>
      <w:bookmarkStart w:id="8934" w:name="_Toc29342647"/>
      <w:bookmarkStart w:id="8935" w:name="_Toc29343786"/>
      <w:bookmarkStart w:id="8936" w:name="_Toc36567052"/>
      <w:bookmarkStart w:id="8937" w:name="_Toc36810492"/>
      <w:bookmarkStart w:id="8938" w:name="_Toc36846856"/>
      <w:bookmarkStart w:id="8939" w:name="_Toc36939509"/>
      <w:bookmarkStart w:id="8940" w:name="_Toc37082489"/>
      <w:bookmarkStart w:id="8941" w:name="_Toc46481127"/>
      <w:bookmarkStart w:id="8942" w:name="_Toc46482361"/>
      <w:bookmarkStart w:id="8943" w:name="_Toc46483595"/>
      <w:bookmarkStart w:id="8944" w:name="_Toc90679392"/>
      <w:r w:rsidRPr="004A4877">
        <w:t>–</w:t>
      </w:r>
      <w:r w:rsidRPr="004A4877">
        <w:tab/>
      </w:r>
      <w:r w:rsidRPr="004A4877">
        <w:rPr>
          <w:i/>
          <w:noProof/>
        </w:rPr>
        <w:t>CarrierFreqGERAN</w:t>
      </w:r>
      <w:bookmarkEnd w:id="8933"/>
      <w:bookmarkEnd w:id="8934"/>
      <w:bookmarkEnd w:id="8935"/>
      <w:bookmarkEnd w:id="8936"/>
      <w:bookmarkEnd w:id="8937"/>
      <w:bookmarkEnd w:id="8938"/>
      <w:bookmarkEnd w:id="8939"/>
      <w:bookmarkEnd w:id="8940"/>
      <w:bookmarkEnd w:id="8941"/>
      <w:bookmarkEnd w:id="8942"/>
      <w:bookmarkEnd w:id="8943"/>
      <w:bookmarkEnd w:id="894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45" w:name="_Toc20487351"/>
      <w:bookmarkStart w:id="8946" w:name="_Toc29342648"/>
      <w:bookmarkStart w:id="8947" w:name="_Toc29343787"/>
      <w:bookmarkStart w:id="8948" w:name="_Toc36567053"/>
      <w:bookmarkStart w:id="8949" w:name="_Toc36810493"/>
      <w:bookmarkStart w:id="8950" w:name="_Toc36846857"/>
      <w:bookmarkStart w:id="8951" w:name="_Toc36939510"/>
      <w:bookmarkStart w:id="8952" w:name="_Toc37082490"/>
      <w:bookmarkStart w:id="8953" w:name="_Toc46481128"/>
      <w:bookmarkStart w:id="8954" w:name="_Toc46482362"/>
      <w:bookmarkStart w:id="8955" w:name="_Toc46483596"/>
      <w:bookmarkStart w:id="8956" w:name="_Toc90679393"/>
      <w:r w:rsidRPr="004A4877">
        <w:t>–</w:t>
      </w:r>
      <w:r w:rsidRPr="004A4877">
        <w:tab/>
      </w:r>
      <w:bookmarkStart w:id="8957" w:name="OLE_LINK120"/>
      <w:r w:rsidRPr="004A4877">
        <w:rPr>
          <w:i/>
          <w:noProof/>
        </w:rPr>
        <w:t>CarrierFreqsGERAN</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58" w:name="_Toc20487352"/>
      <w:bookmarkStart w:id="8959" w:name="_Toc29342649"/>
      <w:bookmarkStart w:id="8960" w:name="_Toc29343788"/>
      <w:bookmarkStart w:id="8961" w:name="_Toc36567054"/>
      <w:bookmarkStart w:id="8962" w:name="_Toc36810494"/>
      <w:bookmarkStart w:id="8963" w:name="_Toc36846858"/>
      <w:bookmarkStart w:id="8964" w:name="_Toc36939511"/>
      <w:bookmarkStart w:id="8965" w:name="_Toc37082491"/>
      <w:bookmarkStart w:id="8966" w:name="_Toc46481129"/>
      <w:bookmarkStart w:id="8967" w:name="_Toc46482363"/>
      <w:bookmarkStart w:id="8968" w:name="_Toc46483597"/>
      <w:bookmarkStart w:id="8969" w:name="_Toc90679394"/>
      <w:r w:rsidRPr="004A4877">
        <w:t>–</w:t>
      </w:r>
      <w:r w:rsidRPr="004A4877">
        <w:tab/>
      </w:r>
      <w:r w:rsidRPr="004A4877">
        <w:rPr>
          <w:i/>
          <w:noProof/>
        </w:rPr>
        <w:t>CarrierFreqListMBMS</w:t>
      </w:r>
      <w:bookmarkEnd w:id="8958"/>
      <w:bookmarkEnd w:id="8959"/>
      <w:bookmarkEnd w:id="8960"/>
      <w:bookmarkEnd w:id="8961"/>
      <w:bookmarkEnd w:id="8962"/>
      <w:bookmarkEnd w:id="8963"/>
      <w:bookmarkEnd w:id="8964"/>
      <w:bookmarkEnd w:id="8965"/>
      <w:bookmarkEnd w:id="8966"/>
      <w:bookmarkEnd w:id="8967"/>
      <w:bookmarkEnd w:id="8968"/>
      <w:bookmarkEnd w:id="896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70" w:name="_Toc20487353"/>
      <w:bookmarkStart w:id="8971" w:name="_Toc29342650"/>
      <w:bookmarkStart w:id="8972" w:name="_Toc29343789"/>
      <w:bookmarkStart w:id="8973" w:name="_Toc36567055"/>
      <w:bookmarkStart w:id="8974" w:name="_Toc36810495"/>
      <w:bookmarkStart w:id="8975" w:name="_Toc36846859"/>
      <w:bookmarkStart w:id="8976" w:name="_Toc36939512"/>
      <w:bookmarkStart w:id="8977" w:name="_Toc37082492"/>
      <w:bookmarkStart w:id="8978" w:name="_Toc46481130"/>
      <w:bookmarkStart w:id="8979" w:name="_Toc46482364"/>
      <w:bookmarkStart w:id="8980" w:name="_Toc46483598"/>
      <w:bookmarkStart w:id="8981" w:name="_Toc90679395"/>
      <w:r w:rsidRPr="004A4877">
        <w:t>–</w:t>
      </w:r>
      <w:r w:rsidRPr="004A4877">
        <w:tab/>
      </w:r>
      <w:r w:rsidRPr="004A4877">
        <w:rPr>
          <w:i/>
          <w:noProof/>
        </w:rPr>
        <w:t>CDMA2000-Type</w:t>
      </w:r>
      <w:bookmarkEnd w:id="8970"/>
      <w:bookmarkEnd w:id="8971"/>
      <w:bookmarkEnd w:id="8972"/>
      <w:bookmarkEnd w:id="8973"/>
      <w:bookmarkEnd w:id="8974"/>
      <w:bookmarkEnd w:id="8975"/>
      <w:bookmarkEnd w:id="8976"/>
      <w:bookmarkEnd w:id="8977"/>
      <w:bookmarkEnd w:id="8978"/>
      <w:bookmarkEnd w:id="8979"/>
      <w:bookmarkEnd w:id="8980"/>
      <w:bookmarkEnd w:id="898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82" w:name="_Toc46481131"/>
      <w:bookmarkStart w:id="8983" w:name="_Toc46482365"/>
      <w:bookmarkStart w:id="8984" w:name="_Toc46483599"/>
      <w:bookmarkStart w:id="8985" w:name="_Toc90679396"/>
      <w:r w:rsidRPr="004A4877">
        <w:t>–</w:t>
      </w:r>
      <w:r w:rsidRPr="004A4877">
        <w:tab/>
      </w:r>
      <w:r w:rsidRPr="004A4877">
        <w:rPr>
          <w:i/>
        </w:rPr>
        <w:t>CellGlobalIdNR</w:t>
      </w:r>
      <w:bookmarkEnd w:id="8982"/>
      <w:bookmarkEnd w:id="8983"/>
      <w:bookmarkEnd w:id="8984"/>
      <w:bookmarkEnd w:id="898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86" w:name="_Toc20487354"/>
      <w:bookmarkStart w:id="8987" w:name="_Toc29342651"/>
      <w:bookmarkStart w:id="8988" w:name="_Toc29343790"/>
      <w:bookmarkStart w:id="8989" w:name="_Toc36567056"/>
      <w:bookmarkStart w:id="8990" w:name="_Toc36810496"/>
      <w:bookmarkStart w:id="8991" w:name="_Toc36846860"/>
      <w:bookmarkStart w:id="8992" w:name="_Toc36939513"/>
      <w:bookmarkStart w:id="8993" w:name="_Toc37082493"/>
      <w:bookmarkStart w:id="8994" w:name="_Toc46481132"/>
      <w:bookmarkStart w:id="8995" w:name="_Toc46482366"/>
      <w:bookmarkStart w:id="8996" w:name="_Toc46483600"/>
      <w:bookmarkStart w:id="8997" w:name="_Toc90679397"/>
      <w:r w:rsidRPr="004A4877">
        <w:t>–</w:t>
      </w:r>
      <w:r w:rsidRPr="004A4877">
        <w:tab/>
      </w:r>
      <w:r w:rsidRPr="004A4877">
        <w:rPr>
          <w:i/>
          <w:noProof/>
        </w:rPr>
        <w:t>CellIdentity</w:t>
      </w:r>
      <w:bookmarkEnd w:id="8986"/>
      <w:bookmarkEnd w:id="8987"/>
      <w:bookmarkEnd w:id="8988"/>
      <w:bookmarkEnd w:id="8989"/>
      <w:bookmarkEnd w:id="8990"/>
      <w:bookmarkEnd w:id="8991"/>
      <w:bookmarkEnd w:id="8992"/>
      <w:bookmarkEnd w:id="8993"/>
      <w:bookmarkEnd w:id="8994"/>
      <w:bookmarkEnd w:id="8995"/>
      <w:bookmarkEnd w:id="8996"/>
      <w:bookmarkEnd w:id="899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98" w:name="_Toc20487355"/>
      <w:bookmarkStart w:id="8999" w:name="_Toc29342652"/>
      <w:bookmarkStart w:id="9000" w:name="_Toc29343791"/>
      <w:bookmarkStart w:id="9001" w:name="_Toc36567057"/>
      <w:bookmarkStart w:id="9002" w:name="_Toc36810497"/>
      <w:bookmarkStart w:id="9003" w:name="_Toc36846861"/>
      <w:bookmarkStart w:id="9004" w:name="_Toc36939514"/>
      <w:bookmarkStart w:id="9005" w:name="_Toc37082494"/>
      <w:bookmarkStart w:id="9006" w:name="_Toc46481133"/>
      <w:bookmarkStart w:id="9007" w:name="_Toc46482367"/>
      <w:bookmarkStart w:id="9008" w:name="_Toc46483601"/>
      <w:bookmarkStart w:id="9009" w:name="_Toc90679398"/>
      <w:r w:rsidRPr="004A4877">
        <w:t>–</w:t>
      </w:r>
      <w:r w:rsidRPr="004A4877">
        <w:tab/>
      </w:r>
      <w:r w:rsidRPr="004A4877">
        <w:rPr>
          <w:i/>
          <w:noProof/>
        </w:rPr>
        <w:t>CellIndexList</w:t>
      </w:r>
      <w:bookmarkEnd w:id="8998"/>
      <w:bookmarkEnd w:id="8999"/>
      <w:bookmarkEnd w:id="9000"/>
      <w:bookmarkEnd w:id="9001"/>
      <w:bookmarkEnd w:id="9002"/>
      <w:bookmarkEnd w:id="9003"/>
      <w:bookmarkEnd w:id="9004"/>
      <w:bookmarkEnd w:id="9005"/>
      <w:bookmarkEnd w:id="9006"/>
      <w:bookmarkEnd w:id="9007"/>
      <w:bookmarkEnd w:id="9008"/>
      <w:bookmarkEnd w:id="900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10" w:name="_Toc20487356"/>
      <w:bookmarkStart w:id="9011" w:name="_Toc29342653"/>
      <w:bookmarkStart w:id="9012" w:name="_Toc29343792"/>
      <w:bookmarkStart w:id="9013" w:name="_Toc36567058"/>
      <w:bookmarkStart w:id="9014" w:name="_Toc36810498"/>
      <w:bookmarkStart w:id="9015" w:name="_Toc36846862"/>
      <w:bookmarkStart w:id="9016" w:name="_Toc36939515"/>
      <w:bookmarkStart w:id="9017" w:name="_Toc37082495"/>
      <w:bookmarkStart w:id="9018" w:name="_Toc46481134"/>
      <w:bookmarkStart w:id="9019" w:name="_Toc46482368"/>
      <w:bookmarkStart w:id="9020" w:name="_Toc46483602"/>
      <w:bookmarkStart w:id="9021" w:name="_Toc90679399"/>
      <w:r w:rsidRPr="004A4877">
        <w:t>–</w:t>
      </w:r>
      <w:r w:rsidRPr="004A4877">
        <w:tab/>
      </w:r>
      <w:r w:rsidRPr="004A4877">
        <w:rPr>
          <w:i/>
          <w:noProof/>
        </w:rPr>
        <w:t>CellReselectionPriority</w:t>
      </w:r>
      <w:bookmarkEnd w:id="9010"/>
      <w:bookmarkEnd w:id="9011"/>
      <w:bookmarkEnd w:id="9012"/>
      <w:bookmarkEnd w:id="9013"/>
      <w:bookmarkEnd w:id="9014"/>
      <w:bookmarkEnd w:id="9015"/>
      <w:bookmarkEnd w:id="9016"/>
      <w:bookmarkEnd w:id="9017"/>
      <w:bookmarkEnd w:id="9018"/>
      <w:bookmarkEnd w:id="9019"/>
      <w:bookmarkEnd w:id="9020"/>
      <w:bookmarkEnd w:id="902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22" w:name="_Toc20487357"/>
      <w:bookmarkStart w:id="9023" w:name="_Toc29342654"/>
      <w:bookmarkStart w:id="9024" w:name="_Toc29343793"/>
      <w:bookmarkStart w:id="9025" w:name="_Toc36567059"/>
      <w:bookmarkStart w:id="9026" w:name="_Toc36810499"/>
      <w:bookmarkStart w:id="9027" w:name="_Toc36846863"/>
      <w:bookmarkStart w:id="9028" w:name="_Toc36939516"/>
      <w:bookmarkStart w:id="9029" w:name="_Toc37082496"/>
      <w:bookmarkStart w:id="9030" w:name="_Toc46481135"/>
      <w:bookmarkStart w:id="9031" w:name="_Toc46482369"/>
      <w:bookmarkStart w:id="9032" w:name="_Toc46483603"/>
      <w:bookmarkStart w:id="9033" w:name="_Toc90679400"/>
      <w:r w:rsidRPr="004A4877">
        <w:t>–</w:t>
      </w:r>
      <w:r w:rsidRPr="004A4877">
        <w:tab/>
      </w:r>
      <w:r w:rsidRPr="004A4877">
        <w:rPr>
          <w:i/>
          <w:iCs/>
        </w:rPr>
        <w:t>CellSelectionInfoCE</w:t>
      </w:r>
      <w:bookmarkEnd w:id="9022"/>
      <w:bookmarkEnd w:id="9023"/>
      <w:bookmarkEnd w:id="9024"/>
      <w:bookmarkEnd w:id="9025"/>
      <w:bookmarkEnd w:id="9026"/>
      <w:bookmarkEnd w:id="9027"/>
      <w:bookmarkEnd w:id="9028"/>
      <w:bookmarkEnd w:id="9029"/>
      <w:bookmarkEnd w:id="9030"/>
      <w:bookmarkEnd w:id="9031"/>
      <w:bookmarkEnd w:id="9032"/>
      <w:bookmarkEnd w:id="903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34" w:name="_Toc20487358"/>
      <w:bookmarkStart w:id="9035" w:name="_Toc29342655"/>
      <w:bookmarkStart w:id="9036" w:name="_Toc29343794"/>
      <w:bookmarkStart w:id="9037" w:name="_Toc36567060"/>
      <w:bookmarkStart w:id="9038" w:name="_Toc36810500"/>
      <w:bookmarkStart w:id="9039" w:name="_Toc36846864"/>
      <w:bookmarkStart w:id="9040" w:name="_Toc36939517"/>
      <w:bookmarkStart w:id="9041" w:name="_Toc37082497"/>
      <w:bookmarkStart w:id="9042" w:name="_Toc46481136"/>
      <w:bookmarkStart w:id="9043" w:name="_Toc46482370"/>
      <w:bookmarkStart w:id="9044" w:name="_Toc46483604"/>
      <w:bookmarkStart w:id="9045" w:name="_Toc90679401"/>
      <w:r w:rsidRPr="004A4877">
        <w:t>–</w:t>
      </w:r>
      <w:r w:rsidRPr="004A4877">
        <w:tab/>
      </w:r>
      <w:r w:rsidRPr="004A4877">
        <w:rPr>
          <w:i/>
          <w:iCs/>
        </w:rPr>
        <w:t>CellSelectionInfoCE1</w:t>
      </w:r>
      <w:bookmarkEnd w:id="9034"/>
      <w:bookmarkEnd w:id="9035"/>
      <w:bookmarkEnd w:id="9036"/>
      <w:bookmarkEnd w:id="9037"/>
      <w:bookmarkEnd w:id="9038"/>
      <w:bookmarkEnd w:id="9039"/>
      <w:bookmarkEnd w:id="9040"/>
      <w:bookmarkEnd w:id="9041"/>
      <w:bookmarkEnd w:id="9042"/>
      <w:bookmarkEnd w:id="9043"/>
      <w:bookmarkEnd w:id="9044"/>
      <w:bookmarkEnd w:id="904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46" w:name="_Toc20487359"/>
      <w:bookmarkStart w:id="9047" w:name="_Toc29342656"/>
      <w:bookmarkStart w:id="9048" w:name="_Toc29343795"/>
      <w:bookmarkStart w:id="9049" w:name="_Toc36567061"/>
      <w:bookmarkStart w:id="9050" w:name="_Toc36810501"/>
      <w:bookmarkStart w:id="9051" w:name="_Toc36846865"/>
      <w:bookmarkStart w:id="9052" w:name="_Toc36939518"/>
      <w:bookmarkStart w:id="9053" w:name="_Toc37082498"/>
      <w:bookmarkStart w:id="9054" w:name="_Toc46481137"/>
      <w:bookmarkStart w:id="9055" w:name="_Toc46482371"/>
      <w:bookmarkStart w:id="9056" w:name="_Toc46483605"/>
      <w:bookmarkStart w:id="9057" w:name="_Toc90679402"/>
      <w:r w:rsidRPr="004A4877">
        <w:t>–</w:t>
      </w:r>
      <w:r w:rsidRPr="004A4877">
        <w:tab/>
      </w:r>
      <w:r w:rsidRPr="004A4877">
        <w:rPr>
          <w:i/>
          <w:noProof/>
        </w:rPr>
        <w:t>CellReselectionSubPriority</w:t>
      </w:r>
      <w:bookmarkEnd w:id="9046"/>
      <w:bookmarkEnd w:id="9047"/>
      <w:bookmarkEnd w:id="9048"/>
      <w:bookmarkEnd w:id="9049"/>
      <w:bookmarkEnd w:id="9050"/>
      <w:bookmarkEnd w:id="9051"/>
      <w:bookmarkEnd w:id="9052"/>
      <w:bookmarkEnd w:id="9053"/>
      <w:bookmarkEnd w:id="9054"/>
      <w:bookmarkEnd w:id="9055"/>
      <w:bookmarkEnd w:id="9056"/>
      <w:bookmarkEnd w:id="905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58" w:name="_Toc20487360"/>
      <w:bookmarkStart w:id="9059" w:name="_Toc29342657"/>
      <w:bookmarkStart w:id="9060" w:name="_Toc29343796"/>
      <w:bookmarkStart w:id="9061" w:name="_Toc36567062"/>
      <w:bookmarkStart w:id="9062" w:name="_Toc36810502"/>
      <w:bookmarkStart w:id="9063" w:name="_Toc36846866"/>
      <w:bookmarkStart w:id="9064" w:name="_Toc36939519"/>
      <w:bookmarkStart w:id="9065" w:name="_Toc37082499"/>
      <w:bookmarkStart w:id="9066" w:name="_Toc46481138"/>
      <w:bookmarkStart w:id="9067" w:name="_Toc46482372"/>
      <w:bookmarkStart w:id="9068" w:name="_Toc46483606"/>
      <w:bookmarkStart w:id="9069" w:name="_Toc90679403"/>
      <w:r w:rsidRPr="004A4877">
        <w:t>–</w:t>
      </w:r>
      <w:r w:rsidRPr="004A4877">
        <w:tab/>
      </w:r>
      <w:r w:rsidRPr="004A4877">
        <w:rPr>
          <w:i/>
        </w:rPr>
        <w:t>CSFB-RegistrationParam1XRTT</w:t>
      </w:r>
      <w:bookmarkEnd w:id="9058"/>
      <w:bookmarkEnd w:id="9059"/>
      <w:bookmarkEnd w:id="9060"/>
      <w:bookmarkEnd w:id="9061"/>
      <w:bookmarkEnd w:id="9062"/>
      <w:bookmarkEnd w:id="9063"/>
      <w:bookmarkEnd w:id="9064"/>
      <w:bookmarkEnd w:id="9065"/>
      <w:bookmarkEnd w:id="9066"/>
      <w:bookmarkEnd w:id="9067"/>
      <w:bookmarkEnd w:id="9068"/>
      <w:bookmarkEnd w:id="906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70" w:name="OLE_LINK116"/>
            <w:bookmarkStart w:id="9071" w:name="OLE_LINK117"/>
            <w:r w:rsidRPr="004A4877">
              <w:rPr>
                <w:i/>
                <w:noProof/>
                <w:lang w:eastAsia="en-GB"/>
              </w:rPr>
              <w:t>CSFB-Registration</w:t>
            </w:r>
            <w:bookmarkEnd w:id="9070"/>
            <w:bookmarkEnd w:id="907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72" w:name="_Toc20487361"/>
      <w:bookmarkStart w:id="9073" w:name="_Toc29342658"/>
      <w:bookmarkStart w:id="9074" w:name="_Toc29343797"/>
      <w:bookmarkStart w:id="9075" w:name="_Toc36567063"/>
      <w:bookmarkStart w:id="9076" w:name="_Toc36810503"/>
      <w:bookmarkStart w:id="9077" w:name="_Toc36846867"/>
      <w:bookmarkStart w:id="9078" w:name="_Toc36939520"/>
      <w:bookmarkStart w:id="9079" w:name="_Toc37082500"/>
      <w:bookmarkStart w:id="9080" w:name="_Toc46481139"/>
      <w:bookmarkStart w:id="9081" w:name="_Toc46482373"/>
      <w:bookmarkStart w:id="9082" w:name="_Toc46483607"/>
      <w:bookmarkStart w:id="9083" w:name="_Toc90679404"/>
      <w:r w:rsidRPr="004A4877">
        <w:t>–</w:t>
      </w:r>
      <w:r w:rsidRPr="004A4877">
        <w:tab/>
      </w:r>
      <w:r w:rsidRPr="004A4877">
        <w:rPr>
          <w:i/>
        </w:rPr>
        <w:t>Cell</w:t>
      </w:r>
      <w:r w:rsidRPr="004A4877">
        <w:rPr>
          <w:i/>
          <w:noProof/>
        </w:rPr>
        <w:t>GlobalIdEUTRA</w:t>
      </w:r>
      <w:bookmarkEnd w:id="9072"/>
      <w:bookmarkEnd w:id="9073"/>
      <w:bookmarkEnd w:id="9074"/>
      <w:bookmarkEnd w:id="9075"/>
      <w:bookmarkEnd w:id="9076"/>
      <w:bookmarkEnd w:id="9077"/>
      <w:bookmarkEnd w:id="9078"/>
      <w:bookmarkEnd w:id="9079"/>
      <w:bookmarkEnd w:id="9080"/>
      <w:bookmarkEnd w:id="9081"/>
      <w:bookmarkEnd w:id="9082"/>
      <w:bookmarkEnd w:id="908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84" w:name="_Toc20487362"/>
      <w:bookmarkStart w:id="9085" w:name="_Toc29342659"/>
      <w:bookmarkStart w:id="9086" w:name="_Toc29343798"/>
      <w:bookmarkStart w:id="9087" w:name="_Toc36567064"/>
      <w:bookmarkStart w:id="9088" w:name="_Toc36810504"/>
      <w:bookmarkStart w:id="9089" w:name="_Toc36846868"/>
      <w:bookmarkStart w:id="9090" w:name="_Toc36939521"/>
      <w:bookmarkStart w:id="9091" w:name="_Toc37082501"/>
      <w:bookmarkStart w:id="9092" w:name="_Toc46481140"/>
      <w:bookmarkStart w:id="9093" w:name="_Toc46482374"/>
      <w:bookmarkStart w:id="9094" w:name="_Toc46483608"/>
      <w:bookmarkStart w:id="9095" w:name="_Toc90679405"/>
      <w:r w:rsidRPr="004A4877">
        <w:t>–</w:t>
      </w:r>
      <w:r w:rsidRPr="004A4877">
        <w:tab/>
      </w:r>
      <w:r w:rsidRPr="004A4877">
        <w:rPr>
          <w:i/>
          <w:noProof/>
        </w:rPr>
        <w:t>CellGlobalIdUTRA</w:t>
      </w:r>
      <w:bookmarkEnd w:id="9084"/>
      <w:bookmarkEnd w:id="9085"/>
      <w:bookmarkEnd w:id="9086"/>
      <w:bookmarkEnd w:id="9087"/>
      <w:bookmarkEnd w:id="9088"/>
      <w:bookmarkEnd w:id="9089"/>
      <w:bookmarkEnd w:id="9090"/>
      <w:bookmarkEnd w:id="9091"/>
      <w:bookmarkEnd w:id="9092"/>
      <w:bookmarkEnd w:id="9093"/>
      <w:bookmarkEnd w:id="9094"/>
      <w:bookmarkEnd w:id="909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96" w:name="_Toc20487363"/>
      <w:bookmarkStart w:id="9097" w:name="_Toc29342660"/>
      <w:bookmarkStart w:id="9098" w:name="_Toc29343799"/>
      <w:bookmarkStart w:id="9099" w:name="_Toc36567065"/>
      <w:bookmarkStart w:id="9100" w:name="_Toc36810505"/>
      <w:bookmarkStart w:id="9101" w:name="_Toc36846869"/>
      <w:bookmarkStart w:id="9102" w:name="_Toc36939522"/>
      <w:bookmarkStart w:id="9103" w:name="_Toc37082502"/>
      <w:bookmarkStart w:id="9104" w:name="_Toc46481141"/>
      <w:bookmarkStart w:id="9105" w:name="_Toc46482375"/>
      <w:bookmarkStart w:id="9106" w:name="_Toc46483609"/>
      <w:bookmarkStart w:id="9107" w:name="_Toc90679406"/>
      <w:r w:rsidRPr="004A4877">
        <w:t>–</w:t>
      </w:r>
      <w:r w:rsidRPr="004A4877">
        <w:tab/>
      </w:r>
      <w:r w:rsidRPr="004A4877">
        <w:rPr>
          <w:i/>
          <w:noProof/>
        </w:rPr>
        <w:t>CellGlobalIdGERAN</w:t>
      </w:r>
      <w:bookmarkEnd w:id="9096"/>
      <w:bookmarkEnd w:id="9097"/>
      <w:bookmarkEnd w:id="9098"/>
      <w:bookmarkEnd w:id="9099"/>
      <w:bookmarkEnd w:id="9100"/>
      <w:bookmarkEnd w:id="9101"/>
      <w:bookmarkEnd w:id="9102"/>
      <w:bookmarkEnd w:id="9103"/>
      <w:bookmarkEnd w:id="9104"/>
      <w:bookmarkEnd w:id="9105"/>
      <w:bookmarkEnd w:id="9106"/>
      <w:bookmarkEnd w:id="910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08" w:name="OLE_LINK99"/>
      <w:bookmarkStart w:id="9109" w:name="OLE_LINK100"/>
      <w:r w:rsidRPr="004A4877">
        <w:t>CellGlobalIdGERAN</w:t>
      </w:r>
      <w:bookmarkEnd w:id="9108"/>
      <w:bookmarkEnd w:id="910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10" w:name="_Toc20487364"/>
      <w:bookmarkStart w:id="9111" w:name="_Toc29342661"/>
      <w:bookmarkStart w:id="9112" w:name="_Toc29343800"/>
      <w:bookmarkStart w:id="9113" w:name="_Toc36567066"/>
      <w:bookmarkStart w:id="9114" w:name="_Toc36810506"/>
      <w:bookmarkStart w:id="9115" w:name="_Toc36846870"/>
      <w:bookmarkStart w:id="9116" w:name="_Toc36939523"/>
      <w:bookmarkStart w:id="9117" w:name="_Toc37082503"/>
      <w:bookmarkStart w:id="9118" w:name="_Toc46481142"/>
      <w:bookmarkStart w:id="9119" w:name="_Toc46482376"/>
      <w:bookmarkStart w:id="9120" w:name="_Toc46483610"/>
      <w:bookmarkStart w:id="9121" w:name="_Toc90679407"/>
      <w:r w:rsidRPr="004A4877">
        <w:t>–</w:t>
      </w:r>
      <w:r w:rsidRPr="004A4877">
        <w:tab/>
      </w:r>
      <w:r w:rsidRPr="004A4877">
        <w:rPr>
          <w:i/>
          <w:noProof/>
        </w:rPr>
        <w:t>CellGlobalIdCDMA2000</w:t>
      </w:r>
      <w:bookmarkEnd w:id="9110"/>
      <w:bookmarkEnd w:id="9111"/>
      <w:bookmarkEnd w:id="9112"/>
      <w:bookmarkEnd w:id="9113"/>
      <w:bookmarkEnd w:id="9114"/>
      <w:bookmarkEnd w:id="9115"/>
      <w:bookmarkEnd w:id="9116"/>
      <w:bookmarkEnd w:id="9117"/>
      <w:bookmarkEnd w:id="9118"/>
      <w:bookmarkEnd w:id="9119"/>
      <w:bookmarkEnd w:id="9120"/>
      <w:bookmarkEnd w:id="912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22" w:name="_Toc20487365"/>
      <w:bookmarkStart w:id="9123" w:name="_Toc29342662"/>
      <w:bookmarkStart w:id="9124" w:name="_Toc29343801"/>
      <w:bookmarkStart w:id="9125" w:name="_Toc36567067"/>
      <w:bookmarkStart w:id="9126" w:name="_Toc36810507"/>
      <w:bookmarkStart w:id="9127" w:name="_Toc36846871"/>
      <w:bookmarkStart w:id="9128" w:name="_Toc36939524"/>
      <w:bookmarkStart w:id="9129" w:name="_Toc37082504"/>
      <w:bookmarkStart w:id="9130" w:name="_Toc46481143"/>
      <w:bookmarkStart w:id="9131" w:name="_Toc46482377"/>
      <w:bookmarkStart w:id="9132" w:name="_Toc46483611"/>
      <w:bookmarkStart w:id="9133" w:name="_Toc90679408"/>
      <w:r w:rsidRPr="004A4877">
        <w:t>–</w:t>
      </w:r>
      <w:r w:rsidRPr="004A4877">
        <w:tab/>
      </w:r>
      <w:r w:rsidRPr="004A4877">
        <w:rPr>
          <w:i/>
        </w:rPr>
        <w:t>CellSelectionInfoNFreq</w:t>
      </w:r>
      <w:bookmarkEnd w:id="9122"/>
      <w:bookmarkEnd w:id="9123"/>
      <w:bookmarkEnd w:id="9124"/>
      <w:bookmarkEnd w:id="9125"/>
      <w:bookmarkEnd w:id="9126"/>
      <w:bookmarkEnd w:id="9127"/>
      <w:bookmarkEnd w:id="9128"/>
      <w:bookmarkEnd w:id="9129"/>
      <w:bookmarkEnd w:id="9130"/>
      <w:bookmarkEnd w:id="9131"/>
      <w:bookmarkEnd w:id="9132"/>
      <w:bookmarkEnd w:id="913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34" w:name="_Toc36810508"/>
      <w:bookmarkStart w:id="9135" w:name="_Toc36846872"/>
      <w:bookmarkStart w:id="9136" w:name="_Toc36939525"/>
      <w:bookmarkStart w:id="9137" w:name="_Toc37082505"/>
      <w:bookmarkStart w:id="9138" w:name="_Toc46481144"/>
      <w:bookmarkStart w:id="9139" w:name="_Toc46482378"/>
      <w:bookmarkStart w:id="9140" w:name="_Toc46483612"/>
      <w:bookmarkStart w:id="9141" w:name="_Toc90679409"/>
      <w:r w:rsidRPr="004A4877">
        <w:t>–</w:t>
      </w:r>
      <w:r w:rsidRPr="004A4877">
        <w:tab/>
      </w:r>
      <w:r w:rsidRPr="004A4877">
        <w:rPr>
          <w:i/>
        </w:rPr>
        <w:t>ConditionalReconfiguration</w:t>
      </w:r>
      <w:bookmarkEnd w:id="9134"/>
      <w:bookmarkEnd w:id="9135"/>
      <w:bookmarkEnd w:id="9136"/>
      <w:bookmarkEnd w:id="9137"/>
      <w:bookmarkEnd w:id="9138"/>
      <w:bookmarkEnd w:id="9139"/>
      <w:bookmarkEnd w:id="9140"/>
      <w:bookmarkEnd w:id="9141"/>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42" w:name="_Toc36810509"/>
      <w:bookmarkStart w:id="9143" w:name="_Toc36846873"/>
      <w:bookmarkStart w:id="9144" w:name="_Toc36939526"/>
      <w:bookmarkStart w:id="9145" w:name="_Toc37082506"/>
      <w:bookmarkStart w:id="9146" w:name="_Toc46481145"/>
      <w:bookmarkStart w:id="9147" w:name="_Toc46482379"/>
      <w:bookmarkStart w:id="9148" w:name="_Toc46483613"/>
      <w:bookmarkStart w:id="9149" w:name="_Toc90679410"/>
      <w:r w:rsidRPr="004A4877">
        <w:t>–</w:t>
      </w:r>
      <w:r w:rsidRPr="004A4877">
        <w:tab/>
      </w:r>
      <w:r w:rsidRPr="004A4877">
        <w:rPr>
          <w:i/>
        </w:rPr>
        <w:t>ConditionalReconfigurationId</w:t>
      </w:r>
      <w:bookmarkEnd w:id="9142"/>
      <w:bookmarkEnd w:id="9143"/>
      <w:bookmarkEnd w:id="9144"/>
      <w:bookmarkEnd w:id="9145"/>
      <w:bookmarkEnd w:id="9146"/>
      <w:bookmarkEnd w:id="9147"/>
      <w:bookmarkEnd w:id="9148"/>
      <w:bookmarkEnd w:id="9149"/>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50" w:name="_Toc36810510"/>
      <w:bookmarkStart w:id="9151" w:name="_Toc36846874"/>
      <w:bookmarkStart w:id="9152" w:name="_Toc36939527"/>
      <w:bookmarkStart w:id="9153" w:name="_Toc37082507"/>
      <w:bookmarkStart w:id="9154" w:name="_Toc46481146"/>
      <w:bookmarkStart w:id="9155" w:name="_Toc46482380"/>
      <w:bookmarkStart w:id="9156" w:name="_Toc46483614"/>
      <w:bookmarkStart w:id="9157" w:name="_Toc90679411"/>
      <w:r w:rsidRPr="004A4877">
        <w:t>–</w:t>
      </w:r>
      <w:r w:rsidRPr="004A4877">
        <w:tab/>
      </w:r>
      <w:r w:rsidRPr="004A4877">
        <w:rPr>
          <w:i/>
        </w:rPr>
        <w:t>CondReconfigurationToAddModList</w:t>
      </w:r>
      <w:bookmarkEnd w:id="9150"/>
      <w:bookmarkEnd w:id="9151"/>
      <w:bookmarkEnd w:id="9152"/>
      <w:bookmarkEnd w:id="9153"/>
      <w:bookmarkEnd w:id="9154"/>
      <w:bookmarkEnd w:id="9155"/>
      <w:bookmarkEnd w:id="9156"/>
      <w:bookmarkEnd w:id="9157"/>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58" w:name="_Toc20487366"/>
      <w:bookmarkStart w:id="9159" w:name="_Toc29342663"/>
      <w:bookmarkStart w:id="9160" w:name="_Toc29343802"/>
      <w:bookmarkStart w:id="9161" w:name="_Toc36567068"/>
      <w:bookmarkStart w:id="9162" w:name="_Toc36810511"/>
      <w:bookmarkStart w:id="9163" w:name="_Toc36846875"/>
      <w:bookmarkStart w:id="9164" w:name="_Toc36939528"/>
      <w:bookmarkStart w:id="9165" w:name="_Toc37082508"/>
      <w:bookmarkStart w:id="9166" w:name="_Toc46481147"/>
      <w:bookmarkStart w:id="9167" w:name="_Toc46482381"/>
      <w:bookmarkStart w:id="9168" w:name="_Toc46483615"/>
      <w:bookmarkStart w:id="9169" w:name="_Toc90679412"/>
      <w:r w:rsidRPr="004A4877">
        <w:t>–</w:t>
      </w:r>
      <w:r w:rsidRPr="004A4877">
        <w:tab/>
      </w:r>
      <w:r w:rsidRPr="004A4877">
        <w:rPr>
          <w:i/>
          <w:noProof/>
        </w:rPr>
        <w:t>CSG-Identity</w:t>
      </w:r>
      <w:bookmarkEnd w:id="9158"/>
      <w:bookmarkEnd w:id="9159"/>
      <w:bookmarkEnd w:id="9160"/>
      <w:bookmarkEnd w:id="9161"/>
      <w:bookmarkEnd w:id="9162"/>
      <w:bookmarkEnd w:id="9163"/>
      <w:bookmarkEnd w:id="9164"/>
      <w:bookmarkEnd w:id="9165"/>
      <w:bookmarkEnd w:id="9166"/>
      <w:bookmarkEnd w:id="9167"/>
      <w:bookmarkEnd w:id="9168"/>
      <w:bookmarkEnd w:id="9169"/>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4"/>
        <w:rPr>
          <w:i/>
          <w:noProof/>
        </w:rPr>
      </w:pPr>
      <w:bookmarkStart w:id="9170" w:name="_Toc20487367"/>
      <w:bookmarkStart w:id="9171" w:name="_Toc29342664"/>
      <w:bookmarkStart w:id="9172" w:name="_Toc29343803"/>
      <w:bookmarkStart w:id="9173" w:name="_Toc36567069"/>
      <w:bookmarkStart w:id="9174" w:name="_Toc36810512"/>
      <w:bookmarkStart w:id="9175" w:name="_Toc36846876"/>
      <w:bookmarkStart w:id="9176" w:name="_Toc36939529"/>
      <w:bookmarkStart w:id="9177" w:name="_Toc37082509"/>
      <w:bookmarkStart w:id="9178" w:name="_Toc46481148"/>
      <w:bookmarkStart w:id="9179" w:name="_Toc46482382"/>
      <w:bookmarkStart w:id="9180" w:name="_Toc46483616"/>
      <w:bookmarkStart w:id="9181" w:name="_Toc90679413"/>
      <w:r w:rsidRPr="004A4877">
        <w:t>–</w:t>
      </w:r>
      <w:r w:rsidRPr="004A4877">
        <w:tab/>
      </w:r>
      <w:r w:rsidRPr="004A4877">
        <w:rPr>
          <w:i/>
          <w:noProof/>
        </w:rPr>
        <w:t>FreqBandIndicator</w:t>
      </w:r>
      <w:bookmarkEnd w:id="9170"/>
      <w:bookmarkEnd w:id="9171"/>
      <w:bookmarkEnd w:id="9172"/>
      <w:bookmarkEnd w:id="9173"/>
      <w:bookmarkEnd w:id="9174"/>
      <w:bookmarkEnd w:id="9175"/>
      <w:bookmarkEnd w:id="9176"/>
      <w:bookmarkEnd w:id="9177"/>
      <w:bookmarkEnd w:id="9178"/>
      <w:bookmarkEnd w:id="9179"/>
      <w:bookmarkEnd w:id="9180"/>
      <w:bookmarkEnd w:id="9181"/>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82" w:name="_Toc20487368"/>
      <w:bookmarkStart w:id="9183" w:name="_Toc29342665"/>
      <w:bookmarkStart w:id="9184" w:name="_Toc29343804"/>
      <w:bookmarkStart w:id="9185" w:name="_Toc36567070"/>
      <w:bookmarkStart w:id="9186" w:name="_Toc36810513"/>
      <w:bookmarkStart w:id="9187" w:name="_Toc36846877"/>
      <w:bookmarkStart w:id="9188" w:name="_Toc36939530"/>
      <w:bookmarkStart w:id="9189" w:name="_Toc37082510"/>
      <w:bookmarkStart w:id="9190" w:name="_Toc46481149"/>
      <w:bookmarkStart w:id="9191" w:name="_Toc46482383"/>
      <w:bookmarkStart w:id="9192" w:name="_Toc46483617"/>
      <w:bookmarkStart w:id="9193" w:name="_Toc90679414"/>
      <w:r w:rsidRPr="004A4877">
        <w:t>–</w:t>
      </w:r>
      <w:r w:rsidRPr="004A4877">
        <w:tab/>
      </w:r>
      <w:r w:rsidRPr="004A4877">
        <w:rPr>
          <w:i/>
          <w:noProof/>
        </w:rPr>
        <w:t>FreqBandIndicatorNR</w:t>
      </w:r>
      <w:bookmarkEnd w:id="9182"/>
      <w:bookmarkEnd w:id="9183"/>
      <w:bookmarkEnd w:id="9184"/>
      <w:bookmarkEnd w:id="9185"/>
      <w:bookmarkEnd w:id="9186"/>
      <w:bookmarkEnd w:id="9187"/>
      <w:bookmarkEnd w:id="9188"/>
      <w:bookmarkEnd w:id="9189"/>
      <w:bookmarkEnd w:id="9190"/>
      <w:bookmarkEnd w:id="9191"/>
      <w:bookmarkEnd w:id="9192"/>
      <w:bookmarkEnd w:id="9193"/>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94" w:name="_Toc20487369"/>
      <w:bookmarkStart w:id="9195" w:name="_Toc29342666"/>
      <w:bookmarkStart w:id="9196" w:name="_Toc29343805"/>
      <w:bookmarkStart w:id="9197" w:name="_Toc36567071"/>
      <w:bookmarkStart w:id="9198" w:name="_Toc36810514"/>
      <w:bookmarkStart w:id="9199" w:name="_Toc36846878"/>
      <w:bookmarkStart w:id="9200" w:name="_Toc36939531"/>
      <w:bookmarkStart w:id="9201" w:name="_Toc37082511"/>
      <w:bookmarkStart w:id="9202" w:name="_Toc46481150"/>
      <w:bookmarkStart w:id="9203" w:name="_Toc46482384"/>
      <w:bookmarkStart w:id="9204" w:name="_Toc46483618"/>
      <w:bookmarkStart w:id="9205" w:name="_Toc90679415"/>
      <w:r w:rsidRPr="004A4877">
        <w:t>–</w:t>
      </w:r>
      <w:r w:rsidRPr="004A4877">
        <w:tab/>
      </w:r>
      <w:r w:rsidRPr="004A4877">
        <w:rPr>
          <w:i/>
          <w:noProof/>
        </w:rPr>
        <w:t>MobilityControlInfo</w:t>
      </w:r>
      <w:bookmarkEnd w:id="9194"/>
      <w:bookmarkEnd w:id="9195"/>
      <w:bookmarkEnd w:id="9196"/>
      <w:bookmarkEnd w:id="9197"/>
      <w:bookmarkEnd w:id="9198"/>
      <w:bookmarkEnd w:id="9199"/>
      <w:bookmarkEnd w:id="9200"/>
      <w:bookmarkEnd w:id="9201"/>
      <w:bookmarkEnd w:id="9202"/>
      <w:bookmarkEnd w:id="9203"/>
      <w:bookmarkEnd w:id="9204"/>
      <w:bookmarkEnd w:id="920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06" w:name="_Toc20487370"/>
      <w:bookmarkStart w:id="9207" w:name="_Toc29342667"/>
      <w:bookmarkStart w:id="9208" w:name="_Toc29343806"/>
      <w:bookmarkStart w:id="9209" w:name="_Toc36567072"/>
      <w:bookmarkStart w:id="9210" w:name="_Toc36810515"/>
      <w:bookmarkStart w:id="9211" w:name="_Toc36846879"/>
      <w:bookmarkStart w:id="9212" w:name="_Toc36939532"/>
      <w:bookmarkStart w:id="9213" w:name="_Toc37082512"/>
      <w:bookmarkStart w:id="9214" w:name="_Toc46481151"/>
      <w:bookmarkStart w:id="9215" w:name="_Toc46482385"/>
      <w:bookmarkStart w:id="9216" w:name="_Toc46483619"/>
      <w:bookmarkStart w:id="9217" w:name="_Toc90679416"/>
      <w:r w:rsidRPr="004A4877">
        <w:t>–</w:t>
      </w:r>
      <w:r w:rsidRPr="004A4877">
        <w:tab/>
      </w:r>
      <w:r w:rsidRPr="004A4877">
        <w:rPr>
          <w:i/>
        </w:rPr>
        <w:t>MobilityParametersCDMA2000 (1xRTT)</w:t>
      </w:r>
      <w:bookmarkEnd w:id="9206"/>
      <w:bookmarkEnd w:id="9207"/>
      <w:bookmarkEnd w:id="9208"/>
      <w:bookmarkEnd w:id="9209"/>
      <w:bookmarkEnd w:id="9210"/>
      <w:bookmarkEnd w:id="9211"/>
      <w:bookmarkEnd w:id="9212"/>
      <w:bookmarkEnd w:id="9213"/>
      <w:bookmarkEnd w:id="9214"/>
      <w:bookmarkEnd w:id="9215"/>
      <w:bookmarkEnd w:id="9216"/>
      <w:bookmarkEnd w:id="921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18" w:name="_Toc20487371"/>
      <w:bookmarkStart w:id="9219" w:name="_Toc29342668"/>
      <w:bookmarkStart w:id="9220" w:name="_Toc29343807"/>
      <w:bookmarkStart w:id="9221" w:name="_Toc36567073"/>
      <w:bookmarkStart w:id="9222" w:name="_Toc36810516"/>
      <w:bookmarkStart w:id="9223" w:name="_Toc36846880"/>
      <w:bookmarkStart w:id="9224" w:name="_Toc36939533"/>
      <w:bookmarkStart w:id="9225" w:name="_Toc37082513"/>
      <w:bookmarkStart w:id="9226" w:name="_Toc46481152"/>
      <w:bookmarkStart w:id="9227" w:name="_Toc46482386"/>
      <w:bookmarkStart w:id="9228" w:name="_Toc46483620"/>
      <w:bookmarkStart w:id="9229" w:name="_Toc90679417"/>
      <w:r w:rsidRPr="004A4877">
        <w:t>–</w:t>
      </w:r>
      <w:r w:rsidRPr="004A4877">
        <w:tab/>
      </w:r>
      <w:r w:rsidRPr="004A4877">
        <w:rPr>
          <w:i/>
          <w:noProof/>
        </w:rPr>
        <w:t>MobilityStateParameters</w:t>
      </w:r>
      <w:bookmarkEnd w:id="9218"/>
      <w:bookmarkEnd w:id="9219"/>
      <w:bookmarkEnd w:id="9220"/>
      <w:bookmarkEnd w:id="9221"/>
      <w:bookmarkEnd w:id="9222"/>
      <w:bookmarkEnd w:id="9223"/>
      <w:bookmarkEnd w:id="9224"/>
      <w:bookmarkEnd w:id="9225"/>
      <w:bookmarkEnd w:id="9226"/>
      <w:bookmarkEnd w:id="9227"/>
      <w:bookmarkEnd w:id="9228"/>
      <w:bookmarkEnd w:id="922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30" w:name="_Toc20487372"/>
      <w:bookmarkStart w:id="9231" w:name="_Toc29342669"/>
      <w:bookmarkStart w:id="9232" w:name="_Toc29343808"/>
      <w:bookmarkStart w:id="9233" w:name="_Toc36567074"/>
      <w:bookmarkStart w:id="9234" w:name="_Toc36810517"/>
      <w:bookmarkStart w:id="9235" w:name="_Toc36846881"/>
      <w:bookmarkStart w:id="9236" w:name="_Toc36939534"/>
      <w:bookmarkStart w:id="9237" w:name="_Toc37082514"/>
      <w:bookmarkStart w:id="9238" w:name="_Toc46481153"/>
      <w:bookmarkStart w:id="9239" w:name="_Toc46482387"/>
      <w:bookmarkStart w:id="9240" w:name="_Toc46483621"/>
      <w:bookmarkStart w:id="9241" w:name="_Toc90679418"/>
      <w:r w:rsidRPr="004A4877">
        <w:t>–</w:t>
      </w:r>
      <w:r w:rsidRPr="004A4877">
        <w:tab/>
      </w:r>
      <w:r w:rsidRPr="004A4877">
        <w:rPr>
          <w:i/>
          <w:noProof/>
        </w:rPr>
        <w:t>MultiBandInfoList</w:t>
      </w:r>
      <w:bookmarkEnd w:id="9230"/>
      <w:bookmarkEnd w:id="9231"/>
      <w:bookmarkEnd w:id="9232"/>
      <w:bookmarkEnd w:id="9233"/>
      <w:bookmarkEnd w:id="9234"/>
      <w:bookmarkEnd w:id="9235"/>
      <w:bookmarkEnd w:id="9236"/>
      <w:bookmarkEnd w:id="9237"/>
      <w:bookmarkEnd w:id="9238"/>
      <w:bookmarkEnd w:id="9239"/>
      <w:bookmarkEnd w:id="9240"/>
      <w:bookmarkEnd w:id="9241"/>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42" w:name="_Toc20487373"/>
      <w:bookmarkStart w:id="9243" w:name="_Toc29342670"/>
      <w:bookmarkStart w:id="9244" w:name="_Toc29343809"/>
      <w:bookmarkStart w:id="9245" w:name="_Toc36567075"/>
      <w:bookmarkStart w:id="9246" w:name="_Toc36810518"/>
      <w:bookmarkStart w:id="9247" w:name="_Toc36846882"/>
      <w:bookmarkStart w:id="9248" w:name="_Toc36939535"/>
      <w:bookmarkStart w:id="9249" w:name="_Toc37082515"/>
      <w:bookmarkStart w:id="9250" w:name="_Toc46481154"/>
      <w:bookmarkStart w:id="9251" w:name="_Toc46482388"/>
      <w:bookmarkStart w:id="9252" w:name="_Toc46483622"/>
      <w:bookmarkStart w:id="9253" w:name="_Toc90679419"/>
      <w:r w:rsidRPr="004A4877">
        <w:rPr>
          <w:bCs/>
        </w:rPr>
        <w:t>–</w:t>
      </w:r>
      <w:r w:rsidRPr="004A4877">
        <w:rPr>
          <w:bCs/>
        </w:rPr>
        <w:tab/>
      </w:r>
      <w:r w:rsidRPr="004A4877">
        <w:rPr>
          <w:bCs/>
          <w:i/>
          <w:noProof/>
        </w:rPr>
        <w:t>MultiFrequencyBandListNR</w:t>
      </w:r>
      <w:bookmarkEnd w:id="9242"/>
      <w:bookmarkEnd w:id="9243"/>
      <w:bookmarkEnd w:id="9244"/>
      <w:bookmarkEnd w:id="9245"/>
      <w:bookmarkEnd w:id="9246"/>
      <w:bookmarkEnd w:id="9247"/>
      <w:bookmarkEnd w:id="9248"/>
      <w:bookmarkEnd w:id="9249"/>
      <w:bookmarkEnd w:id="9250"/>
      <w:bookmarkEnd w:id="9251"/>
      <w:bookmarkEnd w:id="9252"/>
      <w:bookmarkEnd w:id="925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54" w:name="_Toc20487374"/>
      <w:bookmarkStart w:id="9255" w:name="_Toc29342671"/>
      <w:bookmarkStart w:id="9256" w:name="_Toc29343810"/>
      <w:bookmarkStart w:id="9257" w:name="_Toc36567076"/>
      <w:bookmarkStart w:id="9258" w:name="_Toc36810519"/>
      <w:bookmarkStart w:id="9259" w:name="_Toc36846883"/>
      <w:bookmarkStart w:id="9260" w:name="_Toc36939536"/>
      <w:bookmarkStart w:id="9261" w:name="_Toc37082516"/>
      <w:bookmarkStart w:id="9262" w:name="_Toc46481155"/>
      <w:bookmarkStart w:id="9263" w:name="_Toc46482389"/>
      <w:bookmarkStart w:id="9264" w:name="_Toc46483623"/>
      <w:bookmarkStart w:id="9265" w:name="_Toc90679420"/>
      <w:r w:rsidRPr="004A4877">
        <w:t>–</w:t>
      </w:r>
      <w:r w:rsidRPr="004A4877">
        <w:tab/>
      </w:r>
      <w:r w:rsidRPr="004A4877">
        <w:rPr>
          <w:i/>
        </w:rPr>
        <w:t>NS-PmaxList</w:t>
      </w:r>
      <w:bookmarkEnd w:id="9254"/>
      <w:bookmarkEnd w:id="9255"/>
      <w:bookmarkEnd w:id="9256"/>
      <w:bookmarkEnd w:id="9257"/>
      <w:bookmarkEnd w:id="9258"/>
      <w:bookmarkEnd w:id="9259"/>
      <w:bookmarkEnd w:id="9260"/>
      <w:bookmarkEnd w:id="9261"/>
      <w:bookmarkEnd w:id="9262"/>
      <w:bookmarkEnd w:id="9263"/>
      <w:bookmarkEnd w:id="9264"/>
      <w:bookmarkEnd w:id="9265"/>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66" w:name="_Toc20487375"/>
      <w:bookmarkStart w:id="9267" w:name="_Toc29342672"/>
      <w:bookmarkStart w:id="9268" w:name="_Toc29343811"/>
      <w:bookmarkStart w:id="9269" w:name="_Toc36567077"/>
      <w:bookmarkStart w:id="9270" w:name="_Toc36810520"/>
      <w:bookmarkStart w:id="9271" w:name="_Toc36846884"/>
      <w:bookmarkStart w:id="9272" w:name="_Toc36939537"/>
      <w:bookmarkStart w:id="9273" w:name="_Toc37082517"/>
      <w:bookmarkStart w:id="9274" w:name="_Toc46481156"/>
      <w:bookmarkStart w:id="9275" w:name="_Toc46482390"/>
      <w:bookmarkStart w:id="9276" w:name="_Toc46483624"/>
      <w:bookmarkStart w:id="9277" w:name="_Toc90679421"/>
      <w:r w:rsidRPr="004A4877">
        <w:rPr>
          <w:i/>
          <w:noProof/>
        </w:rPr>
        <w:t>–</w:t>
      </w:r>
      <w:r w:rsidRPr="004A4877">
        <w:rPr>
          <w:i/>
          <w:noProof/>
        </w:rPr>
        <w:tab/>
        <w:t>NS-PmaxListNR</w:t>
      </w:r>
      <w:bookmarkEnd w:id="9266"/>
      <w:bookmarkEnd w:id="9267"/>
      <w:bookmarkEnd w:id="9268"/>
      <w:bookmarkEnd w:id="9269"/>
      <w:bookmarkEnd w:id="9270"/>
      <w:bookmarkEnd w:id="9271"/>
      <w:bookmarkEnd w:id="9272"/>
      <w:bookmarkEnd w:id="9273"/>
      <w:bookmarkEnd w:id="9274"/>
      <w:bookmarkEnd w:id="9275"/>
      <w:bookmarkEnd w:id="9276"/>
      <w:bookmarkEnd w:id="927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78" w:name="_Toc20487376"/>
      <w:bookmarkStart w:id="9279" w:name="_Toc29342673"/>
      <w:bookmarkStart w:id="9280" w:name="_Toc29343812"/>
      <w:bookmarkStart w:id="9281" w:name="_Toc36567078"/>
      <w:bookmarkStart w:id="9282" w:name="_Toc36810521"/>
      <w:bookmarkStart w:id="9283" w:name="_Toc36846885"/>
      <w:bookmarkStart w:id="9284" w:name="_Toc36939538"/>
      <w:bookmarkStart w:id="9285" w:name="_Toc37082518"/>
      <w:bookmarkStart w:id="9286" w:name="_Toc46481157"/>
      <w:bookmarkStart w:id="9287" w:name="_Toc46482391"/>
      <w:bookmarkStart w:id="9288" w:name="_Toc46483625"/>
      <w:bookmarkStart w:id="9289" w:name="_Toc90679422"/>
      <w:r w:rsidRPr="004A4877">
        <w:t>–</w:t>
      </w:r>
      <w:r w:rsidRPr="004A4877">
        <w:tab/>
      </w:r>
      <w:r w:rsidRPr="004A4877">
        <w:rPr>
          <w:i/>
          <w:noProof/>
        </w:rPr>
        <w:t>PhysCellId</w:t>
      </w:r>
      <w:bookmarkEnd w:id="9278"/>
      <w:bookmarkEnd w:id="9279"/>
      <w:bookmarkEnd w:id="9280"/>
      <w:bookmarkEnd w:id="9281"/>
      <w:bookmarkEnd w:id="9282"/>
      <w:bookmarkEnd w:id="9283"/>
      <w:bookmarkEnd w:id="9284"/>
      <w:bookmarkEnd w:id="9285"/>
      <w:bookmarkEnd w:id="9286"/>
      <w:bookmarkEnd w:id="9287"/>
      <w:bookmarkEnd w:id="9288"/>
      <w:bookmarkEnd w:id="928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90" w:name="_Toc20487379"/>
      <w:bookmarkStart w:id="9291" w:name="_Toc29342676"/>
      <w:bookmarkStart w:id="9292" w:name="_Toc29343815"/>
      <w:bookmarkStart w:id="9293" w:name="_Toc36567081"/>
      <w:bookmarkStart w:id="9294" w:name="_Toc36810524"/>
      <w:bookmarkStart w:id="9295" w:name="_Toc36846886"/>
      <w:bookmarkStart w:id="9296" w:name="_Toc36939539"/>
      <w:bookmarkStart w:id="9297" w:name="_Toc37082519"/>
      <w:bookmarkStart w:id="9298" w:name="_Toc46481158"/>
      <w:bookmarkStart w:id="9299" w:name="_Toc46482392"/>
      <w:bookmarkStart w:id="9300" w:name="_Toc46483626"/>
      <w:bookmarkStart w:id="9301" w:name="_Toc90679423"/>
      <w:r w:rsidRPr="004A4877">
        <w:t>–</w:t>
      </w:r>
      <w:r w:rsidRPr="004A4877">
        <w:tab/>
      </w:r>
      <w:r w:rsidRPr="004A4877">
        <w:rPr>
          <w:i/>
          <w:noProof/>
        </w:rPr>
        <w:t>PhysCellIdCDMA2000</w:t>
      </w:r>
      <w:bookmarkEnd w:id="9290"/>
      <w:bookmarkEnd w:id="9291"/>
      <w:bookmarkEnd w:id="9292"/>
      <w:bookmarkEnd w:id="9293"/>
      <w:bookmarkEnd w:id="9294"/>
      <w:bookmarkEnd w:id="9295"/>
      <w:bookmarkEnd w:id="9296"/>
      <w:bookmarkEnd w:id="9297"/>
      <w:bookmarkEnd w:id="9298"/>
      <w:bookmarkEnd w:id="9299"/>
      <w:bookmarkEnd w:id="9300"/>
      <w:bookmarkEnd w:id="930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302" w:name="_Toc20487380"/>
      <w:bookmarkStart w:id="9303" w:name="_Toc29342677"/>
      <w:bookmarkStart w:id="9304" w:name="_Toc29343816"/>
      <w:bookmarkStart w:id="9305" w:name="_Toc36567082"/>
      <w:bookmarkStart w:id="9306" w:name="_Toc36810525"/>
      <w:bookmarkStart w:id="9307" w:name="_Toc36846887"/>
      <w:bookmarkStart w:id="9308" w:name="_Toc36939540"/>
      <w:bookmarkStart w:id="9309" w:name="_Toc37082520"/>
      <w:bookmarkStart w:id="9310" w:name="_Toc46481159"/>
      <w:bookmarkStart w:id="9311" w:name="_Toc46482393"/>
      <w:bookmarkStart w:id="9312" w:name="_Toc46483627"/>
      <w:bookmarkStart w:id="9313" w:name="_Toc90679424"/>
      <w:r w:rsidRPr="004A4877">
        <w:t>–</w:t>
      </w:r>
      <w:r w:rsidRPr="004A4877">
        <w:tab/>
      </w:r>
      <w:r w:rsidRPr="004A4877">
        <w:rPr>
          <w:i/>
          <w:noProof/>
        </w:rPr>
        <w:t>PhysCellIdGERAN</w:t>
      </w:r>
      <w:bookmarkEnd w:id="9302"/>
      <w:bookmarkEnd w:id="9303"/>
      <w:bookmarkEnd w:id="9304"/>
      <w:bookmarkEnd w:id="9305"/>
      <w:bookmarkEnd w:id="9306"/>
      <w:bookmarkEnd w:id="9307"/>
      <w:bookmarkEnd w:id="9308"/>
      <w:bookmarkEnd w:id="9309"/>
      <w:bookmarkEnd w:id="9310"/>
      <w:bookmarkEnd w:id="9311"/>
      <w:bookmarkEnd w:id="9312"/>
      <w:bookmarkEnd w:id="931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14" w:name="_Toc20487381"/>
      <w:bookmarkStart w:id="9315" w:name="_Toc29342678"/>
      <w:bookmarkStart w:id="9316" w:name="_Toc29343817"/>
      <w:bookmarkStart w:id="9317" w:name="_Toc36567083"/>
      <w:bookmarkStart w:id="9318" w:name="_Toc36810526"/>
      <w:bookmarkStart w:id="9319" w:name="_Toc36846888"/>
      <w:bookmarkStart w:id="9320" w:name="_Toc36939541"/>
      <w:bookmarkStart w:id="9321" w:name="_Toc37082521"/>
      <w:bookmarkStart w:id="9322" w:name="_Toc46481160"/>
      <w:bookmarkStart w:id="9323" w:name="_Toc46482394"/>
      <w:bookmarkStart w:id="9324" w:name="_Toc46483628"/>
      <w:bookmarkStart w:id="9325" w:name="_Toc90679425"/>
      <w:r w:rsidRPr="004A4877">
        <w:t>–</w:t>
      </w:r>
      <w:r w:rsidRPr="004A4877">
        <w:tab/>
      </w:r>
      <w:r w:rsidRPr="004A4877">
        <w:rPr>
          <w:i/>
          <w:noProof/>
        </w:rPr>
        <w:t>PhysCellIdNR</w:t>
      </w:r>
      <w:bookmarkEnd w:id="9314"/>
      <w:bookmarkEnd w:id="9315"/>
      <w:bookmarkEnd w:id="9316"/>
      <w:bookmarkEnd w:id="9317"/>
      <w:bookmarkEnd w:id="9318"/>
      <w:bookmarkEnd w:id="9319"/>
      <w:bookmarkEnd w:id="9320"/>
      <w:bookmarkEnd w:id="9321"/>
      <w:bookmarkEnd w:id="9322"/>
      <w:bookmarkEnd w:id="9323"/>
      <w:bookmarkEnd w:id="9324"/>
      <w:bookmarkEnd w:id="932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26" w:name="_Toc36846889"/>
      <w:bookmarkStart w:id="9327" w:name="_Toc36939542"/>
      <w:bookmarkStart w:id="9328" w:name="_Toc37082522"/>
      <w:bookmarkStart w:id="9329" w:name="_Toc46481161"/>
      <w:bookmarkStart w:id="9330" w:name="_Toc46482395"/>
      <w:bookmarkStart w:id="9331" w:name="_Toc46483629"/>
      <w:bookmarkStart w:id="9332" w:name="_Toc90679426"/>
      <w:r w:rsidRPr="004A4877">
        <w:t>–</w:t>
      </w:r>
      <w:r w:rsidRPr="004A4877">
        <w:tab/>
      </w:r>
      <w:r w:rsidRPr="004A4877">
        <w:rPr>
          <w:i/>
        </w:rPr>
        <w:t>PhysCellIdRange</w:t>
      </w:r>
      <w:bookmarkEnd w:id="9326"/>
      <w:bookmarkEnd w:id="9327"/>
      <w:bookmarkEnd w:id="9328"/>
      <w:bookmarkEnd w:id="9329"/>
      <w:bookmarkEnd w:id="9330"/>
      <w:bookmarkEnd w:id="9331"/>
      <w:bookmarkEnd w:id="9332"/>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33" w:name="_Toc36810527"/>
      <w:bookmarkStart w:id="9334" w:name="_Toc36846890"/>
      <w:bookmarkStart w:id="9335" w:name="_Toc36939543"/>
      <w:bookmarkStart w:id="9336" w:name="_Toc37082523"/>
      <w:bookmarkStart w:id="9337" w:name="_Toc46481162"/>
      <w:bookmarkStart w:id="9338" w:name="_Toc46482396"/>
      <w:bookmarkStart w:id="9339" w:name="_Toc46483630"/>
      <w:bookmarkStart w:id="9340" w:name="_Toc90679427"/>
      <w:r w:rsidRPr="004A4877">
        <w:t>–</w:t>
      </w:r>
      <w:r w:rsidRPr="004A4877">
        <w:tab/>
      </w:r>
      <w:r w:rsidRPr="004A4877">
        <w:rPr>
          <w:i/>
        </w:rPr>
        <w:t>PhysCellIdRangeNR</w:t>
      </w:r>
      <w:bookmarkEnd w:id="9333"/>
      <w:bookmarkEnd w:id="9334"/>
      <w:bookmarkEnd w:id="9335"/>
      <w:bookmarkEnd w:id="9336"/>
      <w:bookmarkEnd w:id="9337"/>
      <w:bookmarkEnd w:id="9338"/>
      <w:bookmarkEnd w:id="9339"/>
      <w:bookmarkEnd w:id="9340"/>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41" w:name="_Toc36846891"/>
      <w:bookmarkStart w:id="9342" w:name="_Toc36939544"/>
      <w:bookmarkStart w:id="9343" w:name="_Toc37082524"/>
      <w:bookmarkStart w:id="9344" w:name="_Toc46481163"/>
      <w:bookmarkStart w:id="9345" w:name="_Toc46482397"/>
      <w:bookmarkStart w:id="9346" w:name="_Toc46483631"/>
      <w:bookmarkStart w:id="9347" w:name="_Toc90679428"/>
      <w:r w:rsidRPr="004A4877">
        <w:t>–</w:t>
      </w:r>
      <w:r w:rsidRPr="004A4877">
        <w:tab/>
      </w:r>
      <w:r w:rsidRPr="004A4877">
        <w:rPr>
          <w:i/>
        </w:rPr>
        <w:t>PhysCellIdRangeUTRA</w:t>
      </w:r>
      <w:r w:rsidRPr="004A4877">
        <w:rPr>
          <w:i/>
          <w:lang w:eastAsia="zh-TW"/>
        </w:rPr>
        <w:t>-FDDList</w:t>
      </w:r>
      <w:bookmarkEnd w:id="9341"/>
      <w:bookmarkEnd w:id="9342"/>
      <w:bookmarkEnd w:id="9343"/>
      <w:bookmarkEnd w:id="9344"/>
      <w:bookmarkEnd w:id="9345"/>
      <w:bookmarkEnd w:id="9346"/>
      <w:bookmarkEnd w:id="9347"/>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48" w:name="_Toc20487382"/>
      <w:bookmarkStart w:id="9349" w:name="_Toc29342679"/>
      <w:bookmarkStart w:id="9350" w:name="_Toc29343818"/>
      <w:bookmarkStart w:id="9351" w:name="_Toc36567084"/>
      <w:bookmarkStart w:id="9352" w:name="_Toc36810528"/>
      <w:bookmarkStart w:id="9353" w:name="_Toc36846892"/>
      <w:bookmarkStart w:id="9354" w:name="_Toc36939545"/>
    </w:p>
    <w:p w14:paraId="6B852591" w14:textId="77777777" w:rsidR="009722D5" w:rsidRPr="004A4877" w:rsidRDefault="009722D5" w:rsidP="009722D5">
      <w:pPr>
        <w:pStyle w:val="4"/>
        <w:rPr>
          <w:i/>
          <w:noProof/>
        </w:rPr>
      </w:pPr>
      <w:bookmarkStart w:id="9355" w:name="_Toc37082525"/>
      <w:bookmarkStart w:id="9356" w:name="_Toc46481164"/>
      <w:bookmarkStart w:id="9357" w:name="_Toc46482398"/>
      <w:bookmarkStart w:id="9358" w:name="_Toc46483632"/>
      <w:bookmarkStart w:id="9359" w:name="_Toc90679429"/>
      <w:r w:rsidRPr="004A4877">
        <w:t>–</w:t>
      </w:r>
      <w:r w:rsidRPr="004A4877">
        <w:tab/>
      </w:r>
      <w:r w:rsidRPr="004A4877">
        <w:rPr>
          <w:i/>
          <w:noProof/>
        </w:rPr>
        <w:t>PhysCellIdUTRA-FDD</w:t>
      </w:r>
      <w:bookmarkEnd w:id="9348"/>
      <w:bookmarkEnd w:id="9349"/>
      <w:bookmarkEnd w:id="9350"/>
      <w:bookmarkEnd w:id="9351"/>
      <w:bookmarkEnd w:id="9352"/>
      <w:bookmarkEnd w:id="9353"/>
      <w:bookmarkEnd w:id="9354"/>
      <w:bookmarkEnd w:id="9355"/>
      <w:bookmarkEnd w:id="9356"/>
      <w:bookmarkEnd w:id="9357"/>
      <w:bookmarkEnd w:id="9358"/>
      <w:bookmarkEnd w:id="935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60" w:name="_Toc20487383"/>
      <w:bookmarkStart w:id="9361" w:name="_Toc29342680"/>
      <w:bookmarkStart w:id="9362" w:name="_Toc29343819"/>
      <w:bookmarkStart w:id="9363" w:name="_Toc36567085"/>
      <w:bookmarkStart w:id="9364" w:name="_Toc36810529"/>
      <w:bookmarkStart w:id="9365" w:name="_Toc36846893"/>
      <w:bookmarkStart w:id="9366" w:name="_Toc36939546"/>
      <w:bookmarkStart w:id="9367" w:name="_Toc37082526"/>
      <w:bookmarkStart w:id="9368" w:name="_Toc46481165"/>
      <w:bookmarkStart w:id="9369" w:name="_Toc46482399"/>
      <w:bookmarkStart w:id="9370" w:name="_Toc46483633"/>
      <w:bookmarkStart w:id="9371" w:name="_Toc90679430"/>
      <w:r w:rsidRPr="004A4877">
        <w:t>–</w:t>
      </w:r>
      <w:r w:rsidRPr="004A4877">
        <w:tab/>
      </w:r>
      <w:r w:rsidRPr="004A4877">
        <w:rPr>
          <w:i/>
          <w:noProof/>
        </w:rPr>
        <w:t>PhysCellIdUTRA-TDD</w:t>
      </w:r>
      <w:bookmarkEnd w:id="9360"/>
      <w:bookmarkEnd w:id="9361"/>
      <w:bookmarkEnd w:id="9362"/>
      <w:bookmarkEnd w:id="9363"/>
      <w:bookmarkEnd w:id="9364"/>
      <w:bookmarkEnd w:id="9365"/>
      <w:bookmarkEnd w:id="9366"/>
      <w:bookmarkEnd w:id="9367"/>
      <w:bookmarkEnd w:id="9368"/>
      <w:bookmarkEnd w:id="9369"/>
      <w:bookmarkEnd w:id="9370"/>
      <w:bookmarkEnd w:id="937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72" w:name="_Toc20487384"/>
      <w:bookmarkStart w:id="9373" w:name="_Toc29342681"/>
      <w:bookmarkStart w:id="9374" w:name="_Toc29343820"/>
      <w:bookmarkStart w:id="9375" w:name="_Toc36567086"/>
      <w:bookmarkStart w:id="9376" w:name="_Toc36810530"/>
      <w:bookmarkStart w:id="9377" w:name="_Toc36846894"/>
      <w:bookmarkStart w:id="9378" w:name="_Toc36939547"/>
      <w:bookmarkStart w:id="9379" w:name="_Toc37082527"/>
      <w:bookmarkStart w:id="9380" w:name="_Toc46481166"/>
      <w:bookmarkStart w:id="9381" w:name="_Toc46482400"/>
      <w:bookmarkStart w:id="9382" w:name="_Toc46483634"/>
      <w:bookmarkStart w:id="9383" w:name="_Toc90679431"/>
      <w:r w:rsidRPr="004A4877">
        <w:t>–</w:t>
      </w:r>
      <w:r w:rsidRPr="004A4877">
        <w:tab/>
      </w:r>
      <w:r w:rsidRPr="004A4877">
        <w:rPr>
          <w:i/>
          <w:noProof/>
        </w:rPr>
        <w:t>PLMN-Identity</w:t>
      </w:r>
      <w:bookmarkEnd w:id="9372"/>
      <w:bookmarkEnd w:id="9373"/>
      <w:bookmarkEnd w:id="9374"/>
      <w:bookmarkEnd w:id="9375"/>
      <w:bookmarkEnd w:id="9376"/>
      <w:bookmarkEnd w:id="9377"/>
      <w:bookmarkEnd w:id="9378"/>
      <w:bookmarkEnd w:id="9379"/>
      <w:bookmarkEnd w:id="9380"/>
      <w:bookmarkEnd w:id="9381"/>
      <w:bookmarkEnd w:id="9382"/>
      <w:bookmarkEnd w:id="938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84" w:name="_Toc20487385"/>
      <w:bookmarkStart w:id="9385" w:name="_Toc29342682"/>
      <w:bookmarkStart w:id="9386" w:name="_Toc29343821"/>
      <w:bookmarkStart w:id="9387" w:name="_Toc36567087"/>
      <w:bookmarkStart w:id="9388" w:name="_Toc36810531"/>
      <w:bookmarkStart w:id="9389" w:name="_Toc36846895"/>
      <w:bookmarkStart w:id="9390" w:name="_Toc36939548"/>
      <w:bookmarkStart w:id="9391" w:name="_Toc37082528"/>
      <w:bookmarkStart w:id="9392" w:name="_Toc46481167"/>
      <w:bookmarkStart w:id="9393" w:name="_Toc46482401"/>
      <w:bookmarkStart w:id="9394" w:name="_Toc46483635"/>
      <w:bookmarkStart w:id="9395" w:name="_Toc90679432"/>
      <w:r w:rsidRPr="004A4877">
        <w:t>–</w:t>
      </w:r>
      <w:r w:rsidRPr="004A4877">
        <w:tab/>
      </w:r>
      <w:r w:rsidRPr="004A4877">
        <w:rPr>
          <w:i/>
          <w:noProof/>
        </w:rPr>
        <w:t>PLMN-IdentityList3</w:t>
      </w:r>
      <w:bookmarkEnd w:id="9384"/>
      <w:bookmarkEnd w:id="9385"/>
      <w:bookmarkEnd w:id="9386"/>
      <w:bookmarkEnd w:id="9387"/>
      <w:bookmarkEnd w:id="9388"/>
      <w:bookmarkEnd w:id="9389"/>
      <w:bookmarkEnd w:id="9390"/>
      <w:bookmarkEnd w:id="9391"/>
      <w:bookmarkEnd w:id="9392"/>
      <w:bookmarkEnd w:id="9393"/>
      <w:bookmarkEnd w:id="9394"/>
      <w:bookmarkEnd w:id="939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96" w:name="_Toc20487386"/>
      <w:bookmarkStart w:id="9397" w:name="_Toc29342683"/>
      <w:bookmarkStart w:id="9398" w:name="_Toc29343822"/>
      <w:bookmarkStart w:id="9399" w:name="_Toc36567088"/>
      <w:bookmarkStart w:id="9400" w:name="_Toc36810532"/>
      <w:bookmarkStart w:id="9401" w:name="_Toc36846896"/>
      <w:bookmarkStart w:id="9402" w:name="_Toc36939549"/>
      <w:bookmarkStart w:id="9403" w:name="_Toc37082529"/>
      <w:bookmarkStart w:id="9404" w:name="_Toc46481168"/>
      <w:bookmarkStart w:id="9405" w:name="_Toc46482402"/>
      <w:bookmarkStart w:id="9406" w:name="_Toc46483636"/>
      <w:bookmarkStart w:id="9407" w:name="_Toc90679433"/>
      <w:r w:rsidRPr="004A4877">
        <w:rPr>
          <w:i/>
          <w:noProof/>
        </w:rPr>
        <w:t>–</w:t>
      </w:r>
      <w:r w:rsidRPr="004A4877">
        <w:rPr>
          <w:i/>
          <w:noProof/>
        </w:rPr>
        <w:tab/>
        <w:t>PmaxNR</w:t>
      </w:r>
      <w:bookmarkEnd w:id="9396"/>
      <w:bookmarkEnd w:id="9397"/>
      <w:bookmarkEnd w:id="9398"/>
      <w:bookmarkEnd w:id="9399"/>
      <w:bookmarkEnd w:id="9400"/>
      <w:bookmarkEnd w:id="9401"/>
      <w:bookmarkEnd w:id="9402"/>
      <w:bookmarkEnd w:id="9403"/>
      <w:bookmarkEnd w:id="9404"/>
      <w:bookmarkEnd w:id="9405"/>
      <w:bookmarkEnd w:id="9406"/>
      <w:bookmarkEnd w:id="940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08" w:name="_Toc20487387"/>
      <w:bookmarkStart w:id="9409" w:name="_Toc29342684"/>
      <w:bookmarkStart w:id="9410" w:name="_Toc29343823"/>
      <w:bookmarkStart w:id="9411" w:name="_Toc36567089"/>
      <w:bookmarkStart w:id="9412" w:name="_Toc36810533"/>
      <w:bookmarkStart w:id="9413" w:name="_Toc36846897"/>
      <w:bookmarkStart w:id="9414" w:name="_Toc36939550"/>
      <w:bookmarkStart w:id="9415" w:name="_Toc37082530"/>
      <w:bookmarkStart w:id="9416" w:name="_Toc46481169"/>
      <w:bookmarkStart w:id="9417" w:name="_Toc46482403"/>
      <w:bookmarkStart w:id="9418" w:name="_Toc46483637"/>
      <w:bookmarkStart w:id="9419" w:name="_Toc90679434"/>
      <w:r w:rsidRPr="004A4877">
        <w:t>–</w:t>
      </w:r>
      <w:r w:rsidRPr="004A4877">
        <w:tab/>
      </w:r>
      <w:r w:rsidRPr="004A4877">
        <w:rPr>
          <w:i/>
        </w:rPr>
        <w:t>PreRegistrationInfoHRPD</w:t>
      </w:r>
      <w:bookmarkEnd w:id="9408"/>
      <w:bookmarkEnd w:id="9409"/>
      <w:bookmarkEnd w:id="9410"/>
      <w:bookmarkEnd w:id="9411"/>
      <w:bookmarkEnd w:id="9412"/>
      <w:bookmarkEnd w:id="9413"/>
      <w:bookmarkEnd w:id="9414"/>
      <w:bookmarkEnd w:id="9415"/>
      <w:bookmarkEnd w:id="9416"/>
      <w:bookmarkEnd w:id="9417"/>
      <w:bookmarkEnd w:id="9418"/>
      <w:bookmarkEnd w:id="9419"/>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20" w:name="OLE_LINK110"/>
      <w:bookmarkStart w:id="9421" w:name="OLE_LINK111"/>
      <w:r w:rsidRPr="004A4877">
        <w:t xml:space="preserve"> ::=</w:t>
      </w:r>
      <w:bookmarkEnd w:id="9420"/>
      <w:bookmarkEnd w:id="942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22" w:name="_Toc20487388"/>
      <w:bookmarkStart w:id="9423" w:name="_Toc29342685"/>
      <w:bookmarkStart w:id="9424" w:name="_Toc29343824"/>
      <w:bookmarkStart w:id="9425" w:name="_Toc36567090"/>
      <w:bookmarkStart w:id="9426" w:name="_Toc36810534"/>
      <w:bookmarkStart w:id="9427" w:name="_Toc36846898"/>
      <w:bookmarkStart w:id="9428" w:name="_Toc36939551"/>
      <w:bookmarkStart w:id="9429" w:name="_Toc37082531"/>
      <w:bookmarkStart w:id="9430" w:name="_Toc46481170"/>
      <w:bookmarkStart w:id="9431" w:name="_Toc46482404"/>
      <w:bookmarkStart w:id="9432" w:name="_Toc46483638"/>
      <w:bookmarkStart w:id="9433" w:name="_Toc90679435"/>
      <w:r w:rsidRPr="004A4877">
        <w:t>–</w:t>
      </w:r>
      <w:r w:rsidRPr="004A4877">
        <w:tab/>
      </w:r>
      <w:r w:rsidRPr="004A4877">
        <w:rPr>
          <w:i/>
        </w:rPr>
        <w:t>Q-QualMin</w:t>
      </w:r>
      <w:bookmarkEnd w:id="9422"/>
      <w:bookmarkEnd w:id="9423"/>
      <w:bookmarkEnd w:id="9424"/>
      <w:bookmarkEnd w:id="9425"/>
      <w:bookmarkEnd w:id="9426"/>
      <w:bookmarkEnd w:id="9427"/>
      <w:bookmarkEnd w:id="9428"/>
      <w:bookmarkEnd w:id="9429"/>
      <w:bookmarkEnd w:id="9430"/>
      <w:bookmarkEnd w:id="9431"/>
      <w:bookmarkEnd w:id="9432"/>
      <w:bookmarkEnd w:id="9433"/>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34" w:name="_Toc20487389"/>
      <w:bookmarkStart w:id="9435" w:name="_Toc29342686"/>
      <w:bookmarkStart w:id="9436" w:name="_Toc29343825"/>
      <w:bookmarkStart w:id="9437" w:name="_Toc36567091"/>
      <w:bookmarkStart w:id="9438" w:name="_Toc36810535"/>
      <w:bookmarkStart w:id="9439" w:name="_Toc36846899"/>
      <w:bookmarkStart w:id="9440" w:name="_Toc36939552"/>
      <w:bookmarkStart w:id="9441" w:name="_Toc37082532"/>
      <w:bookmarkStart w:id="9442" w:name="_Toc46481171"/>
      <w:bookmarkStart w:id="9443" w:name="_Toc46482405"/>
      <w:bookmarkStart w:id="9444" w:name="_Toc46483639"/>
      <w:bookmarkStart w:id="9445" w:name="_Toc90679436"/>
      <w:r w:rsidRPr="004A4877">
        <w:t>–</w:t>
      </w:r>
      <w:r w:rsidRPr="004A4877">
        <w:tab/>
      </w:r>
      <w:r w:rsidRPr="004A4877">
        <w:rPr>
          <w:i/>
        </w:rPr>
        <w:t>Q-RxLevMin</w:t>
      </w:r>
      <w:bookmarkEnd w:id="9434"/>
      <w:bookmarkEnd w:id="9435"/>
      <w:bookmarkEnd w:id="9436"/>
      <w:bookmarkEnd w:id="9437"/>
      <w:bookmarkEnd w:id="9438"/>
      <w:bookmarkEnd w:id="9439"/>
      <w:bookmarkEnd w:id="9440"/>
      <w:bookmarkEnd w:id="9441"/>
      <w:bookmarkEnd w:id="9442"/>
      <w:bookmarkEnd w:id="9443"/>
      <w:bookmarkEnd w:id="9444"/>
      <w:bookmarkEnd w:id="9445"/>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46" w:name="_Toc20487390"/>
      <w:bookmarkStart w:id="9447" w:name="_Toc29342687"/>
      <w:bookmarkStart w:id="9448" w:name="_Toc29343826"/>
      <w:bookmarkStart w:id="9449" w:name="_Toc36567092"/>
      <w:bookmarkStart w:id="9450" w:name="_Toc36810536"/>
      <w:bookmarkStart w:id="9451" w:name="_Toc36846900"/>
      <w:bookmarkStart w:id="9452" w:name="_Toc36939553"/>
      <w:bookmarkStart w:id="9453" w:name="_Toc37082533"/>
      <w:bookmarkStart w:id="9454" w:name="_Toc46481172"/>
      <w:bookmarkStart w:id="9455" w:name="_Toc46482406"/>
      <w:bookmarkStart w:id="9456" w:name="_Toc46483640"/>
      <w:bookmarkStart w:id="9457" w:name="_Toc90679437"/>
      <w:r w:rsidRPr="004A4877">
        <w:t>–</w:t>
      </w:r>
      <w:r w:rsidRPr="004A4877">
        <w:tab/>
      </w:r>
      <w:r w:rsidRPr="004A4877">
        <w:rPr>
          <w:i/>
        </w:rPr>
        <w:t>Q-OffsetRange</w:t>
      </w:r>
      <w:bookmarkEnd w:id="9446"/>
      <w:bookmarkEnd w:id="9447"/>
      <w:bookmarkEnd w:id="9448"/>
      <w:bookmarkEnd w:id="9449"/>
      <w:bookmarkEnd w:id="9450"/>
      <w:bookmarkEnd w:id="9451"/>
      <w:bookmarkEnd w:id="9452"/>
      <w:bookmarkEnd w:id="9453"/>
      <w:bookmarkEnd w:id="9454"/>
      <w:bookmarkEnd w:id="9455"/>
      <w:bookmarkEnd w:id="9456"/>
      <w:bookmarkEnd w:id="9457"/>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58" w:name="_Toc20487391"/>
      <w:bookmarkStart w:id="9459" w:name="_Toc29342688"/>
      <w:bookmarkStart w:id="9460" w:name="_Toc29343827"/>
      <w:bookmarkStart w:id="9461" w:name="_Toc36567093"/>
      <w:bookmarkStart w:id="9462" w:name="_Toc36810537"/>
      <w:bookmarkStart w:id="9463" w:name="_Toc36846901"/>
      <w:bookmarkStart w:id="9464" w:name="_Toc36939554"/>
      <w:bookmarkStart w:id="9465" w:name="_Toc37082534"/>
      <w:bookmarkStart w:id="9466" w:name="_Toc46481173"/>
      <w:bookmarkStart w:id="9467" w:name="_Toc46482407"/>
      <w:bookmarkStart w:id="9468" w:name="_Toc46483641"/>
      <w:bookmarkStart w:id="9469" w:name="_Toc90679438"/>
      <w:r w:rsidRPr="004A4877">
        <w:t>–</w:t>
      </w:r>
      <w:r w:rsidRPr="004A4877">
        <w:tab/>
      </w:r>
      <w:r w:rsidRPr="004A4877">
        <w:rPr>
          <w:i/>
        </w:rPr>
        <w:t>Q-OffsetRangeInterRAT</w:t>
      </w:r>
      <w:bookmarkEnd w:id="9458"/>
      <w:bookmarkEnd w:id="9459"/>
      <w:bookmarkEnd w:id="9460"/>
      <w:bookmarkEnd w:id="9461"/>
      <w:bookmarkEnd w:id="9462"/>
      <w:bookmarkEnd w:id="9463"/>
      <w:bookmarkEnd w:id="9464"/>
      <w:bookmarkEnd w:id="9465"/>
      <w:bookmarkEnd w:id="9466"/>
      <w:bookmarkEnd w:id="9467"/>
      <w:bookmarkEnd w:id="9468"/>
      <w:bookmarkEnd w:id="9469"/>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70" w:name="_Toc20487392"/>
      <w:bookmarkStart w:id="9471" w:name="_Toc29342689"/>
      <w:bookmarkStart w:id="9472" w:name="_Toc29343828"/>
      <w:bookmarkStart w:id="9473" w:name="_Toc36567094"/>
      <w:bookmarkStart w:id="9474" w:name="_Toc36810538"/>
      <w:bookmarkStart w:id="9475" w:name="_Toc36846902"/>
      <w:bookmarkStart w:id="9476" w:name="_Toc36939555"/>
      <w:bookmarkStart w:id="9477" w:name="_Toc37082535"/>
      <w:bookmarkStart w:id="9478" w:name="_Toc46481174"/>
      <w:bookmarkStart w:id="9479" w:name="_Toc46482408"/>
      <w:bookmarkStart w:id="9480" w:name="_Toc46483642"/>
      <w:bookmarkStart w:id="9481" w:name="_Toc90679439"/>
      <w:r w:rsidRPr="004A4877">
        <w:t>–</w:t>
      </w:r>
      <w:r w:rsidRPr="004A4877">
        <w:tab/>
      </w:r>
      <w:r w:rsidRPr="004A4877">
        <w:rPr>
          <w:i/>
        </w:rPr>
        <w:t>ReselectionThreshold</w:t>
      </w:r>
      <w:bookmarkEnd w:id="9470"/>
      <w:bookmarkEnd w:id="9471"/>
      <w:bookmarkEnd w:id="9472"/>
      <w:bookmarkEnd w:id="9473"/>
      <w:bookmarkEnd w:id="9474"/>
      <w:bookmarkEnd w:id="9475"/>
      <w:bookmarkEnd w:id="9476"/>
      <w:bookmarkEnd w:id="9477"/>
      <w:bookmarkEnd w:id="9478"/>
      <w:bookmarkEnd w:id="9479"/>
      <w:bookmarkEnd w:id="9480"/>
      <w:bookmarkEnd w:id="9481"/>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82" w:name="_Toc20487393"/>
      <w:bookmarkStart w:id="9483" w:name="_Toc29342690"/>
      <w:bookmarkStart w:id="9484" w:name="_Toc29343829"/>
      <w:bookmarkStart w:id="9485" w:name="_Toc36567095"/>
      <w:bookmarkStart w:id="9486" w:name="_Toc36810539"/>
      <w:bookmarkStart w:id="9487" w:name="_Toc36846903"/>
      <w:bookmarkStart w:id="9488" w:name="_Toc36939556"/>
      <w:bookmarkStart w:id="9489" w:name="_Toc37082536"/>
      <w:bookmarkStart w:id="9490" w:name="_Toc46481175"/>
      <w:bookmarkStart w:id="9491" w:name="_Toc46482409"/>
      <w:bookmarkStart w:id="9492" w:name="_Toc46483643"/>
      <w:bookmarkStart w:id="9493" w:name="_Toc90679440"/>
      <w:r w:rsidRPr="004A4877">
        <w:t>–</w:t>
      </w:r>
      <w:r w:rsidRPr="004A4877">
        <w:tab/>
      </w:r>
      <w:r w:rsidRPr="004A4877">
        <w:rPr>
          <w:i/>
        </w:rPr>
        <w:t>ReselectionThresholdQ</w:t>
      </w:r>
      <w:bookmarkEnd w:id="9482"/>
      <w:bookmarkEnd w:id="9483"/>
      <w:bookmarkEnd w:id="9484"/>
      <w:bookmarkEnd w:id="9485"/>
      <w:bookmarkEnd w:id="9486"/>
      <w:bookmarkEnd w:id="9487"/>
      <w:bookmarkEnd w:id="9488"/>
      <w:bookmarkEnd w:id="9489"/>
      <w:bookmarkEnd w:id="9490"/>
      <w:bookmarkEnd w:id="9491"/>
      <w:bookmarkEnd w:id="9492"/>
      <w:bookmarkEnd w:id="9493"/>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94" w:name="_Toc46481176"/>
      <w:bookmarkStart w:id="9495" w:name="_Toc46482410"/>
      <w:bookmarkStart w:id="9496" w:name="_Toc46483644"/>
      <w:bookmarkStart w:id="9497" w:name="_Toc90679441"/>
      <w:r w:rsidRPr="004A4877">
        <w:t>–</w:t>
      </w:r>
      <w:r w:rsidRPr="004A4877">
        <w:tab/>
      </w:r>
      <w:r w:rsidRPr="004A4877">
        <w:rPr>
          <w:i/>
        </w:rPr>
        <w:t>RSS-ConfigCarrierInfo</w:t>
      </w:r>
      <w:bookmarkEnd w:id="9494"/>
      <w:bookmarkEnd w:id="9495"/>
      <w:bookmarkEnd w:id="9496"/>
      <w:bookmarkEnd w:id="9497"/>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98" w:name="_Toc46481177"/>
      <w:bookmarkStart w:id="9499" w:name="_Toc46482411"/>
      <w:bookmarkStart w:id="9500" w:name="_Toc46483645"/>
      <w:bookmarkStart w:id="9501" w:name="_Toc90679442"/>
      <w:r w:rsidRPr="004A4877">
        <w:t>–</w:t>
      </w:r>
      <w:r w:rsidRPr="004A4877">
        <w:tab/>
      </w:r>
      <w:r w:rsidRPr="004A4877">
        <w:rPr>
          <w:i/>
        </w:rPr>
        <w:t>RSS-MeasPowerBias</w:t>
      </w:r>
      <w:bookmarkEnd w:id="9498"/>
      <w:bookmarkEnd w:id="9499"/>
      <w:bookmarkEnd w:id="9500"/>
      <w:bookmarkEnd w:id="9501"/>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502" w:name="_Toc20487394"/>
      <w:bookmarkStart w:id="9503" w:name="_Toc29342691"/>
      <w:bookmarkStart w:id="9504" w:name="_Toc29343830"/>
      <w:bookmarkStart w:id="9505" w:name="_Toc36567096"/>
      <w:bookmarkStart w:id="9506" w:name="_Toc36810540"/>
      <w:bookmarkStart w:id="9507" w:name="_Toc36846904"/>
      <w:bookmarkStart w:id="9508" w:name="_Toc36939557"/>
      <w:bookmarkStart w:id="9509" w:name="_Toc37082537"/>
      <w:bookmarkStart w:id="9510" w:name="_Toc46481178"/>
      <w:bookmarkStart w:id="9511" w:name="_Toc46482412"/>
      <w:bookmarkStart w:id="9512" w:name="_Toc46483646"/>
      <w:bookmarkStart w:id="9513" w:name="_Toc90679443"/>
      <w:r w:rsidRPr="004A4877">
        <w:t>–</w:t>
      </w:r>
      <w:r w:rsidRPr="004A4877">
        <w:tab/>
      </w:r>
      <w:r w:rsidRPr="004A4877">
        <w:rPr>
          <w:i/>
        </w:rPr>
        <w:t>S</w:t>
      </w:r>
      <w:r w:rsidRPr="004A4877">
        <w:rPr>
          <w:i/>
          <w:noProof/>
        </w:rPr>
        <w:t>CellIndex</w:t>
      </w:r>
      <w:bookmarkEnd w:id="9502"/>
      <w:bookmarkEnd w:id="9503"/>
      <w:bookmarkEnd w:id="9504"/>
      <w:bookmarkEnd w:id="9505"/>
      <w:bookmarkEnd w:id="9506"/>
      <w:bookmarkEnd w:id="9507"/>
      <w:bookmarkEnd w:id="9508"/>
      <w:bookmarkEnd w:id="9509"/>
      <w:bookmarkEnd w:id="9510"/>
      <w:bookmarkEnd w:id="9511"/>
      <w:bookmarkEnd w:id="9512"/>
      <w:bookmarkEnd w:id="9513"/>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14" w:name="_Toc20487395"/>
      <w:bookmarkStart w:id="9515" w:name="_Toc29342692"/>
      <w:bookmarkStart w:id="9516" w:name="_Toc29343831"/>
      <w:bookmarkStart w:id="9517" w:name="_Toc36567097"/>
      <w:bookmarkStart w:id="9518" w:name="_Toc36810541"/>
      <w:bookmarkStart w:id="9519" w:name="_Toc36846905"/>
      <w:bookmarkStart w:id="9520" w:name="_Toc36939558"/>
      <w:bookmarkStart w:id="9521" w:name="_Toc37082538"/>
      <w:bookmarkStart w:id="9522" w:name="_Toc46481179"/>
      <w:bookmarkStart w:id="9523" w:name="_Toc46482413"/>
      <w:bookmarkStart w:id="9524" w:name="_Toc46483647"/>
      <w:bookmarkStart w:id="9525" w:name="_Toc90679444"/>
      <w:r w:rsidRPr="004A4877">
        <w:t>–</w:t>
      </w:r>
      <w:r w:rsidRPr="004A4877">
        <w:tab/>
      </w:r>
      <w:r w:rsidRPr="004A4877">
        <w:rPr>
          <w:i/>
        </w:rPr>
        <w:t>Serv</w:t>
      </w:r>
      <w:r w:rsidRPr="004A4877">
        <w:rPr>
          <w:i/>
          <w:noProof/>
        </w:rPr>
        <w:t>CellIndex</w:t>
      </w:r>
      <w:bookmarkEnd w:id="9514"/>
      <w:bookmarkEnd w:id="9515"/>
      <w:bookmarkEnd w:id="9516"/>
      <w:bookmarkEnd w:id="9517"/>
      <w:bookmarkEnd w:id="9518"/>
      <w:bookmarkEnd w:id="9519"/>
      <w:bookmarkEnd w:id="9520"/>
      <w:bookmarkEnd w:id="9521"/>
      <w:bookmarkEnd w:id="9522"/>
      <w:bookmarkEnd w:id="9523"/>
      <w:bookmarkEnd w:id="9524"/>
      <w:bookmarkEnd w:id="9525"/>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26" w:name="_Toc20487396"/>
      <w:bookmarkStart w:id="9527" w:name="_Toc29342693"/>
      <w:bookmarkStart w:id="9528" w:name="_Toc29343832"/>
      <w:bookmarkStart w:id="9529" w:name="_Toc36567098"/>
      <w:bookmarkStart w:id="9530" w:name="_Toc36810542"/>
      <w:bookmarkStart w:id="9531" w:name="_Toc36846906"/>
      <w:bookmarkStart w:id="9532" w:name="_Toc36939559"/>
      <w:bookmarkStart w:id="9533" w:name="_Toc37082539"/>
      <w:bookmarkStart w:id="9534" w:name="_Toc46481180"/>
      <w:bookmarkStart w:id="9535" w:name="_Toc46482414"/>
      <w:bookmarkStart w:id="9536" w:name="_Toc46483648"/>
      <w:bookmarkStart w:id="9537" w:name="_Toc90679445"/>
      <w:r w:rsidRPr="004A4877">
        <w:t>–</w:t>
      </w:r>
      <w:r w:rsidRPr="004A4877">
        <w:tab/>
      </w:r>
      <w:r w:rsidRPr="004A4877">
        <w:rPr>
          <w:i/>
        </w:rPr>
        <w:t>SpeedStateScaleFactors</w:t>
      </w:r>
      <w:bookmarkEnd w:id="9526"/>
      <w:bookmarkEnd w:id="9527"/>
      <w:bookmarkEnd w:id="9528"/>
      <w:bookmarkEnd w:id="9529"/>
      <w:bookmarkEnd w:id="9530"/>
      <w:bookmarkEnd w:id="9531"/>
      <w:bookmarkEnd w:id="9532"/>
      <w:bookmarkEnd w:id="9533"/>
      <w:bookmarkEnd w:id="9534"/>
      <w:bookmarkEnd w:id="9535"/>
      <w:bookmarkEnd w:id="9536"/>
      <w:bookmarkEnd w:id="9537"/>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38" w:name="_Toc20487397"/>
      <w:bookmarkStart w:id="9539" w:name="_Toc29342694"/>
      <w:bookmarkStart w:id="9540" w:name="_Toc29343833"/>
      <w:bookmarkStart w:id="9541" w:name="_Toc36567099"/>
      <w:bookmarkStart w:id="9542" w:name="_Toc36810543"/>
      <w:bookmarkStart w:id="9543" w:name="_Toc36846907"/>
      <w:bookmarkStart w:id="9544" w:name="_Toc36939560"/>
      <w:bookmarkStart w:id="9545" w:name="_Toc37082540"/>
      <w:bookmarkStart w:id="9546" w:name="_Toc46481181"/>
      <w:bookmarkStart w:id="9547" w:name="_Toc46482415"/>
      <w:bookmarkStart w:id="9548" w:name="_Toc46483649"/>
      <w:bookmarkStart w:id="9549" w:name="_Toc90679446"/>
      <w:r w:rsidRPr="004A4877">
        <w:t>–</w:t>
      </w:r>
      <w:r w:rsidRPr="004A4877">
        <w:tab/>
      </w:r>
      <w:r w:rsidRPr="004A4877">
        <w:rPr>
          <w:i/>
        </w:rPr>
        <w:t>SystemInfoListGERAN</w:t>
      </w:r>
      <w:bookmarkEnd w:id="9538"/>
      <w:bookmarkEnd w:id="9539"/>
      <w:bookmarkEnd w:id="9540"/>
      <w:bookmarkEnd w:id="9541"/>
      <w:bookmarkEnd w:id="9542"/>
      <w:bookmarkEnd w:id="9543"/>
      <w:bookmarkEnd w:id="9544"/>
      <w:bookmarkEnd w:id="9545"/>
      <w:bookmarkEnd w:id="9546"/>
      <w:bookmarkEnd w:id="9547"/>
      <w:bookmarkEnd w:id="9548"/>
      <w:bookmarkEnd w:id="9549"/>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50" w:name="_Toc20487398"/>
      <w:bookmarkStart w:id="9551" w:name="_Toc29342695"/>
      <w:bookmarkStart w:id="9552" w:name="_Toc29343834"/>
      <w:bookmarkStart w:id="9553" w:name="_Toc36567100"/>
      <w:bookmarkStart w:id="9554" w:name="_Toc36810544"/>
      <w:bookmarkStart w:id="9555" w:name="_Toc36846908"/>
      <w:bookmarkStart w:id="9556" w:name="_Toc36939561"/>
      <w:bookmarkStart w:id="9557" w:name="_Toc37082541"/>
      <w:bookmarkStart w:id="9558" w:name="_Toc46481182"/>
      <w:bookmarkStart w:id="9559" w:name="_Toc46482416"/>
      <w:bookmarkStart w:id="9560" w:name="_Toc46483650"/>
      <w:bookmarkStart w:id="9561" w:name="_Toc90679447"/>
      <w:r w:rsidRPr="004A4877">
        <w:t>–</w:t>
      </w:r>
      <w:r w:rsidRPr="004A4877">
        <w:tab/>
      </w:r>
      <w:r w:rsidRPr="004A4877">
        <w:rPr>
          <w:i/>
          <w:noProof/>
        </w:rPr>
        <w:t>SystemTimeInfoCDMA2000</w:t>
      </w:r>
      <w:bookmarkEnd w:id="9550"/>
      <w:bookmarkEnd w:id="9551"/>
      <w:bookmarkEnd w:id="9552"/>
      <w:bookmarkEnd w:id="9553"/>
      <w:bookmarkEnd w:id="9554"/>
      <w:bookmarkEnd w:id="9555"/>
      <w:bookmarkEnd w:id="9556"/>
      <w:bookmarkEnd w:id="9557"/>
      <w:bookmarkEnd w:id="9558"/>
      <w:bookmarkEnd w:id="9559"/>
      <w:bookmarkEnd w:id="9560"/>
      <w:bookmarkEnd w:id="956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62" w:name="_Toc20487399"/>
      <w:bookmarkStart w:id="9563" w:name="_Toc29342696"/>
      <w:bookmarkStart w:id="9564" w:name="_Toc29343835"/>
      <w:bookmarkStart w:id="9565" w:name="_Toc36567101"/>
      <w:bookmarkStart w:id="9566" w:name="_Toc36810545"/>
      <w:bookmarkStart w:id="9567" w:name="_Toc36846909"/>
      <w:bookmarkStart w:id="9568" w:name="_Toc36939562"/>
      <w:bookmarkStart w:id="9569" w:name="_Toc37082542"/>
      <w:bookmarkStart w:id="9570" w:name="_Toc46481183"/>
      <w:bookmarkStart w:id="9571" w:name="_Toc46482417"/>
      <w:bookmarkStart w:id="9572" w:name="_Toc46483651"/>
      <w:bookmarkStart w:id="9573" w:name="_Toc90679448"/>
      <w:r w:rsidRPr="004A4877">
        <w:t>–</w:t>
      </w:r>
      <w:r w:rsidRPr="004A4877">
        <w:tab/>
      </w:r>
      <w:r w:rsidRPr="004A4877">
        <w:rPr>
          <w:i/>
        </w:rPr>
        <w:t>ThresholdNR</w:t>
      </w:r>
      <w:bookmarkEnd w:id="9562"/>
      <w:bookmarkEnd w:id="9563"/>
      <w:bookmarkEnd w:id="9564"/>
      <w:bookmarkEnd w:id="9565"/>
      <w:bookmarkEnd w:id="9566"/>
      <w:bookmarkEnd w:id="9567"/>
      <w:bookmarkEnd w:id="9568"/>
      <w:bookmarkEnd w:id="9569"/>
      <w:bookmarkEnd w:id="9570"/>
      <w:bookmarkEnd w:id="9571"/>
      <w:bookmarkEnd w:id="9572"/>
      <w:bookmarkEnd w:id="9573"/>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74" w:name="_Toc20487400"/>
      <w:bookmarkStart w:id="9575" w:name="_Toc29342697"/>
      <w:bookmarkStart w:id="9576" w:name="_Toc29343836"/>
      <w:bookmarkStart w:id="9577" w:name="_Toc36567102"/>
      <w:bookmarkStart w:id="9578" w:name="_Toc36810546"/>
      <w:bookmarkStart w:id="9579" w:name="_Toc36846910"/>
      <w:bookmarkStart w:id="9580" w:name="_Toc36939563"/>
      <w:bookmarkStart w:id="9581" w:name="_Toc37082543"/>
      <w:bookmarkStart w:id="9582" w:name="_Toc46481184"/>
      <w:bookmarkStart w:id="9583" w:name="_Toc46482418"/>
      <w:bookmarkStart w:id="9584" w:name="_Toc46483652"/>
      <w:bookmarkStart w:id="9585" w:name="_Toc90679449"/>
      <w:r w:rsidRPr="004A4877">
        <w:t>–</w:t>
      </w:r>
      <w:r w:rsidRPr="004A4877">
        <w:tab/>
      </w:r>
      <w:r w:rsidRPr="004A4877">
        <w:rPr>
          <w:i/>
          <w:noProof/>
        </w:rPr>
        <w:t>TrackingAreaCode</w:t>
      </w:r>
      <w:bookmarkEnd w:id="9574"/>
      <w:bookmarkEnd w:id="9575"/>
      <w:bookmarkEnd w:id="9576"/>
      <w:bookmarkEnd w:id="9577"/>
      <w:bookmarkEnd w:id="9578"/>
      <w:bookmarkEnd w:id="9579"/>
      <w:bookmarkEnd w:id="9580"/>
      <w:bookmarkEnd w:id="9581"/>
      <w:bookmarkEnd w:id="9582"/>
      <w:bookmarkEnd w:id="9583"/>
      <w:bookmarkEnd w:id="9584"/>
      <w:bookmarkEnd w:id="958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86" w:name="_Toc20487401"/>
      <w:bookmarkStart w:id="9587" w:name="_Toc29342698"/>
      <w:bookmarkStart w:id="9588" w:name="_Toc29343837"/>
      <w:bookmarkStart w:id="9589" w:name="_Toc36567103"/>
      <w:bookmarkStart w:id="9590" w:name="_Toc36810547"/>
      <w:bookmarkStart w:id="9591" w:name="_Toc36846911"/>
      <w:bookmarkStart w:id="9592" w:name="_Toc36939564"/>
      <w:bookmarkStart w:id="9593" w:name="_Toc37082544"/>
      <w:bookmarkStart w:id="9594" w:name="_Toc46481185"/>
      <w:bookmarkStart w:id="9595" w:name="_Toc46482419"/>
      <w:bookmarkStart w:id="9596" w:name="_Toc46483653"/>
      <w:bookmarkStart w:id="9597" w:name="_Toc90679450"/>
      <w:r w:rsidRPr="004A4877">
        <w:t>–</w:t>
      </w:r>
      <w:r w:rsidRPr="004A4877">
        <w:tab/>
      </w:r>
      <w:r w:rsidRPr="004A4877">
        <w:rPr>
          <w:i/>
        </w:rPr>
        <w:t>T-Reselection</w:t>
      </w:r>
      <w:bookmarkEnd w:id="9586"/>
      <w:bookmarkEnd w:id="9587"/>
      <w:bookmarkEnd w:id="9588"/>
      <w:bookmarkEnd w:id="9589"/>
      <w:bookmarkEnd w:id="9590"/>
      <w:bookmarkEnd w:id="9591"/>
      <w:bookmarkEnd w:id="9592"/>
      <w:bookmarkEnd w:id="9593"/>
      <w:bookmarkEnd w:id="9594"/>
      <w:bookmarkEnd w:id="9595"/>
      <w:bookmarkEnd w:id="9596"/>
      <w:bookmarkEnd w:id="959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98" w:name="_Toc20487402"/>
      <w:bookmarkStart w:id="9599" w:name="_Toc29342699"/>
      <w:bookmarkStart w:id="9600" w:name="_Toc29343838"/>
      <w:bookmarkStart w:id="9601" w:name="_Toc36567104"/>
      <w:bookmarkStart w:id="9602" w:name="_Toc36810548"/>
      <w:bookmarkStart w:id="9603" w:name="_Toc36846912"/>
      <w:bookmarkStart w:id="9604" w:name="_Toc36939565"/>
      <w:bookmarkStart w:id="9605" w:name="_Toc37082545"/>
      <w:bookmarkStart w:id="9606" w:name="_Toc46481186"/>
      <w:bookmarkStart w:id="9607" w:name="_Toc46482420"/>
      <w:bookmarkStart w:id="9608" w:name="_Toc46483654"/>
      <w:bookmarkStart w:id="9609" w:name="_Toc90679451"/>
      <w:r w:rsidRPr="004A4877">
        <w:t>–</w:t>
      </w:r>
      <w:r w:rsidRPr="004A4877">
        <w:tab/>
      </w:r>
      <w:r w:rsidRPr="004A4877">
        <w:rPr>
          <w:i/>
          <w:iCs/>
        </w:rPr>
        <w:t>T-ReselectionEUTRA-CE</w:t>
      </w:r>
      <w:bookmarkEnd w:id="9598"/>
      <w:bookmarkEnd w:id="9599"/>
      <w:bookmarkEnd w:id="9600"/>
      <w:bookmarkEnd w:id="9601"/>
      <w:bookmarkEnd w:id="9602"/>
      <w:bookmarkEnd w:id="9603"/>
      <w:bookmarkEnd w:id="9604"/>
      <w:bookmarkEnd w:id="9605"/>
      <w:bookmarkEnd w:id="9606"/>
      <w:bookmarkEnd w:id="9607"/>
      <w:bookmarkEnd w:id="9608"/>
      <w:bookmarkEnd w:id="9609"/>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10" w:name="_Toc20487403"/>
      <w:bookmarkStart w:id="9611" w:name="_Toc29342700"/>
      <w:bookmarkStart w:id="9612" w:name="_Toc29343839"/>
      <w:bookmarkStart w:id="9613" w:name="_Toc36567105"/>
      <w:bookmarkStart w:id="9614" w:name="_Toc36810549"/>
      <w:bookmarkStart w:id="9615" w:name="_Toc36846913"/>
      <w:bookmarkStart w:id="9616" w:name="_Toc36939566"/>
      <w:bookmarkStart w:id="9617" w:name="_Toc37082546"/>
      <w:bookmarkStart w:id="9618" w:name="_Toc46481187"/>
      <w:bookmarkStart w:id="9619" w:name="_Toc46482421"/>
      <w:bookmarkStart w:id="9620" w:name="_Toc46483655"/>
      <w:bookmarkStart w:id="9621" w:name="_Toc90679452"/>
      <w:r w:rsidRPr="004A4877">
        <w:t>6.3.5</w:t>
      </w:r>
      <w:r w:rsidRPr="004A4877">
        <w:tab/>
        <w:t>Measurement information elements</w:t>
      </w:r>
      <w:bookmarkEnd w:id="9610"/>
      <w:bookmarkEnd w:id="9611"/>
      <w:bookmarkEnd w:id="9612"/>
      <w:bookmarkEnd w:id="9613"/>
      <w:bookmarkEnd w:id="9614"/>
      <w:bookmarkEnd w:id="9615"/>
      <w:bookmarkEnd w:id="9616"/>
      <w:bookmarkEnd w:id="9617"/>
      <w:bookmarkEnd w:id="9618"/>
      <w:bookmarkEnd w:id="9619"/>
      <w:bookmarkEnd w:id="9620"/>
      <w:bookmarkEnd w:id="9621"/>
    </w:p>
    <w:p w14:paraId="282DAE7F" w14:textId="77777777" w:rsidR="009722D5" w:rsidRPr="004A4877" w:rsidRDefault="009722D5" w:rsidP="009722D5">
      <w:pPr>
        <w:pStyle w:val="4"/>
      </w:pPr>
      <w:bookmarkStart w:id="9622" w:name="_Toc20487404"/>
      <w:bookmarkStart w:id="9623" w:name="_Toc29342701"/>
      <w:bookmarkStart w:id="9624" w:name="_Toc29343840"/>
      <w:bookmarkStart w:id="9625" w:name="_Toc36567106"/>
      <w:bookmarkStart w:id="9626" w:name="_Toc36810550"/>
      <w:bookmarkStart w:id="9627" w:name="_Toc36846914"/>
      <w:bookmarkStart w:id="9628" w:name="_Toc36939567"/>
      <w:bookmarkStart w:id="9629" w:name="_Toc37082547"/>
      <w:bookmarkStart w:id="9630" w:name="_Toc46481188"/>
      <w:bookmarkStart w:id="9631" w:name="_Toc46482422"/>
      <w:bookmarkStart w:id="9632" w:name="_Toc46483656"/>
      <w:bookmarkStart w:id="9633" w:name="_Toc90679453"/>
      <w:r w:rsidRPr="004A4877">
        <w:t>–</w:t>
      </w:r>
      <w:r w:rsidRPr="004A4877">
        <w:tab/>
      </w:r>
      <w:r w:rsidRPr="004A4877">
        <w:rPr>
          <w:i/>
        </w:rPr>
        <w:t>Allowed</w:t>
      </w:r>
      <w:r w:rsidRPr="004A4877">
        <w:rPr>
          <w:i/>
          <w:noProof/>
        </w:rPr>
        <w:t>MeasBandwidth</w:t>
      </w:r>
      <w:bookmarkEnd w:id="9622"/>
      <w:bookmarkEnd w:id="9623"/>
      <w:bookmarkEnd w:id="9624"/>
      <w:bookmarkEnd w:id="9625"/>
      <w:bookmarkEnd w:id="9626"/>
      <w:bookmarkEnd w:id="9627"/>
      <w:bookmarkEnd w:id="9628"/>
      <w:bookmarkEnd w:id="9629"/>
      <w:bookmarkEnd w:id="9630"/>
      <w:bookmarkEnd w:id="9631"/>
      <w:bookmarkEnd w:id="9632"/>
      <w:bookmarkEnd w:id="9633"/>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34" w:name="_Toc20487405"/>
      <w:bookmarkStart w:id="9635" w:name="_Toc29342702"/>
      <w:bookmarkStart w:id="9636" w:name="_Toc29343841"/>
      <w:bookmarkStart w:id="9637" w:name="_Toc36567107"/>
      <w:bookmarkStart w:id="9638" w:name="_Toc36810551"/>
      <w:bookmarkStart w:id="9639" w:name="_Toc36846915"/>
      <w:bookmarkStart w:id="9640" w:name="_Toc36939568"/>
      <w:bookmarkStart w:id="9641" w:name="_Toc37082548"/>
      <w:bookmarkStart w:id="9642" w:name="_Toc46481189"/>
      <w:bookmarkStart w:id="9643" w:name="_Toc46482423"/>
      <w:bookmarkStart w:id="9644" w:name="_Toc46483657"/>
      <w:bookmarkStart w:id="9645" w:name="_Toc90679454"/>
      <w:r w:rsidRPr="004A4877">
        <w:t>–</w:t>
      </w:r>
      <w:r w:rsidRPr="004A4877">
        <w:tab/>
      </w:r>
      <w:r w:rsidRPr="004A4877">
        <w:rPr>
          <w:bCs/>
          <w:i/>
        </w:rPr>
        <w:t>BT-NameList</w:t>
      </w:r>
      <w:bookmarkEnd w:id="9634"/>
      <w:bookmarkEnd w:id="9635"/>
      <w:bookmarkEnd w:id="9636"/>
      <w:bookmarkEnd w:id="9637"/>
      <w:bookmarkEnd w:id="9638"/>
      <w:bookmarkEnd w:id="9639"/>
      <w:bookmarkEnd w:id="9640"/>
      <w:bookmarkEnd w:id="9641"/>
      <w:bookmarkEnd w:id="9642"/>
      <w:bookmarkEnd w:id="9643"/>
      <w:bookmarkEnd w:id="9644"/>
      <w:bookmarkEnd w:id="9645"/>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46" w:name="_Toc20487406"/>
      <w:bookmarkStart w:id="9647" w:name="_Toc29342703"/>
      <w:bookmarkStart w:id="9648" w:name="_Toc29343842"/>
      <w:bookmarkStart w:id="9649" w:name="_Toc36567108"/>
      <w:bookmarkStart w:id="9650" w:name="_Toc36810552"/>
      <w:bookmarkStart w:id="9651" w:name="_Toc36846916"/>
      <w:bookmarkStart w:id="9652" w:name="_Toc36939569"/>
      <w:bookmarkStart w:id="9653" w:name="_Toc37082549"/>
      <w:bookmarkStart w:id="9654" w:name="_Toc46481190"/>
      <w:bookmarkStart w:id="9655" w:name="_Toc46482424"/>
      <w:bookmarkStart w:id="9656" w:name="_Toc46483658"/>
      <w:bookmarkStart w:id="9657" w:name="_Toc90679455"/>
      <w:r w:rsidRPr="004A4877">
        <w:t>–</w:t>
      </w:r>
      <w:r w:rsidRPr="004A4877">
        <w:tab/>
      </w:r>
      <w:r w:rsidRPr="004A4877">
        <w:rPr>
          <w:i/>
          <w:noProof/>
        </w:rPr>
        <w:t>CSI-RSRP-Range</w:t>
      </w:r>
      <w:bookmarkEnd w:id="9646"/>
      <w:bookmarkEnd w:id="9647"/>
      <w:bookmarkEnd w:id="9648"/>
      <w:bookmarkEnd w:id="9649"/>
      <w:bookmarkEnd w:id="9650"/>
      <w:bookmarkEnd w:id="9651"/>
      <w:bookmarkEnd w:id="9652"/>
      <w:bookmarkEnd w:id="9653"/>
      <w:bookmarkEnd w:id="9654"/>
      <w:bookmarkEnd w:id="9655"/>
      <w:bookmarkEnd w:id="9656"/>
      <w:bookmarkEnd w:id="965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58" w:name="_Toc20487407"/>
      <w:bookmarkStart w:id="9659" w:name="_Toc29342704"/>
      <w:bookmarkStart w:id="9660" w:name="_Toc29343843"/>
      <w:bookmarkStart w:id="9661" w:name="_Toc36567109"/>
      <w:bookmarkStart w:id="9662" w:name="_Toc36810553"/>
      <w:bookmarkStart w:id="9663" w:name="_Toc36846917"/>
      <w:bookmarkStart w:id="9664" w:name="_Toc36939570"/>
      <w:bookmarkStart w:id="9665" w:name="_Toc37082550"/>
      <w:bookmarkStart w:id="9666" w:name="_Toc46481191"/>
      <w:bookmarkStart w:id="9667" w:name="_Toc46482425"/>
      <w:bookmarkStart w:id="9668" w:name="_Toc46483659"/>
      <w:bookmarkStart w:id="9669" w:name="_Toc90679456"/>
      <w:r w:rsidRPr="004A4877">
        <w:t>–</w:t>
      </w:r>
      <w:r w:rsidRPr="004A4877">
        <w:tab/>
      </w:r>
      <w:r w:rsidRPr="004A4877">
        <w:rPr>
          <w:i/>
          <w:noProof/>
        </w:rPr>
        <w:t>Hysteresis</w:t>
      </w:r>
      <w:bookmarkEnd w:id="9658"/>
      <w:bookmarkEnd w:id="9659"/>
      <w:bookmarkEnd w:id="9660"/>
      <w:bookmarkEnd w:id="9661"/>
      <w:bookmarkEnd w:id="9662"/>
      <w:bookmarkEnd w:id="9663"/>
      <w:bookmarkEnd w:id="9664"/>
      <w:bookmarkEnd w:id="9665"/>
      <w:bookmarkEnd w:id="9666"/>
      <w:bookmarkEnd w:id="9667"/>
      <w:bookmarkEnd w:id="9668"/>
      <w:bookmarkEnd w:id="966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70" w:name="_Toc20487408"/>
      <w:bookmarkStart w:id="9671" w:name="_Toc29342705"/>
      <w:bookmarkStart w:id="9672" w:name="_Toc29343844"/>
      <w:bookmarkStart w:id="9673" w:name="_Toc36567110"/>
      <w:bookmarkStart w:id="9674" w:name="_Toc36810554"/>
      <w:bookmarkStart w:id="9675" w:name="_Toc36846918"/>
      <w:bookmarkStart w:id="9676" w:name="_Toc36939571"/>
      <w:bookmarkStart w:id="9677" w:name="_Toc37082551"/>
      <w:bookmarkStart w:id="9678" w:name="_Toc46481192"/>
      <w:bookmarkStart w:id="9679" w:name="_Toc46482426"/>
      <w:bookmarkStart w:id="9680" w:name="_Toc46483660"/>
      <w:bookmarkStart w:id="9681" w:name="_Toc90679457"/>
      <w:r w:rsidRPr="004A4877">
        <w:t>–</w:t>
      </w:r>
      <w:r w:rsidRPr="004A4877">
        <w:tab/>
      </w:r>
      <w:r w:rsidRPr="004A4877">
        <w:rPr>
          <w:i/>
        </w:rPr>
        <w:t>LocationInfo</w:t>
      </w:r>
      <w:bookmarkEnd w:id="9670"/>
      <w:bookmarkEnd w:id="9671"/>
      <w:bookmarkEnd w:id="9672"/>
      <w:bookmarkEnd w:id="9673"/>
      <w:bookmarkEnd w:id="9674"/>
      <w:bookmarkEnd w:id="9675"/>
      <w:bookmarkEnd w:id="9676"/>
      <w:bookmarkEnd w:id="9677"/>
      <w:bookmarkEnd w:id="9678"/>
      <w:bookmarkEnd w:id="9679"/>
      <w:bookmarkEnd w:id="9680"/>
      <w:bookmarkEnd w:id="9681"/>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82" w:name="OLE_LINK36"/>
            <w:bookmarkStart w:id="9683" w:name="OLE_LINK43"/>
            <w:r w:rsidRPr="004A4877">
              <w:rPr>
                <w:b/>
                <w:bCs/>
                <w:i/>
                <w:iCs/>
                <w:snapToGrid w:val="0"/>
                <w:lang w:eastAsia="en-GB"/>
              </w:rPr>
              <w:t xml:space="preserve">LocationInfo field </w:t>
            </w:r>
            <w:bookmarkEnd w:id="9682"/>
            <w:bookmarkEnd w:id="968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84" w:name="_Toc20487409"/>
      <w:bookmarkStart w:id="9685" w:name="_Toc29342706"/>
      <w:bookmarkStart w:id="9686" w:name="_Toc29343845"/>
      <w:bookmarkStart w:id="9687" w:name="_Toc36567111"/>
      <w:bookmarkStart w:id="9688" w:name="_Toc36810555"/>
      <w:bookmarkStart w:id="9689" w:name="_Toc36846919"/>
      <w:bookmarkStart w:id="9690" w:name="_Toc36939572"/>
      <w:bookmarkStart w:id="9691" w:name="_Toc37082552"/>
      <w:bookmarkStart w:id="9692" w:name="_Toc46481193"/>
      <w:bookmarkStart w:id="9693" w:name="_Toc46482427"/>
      <w:bookmarkStart w:id="9694" w:name="_Toc46483661"/>
      <w:bookmarkStart w:id="9695" w:name="_Toc90679458"/>
      <w:r w:rsidRPr="004A4877">
        <w:t>–</w:t>
      </w:r>
      <w:r w:rsidRPr="004A4877">
        <w:tab/>
      </w:r>
      <w:r w:rsidRPr="004A4877">
        <w:rPr>
          <w:i/>
          <w:lang w:eastAsia="zh-CN"/>
        </w:rPr>
        <w:t>LogMeasResultListBT</w:t>
      </w:r>
      <w:bookmarkEnd w:id="9684"/>
      <w:bookmarkEnd w:id="9685"/>
      <w:bookmarkEnd w:id="9686"/>
      <w:bookmarkEnd w:id="9687"/>
      <w:bookmarkEnd w:id="9688"/>
      <w:bookmarkEnd w:id="9689"/>
      <w:bookmarkEnd w:id="9690"/>
      <w:bookmarkEnd w:id="9691"/>
      <w:bookmarkEnd w:id="9692"/>
      <w:bookmarkEnd w:id="9693"/>
      <w:bookmarkEnd w:id="9694"/>
      <w:bookmarkEnd w:id="9695"/>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96" w:name="_Toc20487410"/>
      <w:bookmarkStart w:id="9697" w:name="_Toc29342707"/>
      <w:bookmarkStart w:id="9698" w:name="_Toc29343846"/>
      <w:bookmarkStart w:id="9699" w:name="_Toc36567112"/>
      <w:bookmarkStart w:id="9700" w:name="_Toc36810556"/>
      <w:bookmarkStart w:id="9701" w:name="_Toc36846920"/>
      <w:bookmarkStart w:id="9702" w:name="_Toc36939573"/>
      <w:bookmarkStart w:id="9703" w:name="_Toc37082553"/>
      <w:bookmarkStart w:id="9704" w:name="_Toc46481194"/>
      <w:bookmarkStart w:id="9705" w:name="_Toc46482428"/>
      <w:bookmarkStart w:id="9706" w:name="_Toc46483662"/>
      <w:bookmarkStart w:id="9707" w:name="_Toc90679459"/>
      <w:r w:rsidRPr="004A4877">
        <w:t>–</w:t>
      </w:r>
      <w:r w:rsidRPr="004A4877">
        <w:tab/>
      </w:r>
      <w:r w:rsidRPr="004A4877">
        <w:rPr>
          <w:i/>
          <w:lang w:eastAsia="zh-CN"/>
        </w:rPr>
        <w:t>LogMeasResultListWLAN</w:t>
      </w:r>
      <w:bookmarkEnd w:id="9696"/>
      <w:bookmarkEnd w:id="9697"/>
      <w:bookmarkEnd w:id="9698"/>
      <w:bookmarkEnd w:id="9699"/>
      <w:bookmarkEnd w:id="9700"/>
      <w:bookmarkEnd w:id="9701"/>
      <w:bookmarkEnd w:id="9702"/>
      <w:bookmarkEnd w:id="9703"/>
      <w:bookmarkEnd w:id="9704"/>
      <w:bookmarkEnd w:id="9705"/>
      <w:bookmarkEnd w:id="9706"/>
      <w:bookmarkEnd w:id="9707"/>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08" w:name="_Toc20487411"/>
      <w:bookmarkStart w:id="9709" w:name="_Toc29342708"/>
      <w:bookmarkStart w:id="9710" w:name="_Toc29343847"/>
      <w:bookmarkStart w:id="9711" w:name="_Toc36567113"/>
      <w:bookmarkStart w:id="9712" w:name="_Toc36810557"/>
      <w:bookmarkStart w:id="9713" w:name="_Toc36846921"/>
      <w:bookmarkStart w:id="9714" w:name="_Toc36939574"/>
      <w:bookmarkStart w:id="9715" w:name="_Toc37082554"/>
      <w:bookmarkStart w:id="9716" w:name="_Toc46481195"/>
      <w:bookmarkStart w:id="9717" w:name="_Toc46482429"/>
      <w:bookmarkStart w:id="9718" w:name="_Toc46483663"/>
      <w:bookmarkStart w:id="9719" w:name="_Toc90679460"/>
      <w:r w:rsidRPr="004A4877">
        <w:t>–</w:t>
      </w:r>
      <w:r w:rsidRPr="004A4877">
        <w:tab/>
      </w:r>
      <w:r w:rsidRPr="004A4877">
        <w:rPr>
          <w:i/>
        </w:rPr>
        <w:t>Max</w:t>
      </w:r>
      <w:r w:rsidRPr="004A4877">
        <w:rPr>
          <w:i/>
          <w:noProof/>
        </w:rPr>
        <w:t>RS-IndexCellQualNR</w:t>
      </w:r>
      <w:bookmarkEnd w:id="9708"/>
      <w:bookmarkEnd w:id="9709"/>
      <w:bookmarkEnd w:id="9710"/>
      <w:bookmarkEnd w:id="9711"/>
      <w:bookmarkEnd w:id="9712"/>
      <w:bookmarkEnd w:id="9713"/>
      <w:bookmarkEnd w:id="9714"/>
      <w:bookmarkEnd w:id="9715"/>
      <w:bookmarkEnd w:id="9716"/>
      <w:bookmarkEnd w:id="9717"/>
      <w:bookmarkEnd w:id="9718"/>
      <w:bookmarkEnd w:id="9719"/>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20" w:name="_Toc20487412"/>
      <w:bookmarkStart w:id="9721" w:name="_Toc29342709"/>
      <w:bookmarkStart w:id="9722" w:name="_Toc29343848"/>
      <w:bookmarkStart w:id="9723" w:name="_Toc36567114"/>
      <w:bookmarkStart w:id="9724" w:name="_Toc36810558"/>
      <w:bookmarkStart w:id="9725" w:name="_Toc36846922"/>
      <w:bookmarkStart w:id="9726" w:name="_Toc36939575"/>
      <w:bookmarkStart w:id="9727" w:name="_Toc37082555"/>
      <w:bookmarkStart w:id="9728" w:name="_Toc46481196"/>
      <w:bookmarkStart w:id="9729" w:name="_Toc46482430"/>
      <w:bookmarkStart w:id="9730" w:name="_Toc46483664"/>
      <w:bookmarkStart w:id="9731" w:name="_Toc90679461"/>
      <w:r w:rsidRPr="004A4877">
        <w:t>–</w:t>
      </w:r>
      <w:r w:rsidRPr="004A4877">
        <w:tab/>
      </w:r>
      <w:r w:rsidRPr="004A4877">
        <w:rPr>
          <w:i/>
          <w:noProof/>
        </w:rPr>
        <w:t>MBSFN-RSRQ-Range</w:t>
      </w:r>
      <w:bookmarkEnd w:id="9720"/>
      <w:bookmarkEnd w:id="9721"/>
      <w:bookmarkEnd w:id="9722"/>
      <w:bookmarkEnd w:id="9723"/>
      <w:bookmarkEnd w:id="9724"/>
      <w:bookmarkEnd w:id="9725"/>
      <w:bookmarkEnd w:id="9726"/>
      <w:bookmarkEnd w:id="9727"/>
      <w:bookmarkEnd w:id="9728"/>
      <w:bookmarkEnd w:id="9729"/>
      <w:bookmarkEnd w:id="9730"/>
      <w:bookmarkEnd w:id="973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32" w:name="_Toc20487413"/>
      <w:bookmarkStart w:id="9733" w:name="_Toc29342710"/>
      <w:bookmarkStart w:id="9734" w:name="_Toc29343849"/>
      <w:bookmarkStart w:id="9735" w:name="_Toc36567115"/>
      <w:bookmarkStart w:id="9736" w:name="_Toc36810559"/>
      <w:bookmarkStart w:id="9737" w:name="_Toc36846923"/>
      <w:bookmarkStart w:id="9738" w:name="_Toc36939576"/>
      <w:bookmarkStart w:id="9739" w:name="_Toc37082556"/>
      <w:bookmarkStart w:id="9740" w:name="_Toc46481197"/>
      <w:bookmarkStart w:id="9741" w:name="_Toc46482431"/>
      <w:bookmarkStart w:id="9742" w:name="_Toc46483665"/>
      <w:bookmarkStart w:id="9743" w:name="_Toc90679462"/>
      <w:r w:rsidRPr="004A4877">
        <w:t>–</w:t>
      </w:r>
      <w:r w:rsidRPr="004A4877">
        <w:tab/>
      </w:r>
      <w:r w:rsidRPr="004A4877">
        <w:rPr>
          <w:i/>
          <w:noProof/>
        </w:rPr>
        <w:t>MeasConfig</w:t>
      </w:r>
      <w:bookmarkEnd w:id="9732"/>
      <w:bookmarkEnd w:id="9733"/>
      <w:bookmarkEnd w:id="9734"/>
      <w:bookmarkEnd w:id="9735"/>
      <w:bookmarkEnd w:id="9736"/>
      <w:bookmarkEnd w:id="9737"/>
      <w:bookmarkEnd w:id="9738"/>
      <w:bookmarkEnd w:id="9739"/>
      <w:bookmarkEnd w:id="9740"/>
      <w:bookmarkEnd w:id="9741"/>
      <w:bookmarkEnd w:id="9742"/>
      <w:bookmarkEnd w:id="974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44" w:name="_Toc20487414"/>
      <w:bookmarkStart w:id="9745" w:name="_Toc29342711"/>
      <w:bookmarkStart w:id="9746" w:name="_Toc29343850"/>
      <w:bookmarkStart w:id="9747" w:name="_Toc36567116"/>
      <w:bookmarkStart w:id="9748" w:name="_Toc36810560"/>
      <w:bookmarkStart w:id="9749" w:name="_Toc36846924"/>
      <w:bookmarkStart w:id="9750" w:name="_Toc36939577"/>
      <w:bookmarkStart w:id="9751" w:name="_Toc37082557"/>
      <w:bookmarkStart w:id="9752" w:name="_Toc46481198"/>
      <w:bookmarkStart w:id="9753" w:name="_Toc46482432"/>
      <w:bookmarkStart w:id="9754" w:name="_Toc46483666"/>
      <w:bookmarkStart w:id="9755" w:name="_Toc90679463"/>
      <w:r w:rsidRPr="004A4877">
        <w:rPr>
          <w:i/>
          <w:noProof/>
        </w:rPr>
        <w:t>–</w:t>
      </w:r>
      <w:r w:rsidRPr="004A4877">
        <w:rPr>
          <w:i/>
          <w:noProof/>
        </w:rPr>
        <w:tab/>
        <w:t>MeasDS-Config</w:t>
      </w:r>
      <w:bookmarkEnd w:id="9744"/>
      <w:bookmarkEnd w:id="9745"/>
      <w:bookmarkEnd w:id="9746"/>
      <w:bookmarkEnd w:id="9747"/>
      <w:bookmarkEnd w:id="9748"/>
      <w:bookmarkEnd w:id="9749"/>
      <w:bookmarkEnd w:id="9750"/>
      <w:bookmarkEnd w:id="9751"/>
      <w:bookmarkEnd w:id="9752"/>
      <w:bookmarkEnd w:id="9753"/>
      <w:bookmarkEnd w:id="9754"/>
      <w:bookmarkEnd w:id="9755"/>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5pt;height:17.5pt" o:ole="">
                  <v:imagedata r:id="rId250" o:title=""/>
                </v:shape>
                <o:OLEObject Type="Embed" ProgID="Equation.3" ShapeID="_x0000_i1232" DrawAspect="Content" ObjectID="_1708439160"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56" w:name="_Toc20487415"/>
      <w:bookmarkStart w:id="9757" w:name="_Toc29342712"/>
      <w:bookmarkStart w:id="9758" w:name="_Toc29343851"/>
      <w:bookmarkStart w:id="9759" w:name="_Toc36567117"/>
      <w:bookmarkStart w:id="9760" w:name="_Toc36810561"/>
      <w:bookmarkStart w:id="9761" w:name="_Toc36846925"/>
      <w:bookmarkStart w:id="9762" w:name="_Toc36939578"/>
      <w:bookmarkStart w:id="9763" w:name="_Toc37082558"/>
      <w:bookmarkStart w:id="9764" w:name="_Toc46481199"/>
      <w:bookmarkStart w:id="9765" w:name="_Toc46482433"/>
      <w:bookmarkStart w:id="9766" w:name="_Toc46483667"/>
      <w:bookmarkStart w:id="9767" w:name="_Toc90679464"/>
      <w:r w:rsidRPr="004A4877">
        <w:t>–</w:t>
      </w:r>
      <w:r w:rsidRPr="004A4877">
        <w:tab/>
      </w:r>
      <w:r w:rsidRPr="004A4877">
        <w:rPr>
          <w:i/>
          <w:noProof/>
        </w:rPr>
        <w:t>MeasGapConfig</w:t>
      </w:r>
      <w:bookmarkEnd w:id="9756"/>
      <w:bookmarkEnd w:id="9757"/>
      <w:bookmarkEnd w:id="9758"/>
      <w:bookmarkEnd w:id="9759"/>
      <w:bookmarkEnd w:id="9760"/>
      <w:bookmarkEnd w:id="9761"/>
      <w:bookmarkEnd w:id="9762"/>
      <w:bookmarkEnd w:id="9763"/>
      <w:bookmarkEnd w:id="9764"/>
      <w:bookmarkEnd w:id="9765"/>
      <w:bookmarkEnd w:id="9766"/>
      <w:bookmarkEnd w:id="976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68" w:name="_Toc20487416"/>
      <w:bookmarkStart w:id="9769" w:name="_Toc29342713"/>
      <w:bookmarkStart w:id="9770" w:name="_Toc29343852"/>
      <w:bookmarkStart w:id="9771" w:name="_Toc36567118"/>
      <w:bookmarkStart w:id="9772" w:name="_Toc36810562"/>
      <w:bookmarkStart w:id="9773" w:name="_Toc36846926"/>
      <w:bookmarkStart w:id="9774" w:name="_Toc36939579"/>
      <w:bookmarkStart w:id="9775" w:name="_Toc37082559"/>
      <w:bookmarkStart w:id="9776" w:name="_Toc46481200"/>
      <w:bookmarkStart w:id="9777" w:name="_Toc46482434"/>
      <w:bookmarkStart w:id="9778" w:name="_Toc46483668"/>
      <w:bookmarkStart w:id="9779" w:name="_Toc90679465"/>
      <w:r w:rsidRPr="004A4877">
        <w:rPr>
          <w:i/>
          <w:noProof/>
        </w:rPr>
        <w:t>–</w:t>
      </w:r>
      <w:r w:rsidRPr="004A4877">
        <w:rPr>
          <w:i/>
          <w:noProof/>
        </w:rPr>
        <w:tab/>
        <w:t>MeasGapConfigDensePRS</w:t>
      </w:r>
      <w:bookmarkEnd w:id="9768"/>
      <w:bookmarkEnd w:id="9769"/>
      <w:bookmarkEnd w:id="9770"/>
      <w:bookmarkEnd w:id="9771"/>
      <w:bookmarkEnd w:id="9772"/>
      <w:bookmarkEnd w:id="9773"/>
      <w:bookmarkEnd w:id="9774"/>
      <w:bookmarkEnd w:id="9775"/>
      <w:bookmarkEnd w:id="9776"/>
      <w:bookmarkEnd w:id="9777"/>
      <w:bookmarkEnd w:id="9778"/>
      <w:bookmarkEnd w:id="9779"/>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80" w:name="_Toc20487417"/>
      <w:bookmarkStart w:id="9781" w:name="_Toc29342714"/>
      <w:bookmarkStart w:id="9782" w:name="_Toc29343853"/>
      <w:bookmarkStart w:id="9783" w:name="_Toc36567119"/>
      <w:bookmarkStart w:id="9784" w:name="_Toc36810563"/>
      <w:bookmarkStart w:id="9785" w:name="_Toc36846927"/>
      <w:bookmarkStart w:id="9786" w:name="_Toc36939580"/>
      <w:bookmarkStart w:id="9787" w:name="_Toc37082560"/>
      <w:bookmarkStart w:id="9788" w:name="_Toc46481201"/>
      <w:bookmarkStart w:id="9789" w:name="_Toc46482435"/>
      <w:bookmarkStart w:id="9790" w:name="_Toc46483669"/>
      <w:bookmarkStart w:id="9791" w:name="_Toc90679466"/>
      <w:r w:rsidRPr="004A4877">
        <w:t>–</w:t>
      </w:r>
      <w:r w:rsidRPr="004A4877">
        <w:tab/>
      </w:r>
      <w:r w:rsidRPr="004A4877">
        <w:rPr>
          <w:i/>
          <w:noProof/>
        </w:rPr>
        <w:t>MeasGapConfigPerCC-List</w:t>
      </w:r>
      <w:bookmarkEnd w:id="9780"/>
      <w:bookmarkEnd w:id="9781"/>
      <w:bookmarkEnd w:id="9782"/>
      <w:bookmarkEnd w:id="9783"/>
      <w:bookmarkEnd w:id="9784"/>
      <w:bookmarkEnd w:id="9785"/>
      <w:bookmarkEnd w:id="9786"/>
      <w:bookmarkEnd w:id="9787"/>
      <w:bookmarkEnd w:id="9788"/>
      <w:bookmarkEnd w:id="9789"/>
      <w:bookmarkEnd w:id="9790"/>
      <w:bookmarkEnd w:id="979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92" w:name="_Toc20487418"/>
      <w:bookmarkStart w:id="9793" w:name="_Toc29342715"/>
      <w:bookmarkStart w:id="9794" w:name="_Toc29343854"/>
      <w:bookmarkStart w:id="9795" w:name="_Toc36567120"/>
      <w:bookmarkStart w:id="9796" w:name="_Toc36810564"/>
      <w:bookmarkStart w:id="9797" w:name="_Toc36846928"/>
      <w:bookmarkStart w:id="9798" w:name="_Toc36939581"/>
      <w:bookmarkStart w:id="9799" w:name="_Toc37082561"/>
      <w:bookmarkStart w:id="9800" w:name="_Toc46481202"/>
      <w:bookmarkStart w:id="9801" w:name="_Toc46482436"/>
      <w:bookmarkStart w:id="9802" w:name="_Toc46483670"/>
      <w:bookmarkStart w:id="9803" w:name="_Toc90679467"/>
      <w:r w:rsidRPr="004A4877">
        <w:t>–</w:t>
      </w:r>
      <w:r w:rsidRPr="004A4877">
        <w:tab/>
      </w:r>
      <w:r w:rsidRPr="004A4877">
        <w:rPr>
          <w:i/>
          <w:noProof/>
        </w:rPr>
        <w:t>MeasGapSharingConfig</w:t>
      </w:r>
      <w:bookmarkEnd w:id="9792"/>
      <w:bookmarkEnd w:id="9793"/>
      <w:bookmarkEnd w:id="9794"/>
      <w:bookmarkEnd w:id="9795"/>
      <w:bookmarkEnd w:id="9796"/>
      <w:bookmarkEnd w:id="9797"/>
      <w:bookmarkEnd w:id="9798"/>
      <w:bookmarkEnd w:id="9799"/>
      <w:bookmarkEnd w:id="9800"/>
      <w:bookmarkEnd w:id="9801"/>
      <w:bookmarkEnd w:id="9802"/>
      <w:bookmarkEnd w:id="980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804" w:name="_Toc20487419"/>
      <w:bookmarkStart w:id="9805" w:name="_Toc29342716"/>
      <w:bookmarkStart w:id="9806" w:name="_Toc29343855"/>
      <w:bookmarkStart w:id="9807" w:name="_Toc36567121"/>
      <w:bookmarkStart w:id="9808" w:name="_Toc36810565"/>
      <w:bookmarkStart w:id="9809" w:name="_Toc36846929"/>
      <w:bookmarkStart w:id="9810" w:name="_Toc36939582"/>
      <w:bookmarkStart w:id="9811" w:name="_Toc37082562"/>
      <w:bookmarkStart w:id="9812" w:name="_Toc46481203"/>
      <w:bookmarkStart w:id="9813" w:name="_Toc46482437"/>
      <w:bookmarkStart w:id="9814" w:name="_Toc46483671"/>
      <w:bookmarkStart w:id="9815" w:name="_Toc90679468"/>
      <w:r w:rsidRPr="004A4877">
        <w:t>–</w:t>
      </w:r>
      <w:r w:rsidRPr="004A4877">
        <w:tab/>
      </w:r>
      <w:r w:rsidRPr="004A4877">
        <w:rPr>
          <w:i/>
          <w:noProof/>
        </w:rPr>
        <w:t>MeasId</w:t>
      </w:r>
      <w:bookmarkEnd w:id="9804"/>
      <w:bookmarkEnd w:id="9805"/>
      <w:bookmarkEnd w:id="9806"/>
      <w:bookmarkEnd w:id="9807"/>
      <w:bookmarkEnd w:id="9808"/>
      <w:bookmarkEnd w:id="9809"/>
      <w:bookmarkEnd w:id="9810"/>
      <w:bookmarkEnd w:id="9811"/>
      <w:bookmarkEnd w:id="9812"/>
      <w:bookmarkEnd w:id="9813"/>
      <w:bookmarkEnd w:id="9814"/>
      <w:bookmarkEnd w:id="981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16" w:name="_Toc20487420"/>
      <w:bookmarkStart w:id="9817" w:name="_Toc29342717"/>
      <w:bookmarkStart w:id="9818" w:name="_Toc29343856"/>
      <w:bookmarkStart w:id="9819" w:name="_Toc36567122"/>
      <w:bookmarkStart w:id="9820" w:name="_Toc36810566"/>
      <w:bookmarkStart w:id="9821" w:name="_Toc36846930"/>
      <w:bookmarkStart w:id="9822" w:name="_Toc36939583"/>
      <w:bookmarkStart w:id="9823" w:name="_Toc37082563"/>
      <w:bookmarkStart w:id="9824" w:name="_Toc46481204"/>
      <w:bookmarkStart w:id="9825" w:name="_Toc46482438"/>
      <w:bookmarkStart w:id="9826" w:name="_Toc46483672"/>
      <w:bookmarkStart w:id="9827" w:name="_Toc90679469"/>
      <w:r w:rsidRPr="004A4877">
        <w:t>–</w:t>
      </w:r>
      <w:r w:rsidRPr="004A4877">
        <w:tab/>
      </w:r>
      <w:r w:rsidRPr="004A4877">
        <w:rPr>
          <w:i/>
        </w:rPr>
        <w:t>MeasIdleConfig</w:t>
      </w:r>
      <w:bookmarkEnd w:id="9816"/>
      <w:bookmarkEnd w:id="9817"/>
      <w:bookmarkEnd w:id="9818"/>
      <w:bookmarkEnd w:id="9819"/>
      <w:bookmarkEnd w:id="9820"/>
      <w:bookmarkEnd w:id="9821"/>
      <w:bookmarkEnd w:id="9822"/>
      <w:bookmarkEnd w:id="9823"/>
      <w:bookmarkEnd w:id="9824"/>
      <w:bookmarkEnd w:id="9825"/>
      <w:bookmarkEnd w:id="9826"/>
      <w:bookmarkEnd w:id="9827"/>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2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2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2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2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30" w:name="_Toc20487421"/>
      <w:bookmarkStart w:id="9831" w:name="_Toc29342718"/>
      <w:bookmarkStart w:id="9832" w:name="_Toc29343857"/>
      <w:bookmarkStart w:id="9833" w:name="_Toc36567123"/>
      <w:bookmarkStart w:id="9834" w:name="_Toc36810567"/>
      <w:bookmarkStart w:id="9835" w:name="_Toc36846931"/>
      <w:bookmarkStart w:id="9836" w:name="_Toc36939584"/>
      <w:bookmarkStart w:id="9837" w:name="_Toc37082564"/>
      <w:bookmarkStart w:id="9838" w:name="_Toc46481205"/>
      <w:bookmarkStart w:id="9839" w:name="_Toc46482439"/>
      <w:bookmarkStart w:id="9840" w:name="_Toc46483673"/>
      <w:bookmarkStart w:id="9841" w:name="_Toc90679470"/>
      <w:r w:rsidRPr="004A4877">
        <w:t>–</w:t>
      </w:r>
      <w:r w:rsidRPr="004A4877">
        <w:tab/>
      </w:r>
      <w:r w:rsidRPr="004A4877">
        <w:rPr>
          <w:i/>
          <w:noProof/>
        </w:rPr>
        <w:t>MeasIdToAddModList</w:t>
      </w:r>
      <w:bookmarkEnd w:id="9830"/>
      <w:bookmarkEnd w:id="9831"/>
      <w:bookmarkEnd w:id="9832"/>
      <w:bookmarkEnd w:id="9833"/>
      <w:bookmarkEnd w:id="9834"/>
      <w:bookmarkEnd w:id="9835"/>
      <w:bookmarkEnd w:id="9836"/>
      <w:bookmarkEnd w:id="9837"/>
      <w:bookmarkEnd w:id="9838"/>
      <w:bookmarkEnd w:id="9839"/>
      <w:bookmarkEnd w:id="9840"/>
      <w:bookmarkEnd w:id="984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42" w:name="_Toc20487422"/>
      <w:bookmarkStart w:id="9843" w:name="_Toc29342719"/>
      <w:bookmarkStart w:id="9844" w:name="_Toc29343858"/>
      <w:bookmarkStart w:id="9845" w:name="_Toc36567124"/>
      <w:bookmarkStart w:id="9846" w:name="_Toc36810568"/>
      <w:bookmarkStart w:id="9847" w:name="_Toc36846932"/>
      <w:bookmarkStart w:id="9848" w:name="_Toc36939585"/>
      <w:bookmarkStart w:id="9849" w:name="_Toc37082565"/>
      <w:bookmarkStart w:id="9850" w:name="_Toc46481206"/>
      <w:bookmarkStart w:id="9851" w:name="_Toc46482440"/>
      <w:bookmarkStart w:id="9852" w:name="_Toc46483674"/>
      <w:bookmarkStart w:id="9853" w:name="_Toc90679471"/>
      <w:r w:rsidRPr="004A4877">
        <w:t>–</w:t>
      </w:r>
      <w:r w:rsidRPr="004A4877">
        <w:tab/>
      </w:r>
      <w:r w:rsidRPr="004A4877">
        <w:rPr>
          <w:i/>
          <w:noProof/>
        </w:rPr>
        <w:t>MeasObjectCDMA2000</w:t>
      </w:r>
      <w:bookmarkEnd w:id="9842"/>
      <w:bookmarkEnd w:id="9843"/>
      <w:bookmarkEnd w:id="9844"/>
      <w:bookmarkEnd w:id="9845"/>
      <w:bookmarkEnd w:id="9846"/>
      <w:bookmarkEnd w:id="9847"/>
      <w:bookmarkEnd w:id="9848"/>
      <w:bookmarkEnd w:id="9849"/>
      <w:bookmarkEnd w:id="9850"/>
      <w:bookmarkEnd w:id="9851"/>
      <w:bookmarkEnd w:id="9852"/>
      <w:bookmarkEnd w:id="985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54" w:name="_Toc20487423"/>
      <w:bookmarkStart w:id="9855" w:name="_Toc29342720"/>
      <w:bookmarkStart w:id="9856" w:name="_Toc29343859"/>
      <w:bookmarkStart w:id="9857" w:name="_Toc36567125"/>
      <w:bookmarkStart w:id="9858" w:name="_Toc36810569"/>
      <w:bookmarkStart w:id="9859" w:name="_Toc36846933"/>
      <w:bookmarkStart w:id="9860" w:name="_Toc36939586"/>
      <w:bookmarkStart w:id="9861" w:name="_Toc37082566"/>
      <w:bookmarkStart w:id="9862" w:name="_Toc46481207"/>
      <w:bookmarkStart w:id="9863" w:name="_Toc46482441"/>
      <w:bookmarkStart w:id="9864" w:name="_Toc46483675"/>
      <w:bookmarkStart w:id="9865" w:name="_Toc90679472"/>
      <w:r w:rsidRPr="004A4877">
        <w:t>–</w:t>
      </w:r>
      <w:r w:rsidRPr="004A4877">
        <w:tab/>
      </w:r>
      <w:r w:rsidRPr="004A4877">
        <w:rPr>
          <w:i/>
          <w:noProof/>
        </w:rPr>
        <w:t>MeasObjectEUTRA</w:t>
      </w:r>
      <w:bookmarkEnd w:id="9854"/>
      <w:bookmarkEnd w:id="9855"/>
      <w:bookmarkEnd w:id="9856"/>
      <w:bookmarkEnd w:id="9857"/>
      <w:bookmarkEnd w:id="9858"/>
      <w:bookmarkEnd w:id="9859"/>
      <w:bookmarkEnd w:id="9860"/>
      <w:bookmarkEnd w:id="9861"/>
      <w:bookmarkEnd w:id="9862"/>
      <w:bookmarkEnd w:id="9863"/>
      <w:bookmarkEnd w:id="9864"/>
      <w:bookmarkEnd w:id="986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66" w:name="_Toc20487424"/>
      <w:bookmarkStart w:id="9867" w:name="_Toc29342721"/>
      <w:bookmarkStart w:id="9868" w:name="_Toc29343860"/>
      <w:bookmarkStart w:id="9869" w:name="_Toc36567126"/>
      <w:bookmarkStart w:id="9870" w:name="_Toc36810570"/>
      <w:bookmarkStart w:id="9871" w:name="_Toc36846934"/>
      <w:bookmarkStart w:id="9872" w:name="_Toc36939587"/>
      <w:bookmarkStart w:id="9873" w:name="_Toc37082567"/>
      <w:bookmarkStart w:id="9874" w:name="_Toc46481208"/>
      <w:bookmarkStart w:id="9875" w:name="_Toc46482442"/>
      <w:bookmarkStart w:id="9876" w:name="_Toc46483676"/>
      <w:bookmarkStart w:id="9877" w:name="_Toc90679473"/>
      <w:r w:rsidRPr="004A4877">
        <w:t>–</w:t>
      </w:r>
      <w:r w:rsidRPr="004A4877">
        <w:tab/>
      </w:r>
      <w:r w:rsidRPr="004A4877">
        <w:rPr>
          <w:i/>
          <w:noProof/>
        </w:rPr>
        <w:t>MeasObjectGERAN</w:t>
      </w:r>
      <w:bookmarkEnd w:id="9866"/>
      <w:bookmarkEnd w:id="9867"/>
      <w:bookmarkEnd w:id="9868"/>
      <w:bookmarkEnd w:id="9869"/>
      <w:bookmarkEnd w:id="9870"/>
      <w:bookmarkEnd w:id="9871"/>
      <w:bookmarkEnd w:id="9872"/>
      <w:bookmarkEnd w:id="9873"/>
      <w:bookmarkEnd w:id="9874"/>
      <w:bookmarkEnd w:id="9875"/>
      <w:bookmarkEnd w:id="9876"/>
      <w:bookmarkEnd w:id="987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78" w:name="OLE_LINK50"/>
      <w:bookmarkStart w:id="987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78"/>
    <w:bookmarkEnd w:id="987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80" w:name="_Toc20487425"/>
      <w:bookmarkStart w:id="9881" w:name="_Toc29342722"/>
      <w:bookmarkStart w:id="9882" w:name="_Toc29343861"/>
      <w:bookmarkStart w:id="9883" w:name="_Toc36567127"/>
      <w:bookmarkStart w:id="9884" w:name="_Toc36810571"/>
      <w:bookmarkStart w:id="9885" w:name="_Toc36846935"/>
      <w:bookmarkStart w:id="9886" w:name="_Toc36939588"/>
      <w:bookmarkStart w:id="9887" w:name="_Toc37082568"/>
      <w:bookmarkStart w:id="9888" w:name="_Toc46481209"/>
      <w:bookmarkStart w:id="9889" w:name="_Toc46482443"/>
      <w:bookmarkStart w:id="9890" w:name="_Toc46483677"/>
      <w:bookmarkStart w:id="9891" w:name="_Toc90679474"/>
      <w:r w:rsidRPr="004A4877">
        <w:t>–</w:t>
      </w:r>
      <w:r w:rsidRPr="004A4877">
        <w:tab/>
      </w:r>
      <w:r w:rsidRPr="004A4877">
        <w:rPr>
          <w:i/>
          <w:noProof/>
        </w:rPr>
        <w:t>MeasObjectId</w:t>
      </w:r>
      <w:bookmarkEnd w:id="9880"/>
      <w:bookmarkEnd w:id="9881"/>
      <w:bookmarkEnd w:id="9882"/>
      <w:bookmarkEnd w:id="9883"/>
      <w:bookmarkEnd w:id="9884"/>
      <w:bookmarkEnd w:id="9885"/>
      <w:bookmarkEnd w:id="9886"/>
      <w:bookmarkEnd w:id="9887"/>
      <w:bookmarkEnd w:id="9888"/>
      <w:bookmarkEnd w:id="9889"/>
      <w:bookmarkEnd w:id="9890"/>
      <w:bookmarkEnd w:id="989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92" w:name="_Toc20487426"/>
      <w:bookmarkStart w:id="9893" w:name="_Toc29342723"/>
      <w:bookmarkStart w:id="9894" w:name="_Toc29343862"/>
      <w:bookmarkStart w:id="9895" w:name="_Toc36567128"/>
      <w:bookmarkStart w:id="9896" w:name="_Toc36810572"/>
      <w:bookmarkStart w:id="9897" w:name="_Toc36846936"/>
      <w:bookmarkStart w:id="9898" w:name="_Toc36939589"/>
      <w:bookmarkStart w:id="9899" w:name="_Toc37082569"/>
      <w:bookmarkStart w:id="9900" w:name="_Toc46481210"/>
      <w:bookmarkStart w:id="9901" w:name="_Toc46482444"/>
      <w:bookmarkStart w:id="9902" w:name="_Toc46483678"/>
      <w:bookmarkStart w:id="9903" w:name="_Toc90679475"/>
      <w:r w:rsidRPr="004A4877">
        <w:t>–</w:t>
      </w:r>
      <w:r w:rsidRPr="004A4877">
        <w:tab/>
      </w:r>
      <w:r w:rsidRPr="004A4877">
        <w:rPr>
          <w:i/>
          <w:noProof/>
        </w:rPr>
        <w:t>MeasObjectNR</w:t>
      </w:r>
      <w:bookmarkEnd w:id="9892"/>
      <w:bookmarkEnd w:id="9893"/>
      <w:bookmarkEnd w:id="9894"/>
      <w:bookmarkEnd w:id="9895"/>
      <w:bookmarkEnd w:id="9896"/>
      <w:bookmarkEnd w:id="9897"/>
      <w:bookmarkEnd w:id="9898"/>
      <w:bookmarkEnd w:id="9899"/>
      <w:bookmarkEnd w:id="9900"/>
      <w:bookmarkEnd w:id="9901"/>
      <w:bookmarkEnd w:id="9902"/>
      <w:bookmarkEnd w:id="990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904" w:name="_Toc20487427"/>
      <w:bookmarkStart w:id="9905" w:name="_Toc29342724"/>
      <w:bookmarkStart w:id="9906" w:name="_Toc29343863"/>
      <w:bookmarkStart w:id="9907" w:name="_Toc36567129"/>
      <w:bookmarkStart w:id="9908" w:name="_Toc36810574"/>
      <w:bookmarkStart w:id="9909" w:name="_Toc36846938"/>
      <w:bookmarkStart w:id="9910" w:name="_Toc36939591"/>
      <w:bookmarkStart w:id="9911" w:name="_Toc37082571"/>
      <w:bookmarkStart w:id="9912" w:name="_Toc46481211"/>
      <w:bookmarkStart w:id="9913" w:name="_Toc46482445"/>
      <w:bookmarkStart w:id="9914" w:name="_Toc46483679"/>
      <w:bookmarkStart w:id="9915" w:name="_Toc90679476"/>
      <w:r w:rsidRPr="004A4877">
        <w:t>–</w:t>
      </w:r>
      <w:r w:rsidRPr="004A4877">
        <w:tab/>
      </w:r>
      <w:r w:rsidRPr="004A4877">
        <w:rPr>
          <w:i/>
          <w:noProof/>
        </w:rPr>
        <w:t>MeasObjectToAddModList</w:t>
      </w:r>
      <w:bookmarkEnd w:id="9904"/>
      <w:bookmarkEnd w:id="9905"/>
      <w:bookmarkEnd w:id="9906"/>
      <w:bookmarkEnd w:id="9907"/>
      <w:bookmarkEnd w:id="9908"/>
      <w:bookmarkEnd w:id="9909"/>
      <w:bookmarkEnd w:id="9910"/>
      <w:bookmarkEnd w:id="9911"/>
      <w:bookmarkEnd w:id="9912"/>
      <w:bookmarkEnd w:id="9913"/>
      <w:bookmarkEnd w:id="9914"/>
      <w:bookmarkEnd w:id="991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16" w:name="_Toc20487428"/>
      <w:bookmarkStart w:id="9917" w:name="_Toc29342725"/>
      <w:bookmarkStart w:id="9918" w:name="_Toc29343864"/>
      <w:bookmarkStart w:id="9919" w:name="_Toc36567130"/>
      <w:bookmarkStart w:id="9920" w:name="_Toc36810575"/>
      <w:bookmarkStart w:id="9921" w:name="_Toc36846939"/>
      <w:bookmarkStart w:id="9922" w:name="_Toc36939592"/>
      <w:bookmarkStart w:id="9923" w:name="_Toc37082572"/>
      <w:bookmarkStart w:id="9924" w:name="_Toc46481212"/>
      <w:bookmarkStart w:id="9925" w:name="_Toc46482446"/>
      <w:bookmarkStart w:id="9926" w:name="_Toc46483680"/>
      <w:bookmarkStart w:id="9927" w:name="_Toc90679477"/>
      <w:r w:rsidRPr="004A4877">
        <w:t>–</w:t>
      </w:r>
      <w:r w:rsidRPr="004A4877">
        <w:tab/>
      </w:r>
      <w:r w:rsidRPr="004A4877">
        <w:rPr>
          <w:i/>
          <w:noProof/>
        </w:rPr>
        <w:t>MeasObjectUTRA</w:t>
      </w:r>
      <w:bookmarkEnd w:id="9916"/>
      <w:bookmarkEnd w:id="9917"/>
      <w:bookmarkEnd w:id="9918"/>
      <w:bookmarkEnd w:id="9919"/>
      <w:bookmarkEnd w:id="9920"/>
      <w:bookmarkEnd w:id="9921"/>
      <w:bookmarkEnd w:id="9922"/>
      <w:bookmarkEnd w:id="9923"/>
      <w:bookmarkEnd w:id="9924"/>
      <w:bookmarkEnd w:id="9925"/>
      <w:bookmarkEnd w:id="9926"/>
      <w:bookmarkEnd w:id="992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28" w:name="_Toc20487429"/>
      <w:bookmarkStart w:id="9929" w:name="_Toc29342726"/>
      <w:bookmarkStart w:id="9930" w:name="_Toc29343865"/>
      <w:bookmarkStart w:id="9931" w:name="_Toc36567131"/>
      <w:bookmarkStart w:id="9932" w:name="_Toc36810576"/>
      <w:bookmarkStart w:id="9933" w:name="_Toc36846940"/>
      <w:bookmarkStart w:id="9934" w:name="_Toc36939593"/>
      <w:bookmarkStart w:id="9935" w:name="_Toc37082573"/>
      <w:bookmarkStart w:id="9936" w:name="_Toc46481213"/>
      <w:bookmarkStart w:id="9937" w:name="_Toc46482447"/>
      <w:bookmarkStart w:id="9938" w:name="_Toc46483681"/>
      <w:bookmarkStart w:id="9939" w:name="_Toc90679478"/>
      <w:r w:rsidRPr="004A4877">
        <w:t>–</w:t>
      </w:r>
      <w:r w:rsidRPr="004A4877">
        <w:tab/>
      </w:r>
      <w:r w:rsidRPr="004A4877">
        <w:rPr>
          <w:i/>
          <w:noProof/>
        </w:rPr>
        <w:t>MeasObjectWLAN</w:t>
      </w:r>
      <w:bookmarkEnd w:id="9928"/>
      <w:bookmarkEnd w:id="9929"/>
      <w:bookmarkEnd w:id="9930"/>
      <w:bookmarkEnd w:id="9931"/>
      <w:bookmarkEnd w:id="9932"/>
      <w:bookmarkEnd w:id="9933"/>
      <w:bookmarkEnd w:id="9934"/>
      <w:bookmarkEnd w:id="9935"/>
      <w:bookmarkEnd w:id="9936"/>
      <w:bookmarkEnd w:id="9937"/>
      <w:bookmarkEnd w:id="9938"/>
      <w:bookmarkEnd w:id="993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40" w:name="_Toc20487430"/>
      <w:bookmarkStart w:id="9941" w:name="_Toc29342727"/>
      <w:bookmarkStart w:id="9942" w:name="_Toc29343866"/>
      <w:bookmarkStart w:id="9943" w:name="_Toc36567132"/>
      <w:bookmarkStart w:id="9944" w:name="_Toc36810577"/>
      <w:bookmarkStart w:id="9945" w:name="_Toc36846941"/>
      <w:bookmarkStart w:id="9946" w:name="_Toc36939594"/>
      <w:bookmarkStart w:id="9947" w:name="_Toc37082574"/>
      <w:bookmarkStart w:id="9948" w:name="_Toc46481214"/>
      <w:bookmarkStart w:id="9949" w:name="_Toc46482448"/>
      <w:bookmarkStart w:id="9950" w:name="_Toc46483682"/>
      <w:bookmarkStart w:id="9951" w:name="_Toc90679479"/>
      <w:r w:rsidRPr="004A4877">
        <w:t>–</w:t>
      </w:r>
      <w:r w:rsidRPr="004A4877">
        <w:tab/>
      </w:r>
      <w:r w:rsidRPr="004A4877">
        <w:rPr>
          <w:i/>
          <w:noProof/>
        </w:rPr>
        <w:t>MeasResults</w:t>
      </w:r>
      <w:bookmarkEnd w:id="9940"/>
      <w:bookmarkEnd w:id="9941"/>
      <w:bookmarkEnd w:id="9942"/>
      <w:bookmarkEnd w:id="9943"/>
      <w:bookmarkEnd w:id="9944"/>
      <w:bookmarkEnd w:id="9945"/>
      <w:bookmarkEnd w:id="9946"/>
      <w:bookmarkEnd w:id="9947"/>
      <w:bookmarkEnd w:id="9948"/>
      <w:bookmarkEnd w:id="9949"/>
      <w:bookmarkEnd w:id="9950"/>
      <w:bookmarkEnd w:id="995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5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5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53"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5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54" w:name="_Toc29342728"/>
      <w:bookmarkStart w:id="9955" w:name="_Toc29343867"/>
      <w:bookmarkStart w:id="9956" w:name="_Toc36567133"/>
      <w:bookmarkStart w:id="9957" w:name="_Toc36810578"/>
      <w:bookmarkStart w:id="9958" w:name="_Toc36846942"/>
      <w:bookmarkStart w:id="9959" w:name="_Toc36939595"/>
      <w:bookmarkStart w:id="9960" w:name="_Toc37082575"/>
      <w:bookmarkStart w:id="9961" w:name="_Toc46481215"/>
      <w:bookmarkStart w:id="9962" w:name="_Toc46482449"/>
      <w:bookmarkStart w:id="9963" w:name="_Toc46483683"/>
      <w:bookmarkStart w:id="996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54"/>
      <w:bookmarkEnd w:id="9955"/>
      <w:bookmarkEnd w:id="9956"/>
      <w:bookmarkEnd w:id="9957"/>
      <w:bookmarkEnd w:id="9958"/>
      <w:bookmarkEnd w:id="9959"/>
      <w:bookmarkEnd w:id="9960"/>
      <w:bookmarkEnd w:id="9961"/>
      <w:bookmarkEnd w:id="9962"/>
      <w:bookmarkEnd w:id="9963"/>
      <w:bookmarkEnd w:id="996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65" w:name="_Toc20487431"/>
      <w:bookmarkStart w:id="9966" w:name="_Toc29342729"/>
      <w:bookmarkStart w:id="9967" w:name="_Toc29343868"/>
      <w:bookmarkStart w:id="9968" w:name="_Toc36567134"/>
      <w:bookmarkStart w:id="9969" w:name="_Toc36810579"/>
      <w:bookmarkStart w:id="9970" w:name="_Toc36846943"/>
      <w:bookmarkStart w:id="9971" w:name="_Toc36939596"/>
      <w:bookmarkStart w:id="9972" w:name="_Toc37082576"/>
      <w:bookmarkStart w:id="9973" w:name="_Toc46481216"/>
      <w:bookmarkStart w:id="9974" w:name="_Toc46482450"/>
      <w:bookmarkStart w:id="9975" w:name="_Toc46483684"/>
      <w:bookmarkStart w:id="9976" w:name="_Toc90679481"/>
      <w:r w:rsidRPr="004A4877">
        <w:t>–</w:t>
      </w:r>
      <w:r w:rsidRPr="004A4877">
        <w:tab/>
      </w:r>
      <w:r w:rsidRPr="004A4877">
        <w:rPr>
          <w:i/>
        </w:rPr>
        <w:t>MeasResultSCG-FailureMRDC</w:t>
      </w:r>
      <w:bookmarkEnd w:id="9965"/>
      <w:bookmarkEnd w:id="9966"/>
      <w:bookmarkEnd w:id="9967"/>
      <w:bookmarkEnd w:id="9968"/>
      <w:bookmarkEnd w:id="9969"/>
      <w:bookmarkEnd w:id="9970"/>
      <w:bookmarkEnd w:id="9971"/>
      <w:bookmarkEnd w:id="9972"/>
      <w:bookmarkEnd w:id="9973"/>
      <w:bookmarkEnd w:id="9974"/>
      <w:bookmarkEnd w:id="9975"/>
      <w:bookmarkEnd w:id="9976"/>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77" w:name="_Toc29342730"/>
      <w:bookmarkStart w:id="9978" w:name="_Toc29343869"/>
      <w:bookmarkStart w:id="9979" w:name="_Toc36567135"/>
      <w:bookmarkStart w:id="9980" w:name="_Toc36810580"/>
      <w:bookmarkStart w:id="9981" w:name="_Toc36846944"/>
      <w:bookmarkStart w:id="9982" w:name="_Toc36939597"/>
      <w:bookmarkStart w:id="9983" w:name="_Toc37082577"/>
      <w:bookmarkStart w:id="9984" w:name="_Toc46481217"/>
      <w:bookmarkStart w:id="9985" w:name="_Toc46482451"/>
      <w:bookmarkStart w:id="9986" w:name="_Toc46483685"/>
      <w:bookmarkStart w:id="9987" w:name="_Toc90679482"/>
      <w:r w:rsidRPr="004A4877">
        <w:rPr>
          <w:i/>
        </w:rPr>
        <w:t>–</w:t>
      </w:r>
      <w:r w:rsidRPr="004A4877">
        <w:rPr>
          <w:i/>
        </w:rPr>
        <w:tab/>
      </w:r>
      <w:r w:rsidRPr="004A4877">
        <w:rPr>
          <w:i/>
          <w:noProof/>
        </w:rPr>
        <w:t>MeasResultSSTD</w:t>
      </w:r>
      <w:bookmarkEnd w:id="9977"/>
      <w:bookmarkEnd w:id="9978"/>
      <w:bookmarkEnd w:id="9979"/>
      <w:bookmarkEnd w:id="9980"/>
      <w:bookmarkEnd w:id="9981"/>
      <w:bookmarkEnd w:id="9982"/>
      <w:bookmarkEnd w:id="9983"/>
      <w:bookmarkEnd w:id="9984"/>
      <w:bookmarkEnd w:id="9985"/>
      <w:bookmarkEnd w:id="9986"/>
      <w:bookmarkEnd w:id="998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88" w:name="_Toc20487432"/>
      <w:bookmarkStart w:id="9989" w:name="_Toc29342731"/>
      <w:bookmarkStart w:id="9990" w:name="_Toc29343870"/>
      <w:bookmarkStart w:id="9991" w:name="_Toc36567136"/>
      <w:bookmarkStart w:id="9992" w:name="_Toc36810581"/>
      <w:bookmarkStart w:id="9993" w:name="_Toc36846945"/>
      <w:bookmarkStart w:id="9994" w:name="_Toc36939598"/>
      <w:bookmarkStart w:id="9995" w:name="_Toc37082578"/>
      <w:bookmarkStart w:id="9996" w:name="_Toc46481218"/>
      <w:bookmarkStart w:id="9997" w:name="_Toc46482452"/>
      <w:bookmarkStart w:id="9998" w:name="_Toc46483686"/>
      <w:bookmarkStart w:id="9999" w:name="_Toc90679483"/>
      <w:r w:rsidRPr="004A4877">
        <w:t>–</w:t>
      </w:r>
      <w:r w:rsidRPr="004A4877">
        <w:tab/>
      </w:r>
      <w:r w:rsidRPr="004A4877">
        <w:rPr>
          <w:i/>
        </w:rPr>
        <w:t>MeasScaleFactor</w:t>
      </w:r>
      <w:bookmarkEnd w:id="9988"/>
      <w:bookmarkEnd w:id="9989"/>
      <w:bookmarkEnd w:id="9990"/>
      <w:bookmarkEnd w:id="9991"/>
      <w:bookmarkEnd w:id="9992"/>
      <w:bookmarkEnd w:id="9993"/>
      <w:bookmarkEnd w:id="9994"/>
      <w:bookmarkEnd w:id="9995"/>
      <w:bookmarkEnd w:id="9996"/>
      <w:bookmarkEnd w:id="9997"/>
      <w:bookmarkEnd w:id="9998"/>
      <w:bookmarkEnd w:id="9999"/>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000" w:name="_Toc20487433"/>
      <w:bookmarkStart w:id="10001" w:name="_Toc29342732"/>
      <w:bookmarkStart w:id="10002" w:name="_Toc29343871"/>
      <w:bookmarkStart w:id="10003" w:name="_Toc36567137"/>
      <w:bookmarkStart w:id="10004" w:name="_Toc36810582"/>
      <w:bookmarkStart w:id="10005" w:name="_Toc36846946"/>
      <w:bookmarkStart w:id="10006" w:name="_Toc36939599"/>
      <w:bookmarkStart w:id="10007" w:name="_Toc37082579"/>
      <w:bookmarkStart w:id="10008" w:name="_Toc46481219"/>
      <w:bookmarkStart w:id="10009" w:name="_Toc46482453"/>
      <w:bookmarkStart w:id="10010" w:name="_Toc46483687"/>
      <w:bookmarkStart w:id="10011" w:name="_Toc90679484"/>
      <w:r w:rsidRPr="004A4877">
        <w:t>–</w:t>
      </w:r>
      <w:r w:rsidRPr="004A4877">
        <w:tab/>
      </w:r>
      <w:r w:rsidRPr="004A4877">
        <w:rPr>
          <w:i/>
        </w:rPr>
        <w:t>MeasSensing-Config</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5pt;height:18.5pt" o:ole="">
                  <v:imagedata r:id="rId408" o:title=""/>
                </v:shape>
                <o:OLEObject Type="Embed" ProgID="Equation.3" ShapeID="_x0000_i1233" DrawAspect="Content" ObjectID="_1708439161"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30pt;height:18.5pt" o:ole="">
                  <v:imagedata r:id="rId410" o:title=""/>
                </v:shape>
                <o:OLEObject Type="Embed" ProgID="Equation.3" ShapeID="_x0000_i1234" DrawAspect="Content" ObjectID="_1708439162" r:id="rId411"/>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7pt;height:18.5pt" o:ole="">
                  <v:imagedata r:id="rId412" o:title=""/>
                </v:shape>
                <o:OLEObject Type="Embed" ProgID="Equation.3" ShapeID="_x0000_i1235" DrawAspect="Content" ObjectID="_1708439163" r:id="rId413"/>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5pt;height:17.5pt" o:ole="">
                  <v:imagedata r:id="rId414" o:title=""/>
                </v:shape>
                <o:OLEObject Type="Embed" ProgID="Equation.3" ShapeID="_x0000_i1236" DrawAspect="Content" ObjectID="_1708439164" r:id="rId415"/>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12" w:name="_Toc20487434"/>
      <w:bookmarkStart w:id="10013" w:name="_Toc29342733"/>
      <w:bookmarkStart w:id="10014" w:name="_Toc29343872"/>
      <w:bookmarkStart w:id="10015" w:name="_Toc36567138"/>
      <w:bookmarkStart w:id="10016" w:name="_Toc36810583"/>
      <w:bookmarkStart w:id="10017" w:name="_Toc36846947"/>
      <w:bookmarkStart w:id="10018" w:name="_Toc36939600"/>
      <w:bookmarkStart w:id="10019" w:name="_Toc37082580"/>
      <w:bookmarkStart w:id="10020" w:name="_Toc46481220"/>
      <w:bookmarkStart w:id="10021" w:name="_Toc46482454"/>
      <w:bookmarkStart w:id="10022" w:name="_Toc46483688"/>
      <w:bookmarkStart w:id="10023" w:name="_Toc90679485"/>
      <w:r w:rsidRPr="004A4877">
        <w:rPr>
          <w:i/>
          <w:noProof/>
        </w:rPr>
        <w:t>–</w:t>
      </w:r>
      <w:r w:rsidRPr="004A4877">
        <w:rPr>
          <w:i/>
          <w:noProof/>
        </w:rPr>
        <w:tab/>
        <w:t>MTC-SSB-NR</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24" w:name="_Toc20487435"/>
      <w:bookmarkStart w:id="10025" w:name="_Toc29342734"/>
      <w:bookmarkStart w:id="10026" w:name="_Toc29343873"/>
      <w:bookmarkStart w:id="10027" w:name="_Toc36567139"/>
      <w:bookmarkStart w:id="10028" w:name="_Toc36810584"/>
      <w:bookmarkStart w:id="10029" w:name="_Toc36846948"/>
      <w:bookmarkStart w:id="10030" w:name="_Toc36939601"/>
      <w:bookmarkStart w:id="10031" w:name="_Toc37082581"/>
      <w:bookmarkStart w:id="10032" w:name="_Toc46481221"/>
      <w:bookmarkStart w:id="10033" w:name="_Toc46482455"/>
      <w:bookmarkStart w:id="10034" w:name="_Toc46483689"/>
      <w:bookmarkStart w:id="10035" w:name="_Toc90679486"/>
      <w:r w:rsidRPr="004A4877">
        <w:t>–</w:t>
      </w:r>
      <w:r w:rsidRPr="004A4877">
        <w:tab/>
      </w:r>
      <w:r w:rsidRPr="004A4877">
        <w:rPr>
          <w:i/>
          <w:noProof/>
        </w:rPr>
        <w:t>QuantityConfig</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36" w:name="OLE_LINK3"/>
      <w:bookmarkStart w:id="10037" w:name="OLE_LINK52"/>
      <w:r w:rsidRPr="004A4877">
        <w:tab/>
      </w:r>
      <w:r w:rsidRPr="004A4877">
        <w:tab/>
      </w:r>
      <w:r w:rsidRPr="004A4877">
        <w:tab/>
      </w:r>
      <w:r w:rsidRPr="004A4877">
        <w:tab/>
      </w:r>
      <w:r w:rsidRPr="004A4877">
        <w:tab/>
        <w:t>DEFAULT fc4</w:t>
      </w:r>
      <w:bookmarkEnd w:id="10036"/>
      <w:bookmarkEnd w:id="1003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38" w:name="_Toc20487436"/>
      <w:bookmarkStart w:id="10039" w:name="_Toc29342735"/>
      <w:bookmarkStart w:id="10040" w:name="_Toc29343874"/>
      <w:bookmarkStart w:id="10041" w:name="_Toc36567140"/>
      <w:bookmarkStart w:id="10042" w:name="_Toc36810585"/>
      <w:bookmarkStart w:id="10043" w:name="_Toc36846949"/>
      <w:bookmarkStart w:id="10044" w:name="_Toc36939602"/>
      <w:bookmarkStart w:id="10045" w:name="_Toc37082582"/>
      <w:bookmarkStart w:id="10046" w:name="_Toc46481222"/>
      <w:bookmarkStart w:id="10047" w:name="_Toc46482456"/>
      <w:bookmarkStart w:id="10048" w:name="_Toc46483690"/>
      <w:bookmarkStart w:id="10049" w:name="_Toc90679487"/>
      <w:r w:rsidRPr="004A4877">
        <w:t>–</w:t>
      </w:r>
      <w:r w:rsidRPr="004A4877">
        <w:tab/>
      </w:r>
      <w:r w:rsidRPr="004A4877">
        <w:rPr>
          <w:i/>
          <w:noProof/>
        </w:rPr>
        <w:t>ReportConfigEUTRA</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77777777"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50" w:name="_Toc20487437"/>
      <w:bookmarkStart w:id="10051" w:name="_Toc29342736"/>
      <w:bookmarkStart w:id="10052" w:name="_Toc29343875"/>
      <w:bookmarkStart w:id="10053" w:name="_Toc36567141"/>
      <w:bookmarkStart w:id="10054" w:name="_Toc36810586"/>
      <w:bookmarkStart w:id="10055" w:name="_Toc36846950"/>
      <w:bookmarkStart w:id="10056" w:name="_Toc36939603"/>
      <w:bookmarkStart w:id="10057" w:name="_Toc37082583"/>
      <w:bookmarkStart w:id="10058" w:name="_Toc46481223"/>
      <w:bookmarkStart w:id="10059" w:name="_Toc46482457"/>
      <w:bookmarkStart w:id="10060" w:name="_Toc46483691"/>
      <w:bookmarkStart w:id="10061" w:name="_Toc90679488"/>
      <w:r w:rsidRPr="004A4877">
        <w:t>–</w:t>
      </w:r>
      <w:r w:rsidRPr="004A4877">
        <w:tab/>
      </w:r>
      <w:r w:rsidRPr="004A4877">
        <w:rPr>
          <w:i/>
          <w:noProof/>
        </w:rPr>
        <w:t>ReportConfigId</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62" w:name="_Toc20487438"/>
      <w:bookmarkStart w:id="10063" w:name="_Toc29342737"/>
      <w:bookmarkStart w:id="10064" w:name="_Toc29343876"/>
      <w:bookmarkStart w:id="10065" w:name="_Toc36567142"/>
      <w:bookmarkStart w:id="10066" w:name="_Toc36810587"/>
      <w:bookmarkStart w:id="10067" w:name="_Toc36846951"/>
      <w:bookmarkStart w:id="10068" w:name="_Toc36939604"/>
      <w:bookmarkStart w:id="10069" w:name="_Toc37082584"/>
      <w:bookmarkStart w:id="10070" w:name="_Toc46481224"/>
      <w:bookmarkStart w:id="10071" w:name="_Toc46482458"/>
      <w:bookmarkStart w:id="10072" w:name="_Toc46483692"/>
      <w:bookmarkStart w:id="10073" w:name="_Toc90679489"/>
      <w:r w:rsidRPr="004A4877">
        <w:t>–</w:t>
      </w:r>
      <w:r w:rsidRPr="004A4877">
        <w:tab/>
      </w:r>
      <w:r w:rsidRPr="004A4877">
        <w:rPr>
          <w:i/>
          <w:noProof/>
        </w:rPr>
        <w:t>ReportConfigInterRAT</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74" w:name="_Toc20487439"/>
      <w:bookmarkStart w:id="10075" w:name="_Toc29342738"/>
      <w:bookmarkStart w:id="10076" w:name="_Toc29343877"/>
      <w:bookmarkStart w:id="10077" w:name="_Toc36567143"/>
      <w:bookmarkStart w:id="10078" w:name="_Toc36810588"/>
      <w:bookmarkStart w:id="10079" w:name="_Toc36846952"/>
      <w:bookmarkStart w:id="10080" w:name="_Toc36939605"/>
      <w:bookmarkStart w:id="10081" w:name="_Toc37082585"/>
      <w:bookmarkStart w:id="10082" w:name="_Toc46481225"/>
      <w:bookmarkStart w:id="10083" w:name="_Toc46482459"/>
      <w:bookmarkStart w:id="10084" w:name="_Toc46483693"/>
      <w:bookmarkStart w:id="10085" w:name="_Toc90679490"/>
      <w:r w:rsidRPr="004A4877">
        <w:t>–</w:t>
      </w:r>
      <w:r w:rsidRPr="004A4877">
        <w:tab/>
      </w:r>
      <w:r w:rsidRPr="004A4877">
        <w:rPr>
          <w:i/>
        </w:rPr>
        <w:t>ReportConfigToAddModList</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1070B0BC" w14:textId="77777777" w:rsidR="009722D5" w:rsidRPr="004A4877" w:rsidRDefault="009722D5" w:rsidP="009722D5">
      <w:r w:rsidRPr="004A4877">
        <w:t xml:space="preserve">The IE </w:t>
      </w:r>
      <w:bookmarkStart w:id="10086" w:name="OLE_LINK72"/>
      <w:bookmarkStart w:id="10087" w:name="OLE_LINK73"/>
      <w:r w:rsidRPr="004A4877">
        <w:rPr>
          <w:i/>
          <w:noProof/>
        </w:rPr>
        <w:t>ReportConfig</w:t>
      </w:r>
      <w:bookmarkEnd w:id="10086"/>
      <w:bookmarkEnd w:id="1008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88" w:name="_Toc20487440"/>
      <w:bookmarkStart w:id="10089" w:name="_Toc29342739"/>
      <w:bookmarkStart w:id="10090" w:name="_Toc29343878"/>
      <w:bookmarkStart w:id="10091" w:name="_Toc36567144"/>
      <w:bookmarkStart w:id="10092" w:name="_Toc36810589"/>
      <w:bookmarkStart w:id="10093" w:name="_Toc36846953"/>
      <w:bookmarkStart w:id="10094" w:name="_Toc36939606"/>
      <w:bookmarkStart w:id="10095" w:name="_Toc37082586"/>
      <w:bookmarkStart w:id="10096" w:name="_Toc46481226"/>
      <w:bookmarkStart w:id="10097" w:name="_Toc46482460"/>
      <w:bookmarkStart w:id="10098" w:name="_Toc46483694"/>
      <w:bookmarkStart w:id="10099" w:name="_Toc90679491"/>
      <w:r w:rsidRPr="004A4877">
        <w:t>–</w:t>
      </w:r>
      <w:r w:rsidRPr="004A4877">
        <w:tab/>
      </w:r>
      <w:r w:rsidRPr="004A4877">
        <w:rPr>
          <w:i/>
        </w:rPr>
        <w:t>ReportInterval</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100" w:name="_Toc20487441"/>
      <w:bookmarkStart w:id="10101" w:name="_Toc29342740"/>
      <w:bookmarkStart w:id="10102" w:name="_Toc29343879"/>
      <w:bookmarkStart w:id="10103" w:name="_Toc36567145"/>
      <w:bookmarkStart w:id="10104" w:name="_Toc36810590"/>
      <w:bookmarkStart w:id="10105" w:name="_Toc36846954"/>
      <w:bookmarkStart w:id="10106" w:name="_Toc36939607"/>
      <w:bookmarkStart w:id="10107" w:name="_Toc37082587"/>
      <w:bookmarkStart w:id="10108" w:name="_Toc46481227"/>
      <w:bookmarkStart w:id="10109" w:name="_Toc46482461"/>
      <w:bookmarkStart w:id="10110" w:name="_Toc46483695"/>
      <w:bookmarkStart w:id="10111" w:name="_Toc90679492"/>
      <w:r w:rsidRPr="004A4877">
        <w:t>–</w:t>
      </w:r>
      <w:r w:rsidRPr="004A4877">
        <w:tab/>
      </w:r>
      <w:r w:rsidRPr="004A4877">
        <w:rPr>
          <w:i/>
          <w:noProof/>
        </w:rPr>
        <w:t>RS-Index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12" w:name="_Toc20487442"/>
      <w:bookmarkStart w:id="10113" w:name="_Toc29342741"/>
      <w:bookmarkStart w:id="10114" w:name="_Toc29343880"/>
      <w:bookmarkStart w:id="10115" w:name="_Toc36567146"/>
      <w:bookmarkStart w:id="10116" w:name="_Toc36810591"/>
      <w:bookmarkStart w:id="10117" w:name="_Toc36846955"/>
      <w:bookmarkStart w:id="10118" w:name="_Toc36939608"/>
      <w:bookmarkStart w:id="10119" w:name="_Toc37082588"/>
      <w:bookmarkStart w:id="10120" w:name="_Toc46481228"/>
      <w:bookmarkStart w:id="10121" w:name="_Toc46482462"/>
      <w:bookmarkStart w:id="10122" w:name="_Toc46483696"/>
      <w:bookmarkStart w:id="10123" w:name="_Toc90679493"/>
      <w:r w:rsidRPr="004A4877">
        <w:t>–</w:t>
      </w:r>
      <w:r w:rsidRPr="004A4877">
        <w:tab/>
      </w:r>
      <w:r w:rsidRPr="004A4877">
        <w:rPr>
          <w:i/>
          <w:noProof/>
        </w:rPr>
        <w:t>RSRP-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24" w:name="_Toc20487443"/>
      <w:bookmarkStart w:id="10125" w:name="_Toc29342742"/>
      <w:bookmarkStart w:id="10126" w:name="_Toc29343881"/>
      <w:bookmarkStart w:id="10127" w:name="_Toc36567147"/>
      <w:bookmarkStart w:id="10128" w:name="_Toc36810592"/>
      <w:bookmarkStart w:id="10129" w:name="_Toc36846956"/>
      <w:bookmarkStart w:id="10130" w:name="_Toc36939609"/>
      <w:bookmarkStart w:id="10131" w:name="_Toc37082589"/>
      <w:bookmarkStart w:id="10132" w:name="_Toc46481229"/>
      <w:bookmarkStart w:id="10133" w:name="_Toc46482463"/>
      <w:bookmarkStart w:id="10134" w:name="_Toc46483697"/>
      <w:bookmarkStart w:id="10135" w:name="_Toc90679494"/>
      <w:r w:rsidRPr="004A4877">
        <w:t>–</w:t>
      </w:r>
      <w:r w:rsidRPr="004A4877">
        <w:tab/>
      </w:r>
      <w:r w:rsidRPr="004A4877">
        <w:rPr>
          <w:i/>
          <w:noProof/>
        </w:rPr>
        <w:t>RSRP-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36" w:name="_Toc20487444"/>
      <w:bookmarkStart w:id="10137" w:name="_Toc29342743"/>
      <w:bookmarkStart w:id="10138" w:name="_Toc29343882"/>
      <w:bookmarkStart w:id="10139" w:name="_Toc36567148"/>
      <w:bookmarkStart w:id="10140" w:name="_Toc36810593"/>
      <w:bookmarkStart w:id="10141" w:name="_Toc36846957"/>
      <w:bookmarkStart w:id="10142" w:name="_Toc36939610"/>
      <w:bookmarkStart w:id="10143" w:name="_Toc37082590"/>
      <w:bookmarkStart w:id="10144" w:name="_Toc46481230"/>
      <w:bookmarkStart w:id="10145" w:name="_Toc46482464"/>
      <w:bookmarkStart w:id="10146" w:name="_Toc46483698"/>
      <w:bookmarkStart w:id="10147" w:name="_Toc90679495"/>
      <w:r w:rsidRPr="004A4877">
        <w:t>–</w:t>
      </w:r>
      <w:r w:rsidRPr="004A4877">
        <w:tab/>
      </w:r>
      <w:r w:rsidRPr="004A4877">
        <w:rPr>
          <w:i/>
          <w:noProof/>
        </w:rPr>
        <w:t>RSRQ-Rang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48" w:name="_Toc20487445"/>
      <w:bookmarkStart w:id="10149" w:name="_Toc29342744"/>
      <w:bookmarkStart w:id="10150" w:name="_Toc29343883"/>
      <w:bookmarkStart w:id="10151" w:name="_Toc36567149"/>
      <w:bookmarkStart w:id="10152" w:name="_Toc36810594"/>
      <w:bookmarkStart w:id="10153" w:name="_Toc36846958"/>
      <w:bookmarkStart w:id="10154" w:name="_Toc36939611"/>
      <w:bookmarkStart w:id="10155" w:name="_Toc37082591"/>
      <w:bookmarkStart w:id="10156" w:name="_Toc46481231"/>
      <w:bookmarkStart w:id="10157" w:name="_Toc46482465"/>
      <w:bookmarkStart w:id="10158" w:name="_Toc46483699"/>
      <w:bookmarkStart w:id="10159" w:name="_Toc90679496"/>
      <w:r w:rsidRPr="004A4877">
        <w:t>–</w:t>
      </w:r>
      <w:r w:rsidRPr="004A4877">
        <w:tab/>
      </w:r>
      <w:r w:rsidRPr="004A4877">
        <w:rPr>
          <w:i/>
          <w:noProof/>
        </w:rPr>
        <w:t>RSRQ-RangeNR</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60" w:name="_Toc20487446"/>
      <w:bookmarkStart w:id="10161" w:name="_Toc29342745"/>
      <w:bookmarkStart w:id="10162" w:name="_Toc29343884"/>
      <w:bookmarkStart w:id="10163" w:name="_Toc36567150"/>
      <w:bookmarkStart w:id="10164" w:name="_Toc36810595"/>
      <w:bookmarkStart w:id="10165" w:name="_Toc36846959"/>
      <w:bookmarkStart w:id="10166" w:name="_Toc36939612"/>
      <w:bookmarkStart w:id="10167" w:name="_Toc37082592"/>
      <w:bookmarkStart w:id="10168" w:name="_Toc46481232"/>
      <w:bookmarkStart w:id="10169" w:name="_Toc46482466"/>
      <w:bookmarkStart w:id="10170" w:name="_Toc46483700"/>
      <w:bookmarkStart w:id="10171" w:name="_Toc90679497"/>
      <w:r w:rsidRPr="004A4877">
        <w:t>–</w:t>
      </w:r>
      <w:r w:rsidRPr="004A4877">
        <w:tab/>
      </w:r>
      <w:r w:rsidRPr="004A4877">
        <w:rPr>
          <w:i/>
          <w:noProof/>
        </w:rPr>
        <w:t>RSRQ-</w:t>
      </w:r>
      <w:r w:rsidRPr="004A4877">
        <w:rPr>
          <w:i/>
          <w:noProof/>
          <w:lang w:eastAsia="zh-CN"/>
        </w:rPr>
        <w:t>Type</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72" w:name="_Toc20487447"/>
      <w:bookmarkStart w:id="10173" w:name="_Toc29342746"/>
      <w:bookmarkStart w:id="10174" w:name="_Toc29343885"/>
      <w:bookmarkStart w:id="10175" w:name="_Toc36567151"/>
      <w:bookmarkStart w:id="10176" w:name="_Toc36810596"/>
      <w:bookmarkStart w:id="10177" w:name="_Toc36846960"/>
      <w:bookmarkStart w:id="10178" w:name="_Toc36939613"/>
      <w:bookmarkStart w:id="10179" w:name="_Toc37082593"/>
      <w:bookmarkStart w:id="10180" w:name="_Toc46481233"/>
      <w:bookmarkStart w:id="10181" w:name="_Toc46482467"/>
      <w:bookmarkStart w:id="10182" w:name="_Toc46483701"/>
      <w:bookmarkStart w:id="10183" w:name="_Toc90679498"/>
      <w:r w:rsidRPr="004A4877">
        <w:t>–</w:t>
      </w:r>
      <w:r w:rsidRPr="004A4877">
        <w:tab/>
      </w:r>
      <w:r w:rsidRPr="004A4877">
        <w:rPr>
          <w:i/>
          <w:noProof/>
        </w:rPr>
        <w:t>RS-SINR-Rang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84" w:name="_Toc20487448"/>
      <w:bookmarkStart w:id="10185" w:name="_Toc29342747"/>
      <w:bookmarkStart w:id="10186" w:name="_Toc29343886"/>
      <w:bookmarkStart w:id="10187" w:name="_Toc36567152"/>
      <w:bookmarkStart w:id="10188" w:name="_Toc36810597"/>
      <w:bookmarkStart w:id="10189" w:name="_Toc36846961"/>
      <w:bookmarkStart w:id="10190" w:name="_Toc36939614"/>
      <w:bookmarkStart w:id="10191" w:name="_Toc37082594"/>
      <w:bookmarkStart w:id="10192" w:name="_Toc46481234"/>
      <w:bookmarkStart w:id="10193" w:name="_Toc46482468"/>
      <w:bookmarkStart w:id="10194" w:name="_Toc46483702"/>
      <w:bookmarkStart w:id="10195" w:name="_Toc90679499"/>
      <w:r w:rsidRPr="004A4877">
        <w:t>–</w:t>
      </w:r>
      <w:r w:rsidRPr="004A4877">
        <w:tab/>
      </w:r>
      <w:r w:rsidRPr="004A4877">
        <w:rPr>
          <w:i/>
          <w:noProof/>
        </w:rPr>
        <w:t>RS-SINR-RangeN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96" w:name="_Toc20487449"/>
      <w:bookmarkStart w:id="10197" w:name="_Toc29342748"/>
      <w:bookmarkStart w:id="10198" w:name="_Toc29343887"/>
      <w:bookmarkStart w:id="10199" w:name="_Toc36567153"/>
      <w:bookmarkStart w:id="10200" w:name="_Toc36810598"/>
      <w:bookmarkStart w:id="10201" w:name="_Toc36846962"/>
      <w:bookmarkStart w:id="10202" w:name="_Toc36939615"/>
      <w:bookmarkStart w:id="10203" w:name="_Toc37082595"/>
      <w:bookmarkStart w:id="10204" w:name="_Toc46481235"/>
      <w:bookmarkStart w:id="10205" w:name="_Toc46482469"/>
      <w:bookmarkStart w:id="10206" w:name="_Toc46483703"/>
      <w:bookmarkStart w:id="10207" w:name="_Toc90679500"/>
      <w:r w:rsidRPr="004A4877">
        <w:t>–</w:t>
      </w:r>
      <w:r w:rsidRPr="004A4877">
        <w:tab/>
      </w:r>
      <w:r w:rsidRPr="004A4877">
        <w:rPr>
          <w:i/>
        </w:rPr>
        <w:t>RSSI-Range-r13</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08" w:name="_Toc20487450"/>
      <w:bookmarkStart w:id="10209" w:name="_Toc29342749"/>
      <w:bookmarkStart w:id="10210" w:name="_Toc29343888"/>
      <w:bookmarkStart w:id="10211" w:name="_Toc36567154"/>
      <w:bookmarkStart w:id="10212" w:name="_Toc36810599"/>
      <w:bookmarkStart w:id="10213" w:name="_Toc36846963"/>
      <w:bookmarkStart w:id="10214" w:name="_Toc36939616"/>
      <w:bookmarkStart w:id="10215" w:name="_Toc37082596"/>
      <w:bookmarkStart w:id="10216" w:name="_Toc46481236"/>
      <w:bookmarkStart w:id="10217" w:name="_Toc46482470"/>
      <w:bookmarkStart w:id="10218" w:name="_Toc46483704"/>
      <w:bookmarkStart w:id="10219" w:name="_Toc90679501"/>
      <w:r w:rsidRPr="004A4877">
        <w:t>–</w:t>
      </w:r>
      <w:r w:rsidRPr="004A4877">
        <w:tab/>
      </w:r>
      <w:r w:rsidRPr="004A4877">
        <w:rPr>
          <w:i/>
        </w:rPr>
        <w:t>SS-RSSI-Measurement</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20" w:name="_Toc46481237"/>
      <w:bookmarkStart w:id="10221" w:name="_Toc46482471"/>
      <w:bookmarkStart w:id="10222" w:name="_Toc46483705"/>
      <w:bookmarkStart w:id="10223" w:name="_Toc90679502"/>
      <w:r w:rsidRPr="004A4877">
        <w:t>–</w:t>
      </w:r>
      <w:r w:rsidRPr="004A4877">
        <w:tab/>
      </w:r>
      <w:r w:rsidRPr="004A4877">
        <w:rPr>
          <w:i/>
          <w:iCs/>
        </w:rPr>
        <w:t>SSB</w:t>
      </w:r>
      <w:r w:rsidRPr="004A4877">
        <w:rPr>
          <w:rFonts w:cs="Courier New"/>
          <w:i/>
          <w:iCs/>
        </w:rPr>
        <w:t>-PositionQCL-RelationNR</w:t>
      </w:r>
      <w:bookmarkEnd w:id="10220"/>
      <w:bookmarkEnd w:id="10221"/>
      <w:bookmarkEnd w:id="10222"/>
      <w:bookmarkEnd w:id="10223"/>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SimSun"/>
          <w:lang w:eastAsia="zh-CN"/>
        </w:rPr>
      </w:pPr>
      <w:bookmarkStart w:id="10224" w:name="_Toc20487451"/>
      <w:bookmarkStart w:id="10225" w:name="_Toc29342750"/>
      <w:bookmarkStart w:id="10226" w:name="_Toc29343889"/>
      <w:bookmarkStart w:id="10227" w:name="_Toc36567155"/>
      <w:bookmarkStart w:id="10228" w:name="_Toc36810600"/>
      <w:bookmarkStart w:id="10229" w:name="_Toc36846964"/>
      <w:bookmarkStart w:id="10230" w:name="_Toc36939617"/>
      <w:bookmarkStart w:id="10231" w:name="_Toc37082597"/>
      <w:bookmarkStart w:id="10232" w:name="_Toc46481238"/>
      <w:bookmarkStart w:id="10233" w:name="_Toc46482472"/>
      <w:bookmarkStart w:id="10234" w:name="_Toc46483706"/>
      <w:bookmarkStart w:id="10235" w:name="_Toc90679503"/>
      <w:r w:rsidRPr="004A4877">
        <w:t>–</w:t>
      </w:r>
      <w:r w:rsidRPr="004A4877">
        <w:tab/>
      </w:r>
      <w:r w:rsidRPr="004A4877">
        <w:rPr>
          <w:i/>
        </w:rPr>
        <w:t>SSB-ToMeasure</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36" w:name="_Toc20487452"/>
      <w:bookmarkStart w:id="10237" w:name="_Toc29342751"/>
      <w:bookmarkStart w:id="10238" w:name="_Toc29343890"/>
      <w:bookmarkStart w:id="10239" w:name="_Toc36567156"/>
      <w:bookmarkStart w:id="10240" w:name="_Toc36810601"/>
      <w:bookmarkStart w:id="10241" w:name="_Toc36846965"/>
      <w:bookmarkStart w:id="10242" w:name="_Toc36939618"/>
      <w:bookmarkStart w:id="10243" w:name="_Toc37082598"/>
      <w:bookmarkStart w:id="10244" w:name="_Toc46481239"/>
      <w:bookmarkStart w:id="10245" w:name="_Toc46482473"/>
      <w:bookmarkStart w:id="10246" w:name="_Toc46483707"/>
      <w:bookmarkStart w:id="10247" w:name="_Toc90679504"/>
      <w:r w:rsidRPr="004A4877">
        <w:t>–</w:t>
      </w:r>
      <w:r w:rsidRPr="004A4877">
        <w:tab/>
      </w:r>
      <w:r w:rsidRPr="004A4877">
        <w:rPr>
          <w:i/>
          <w:noProof/>
        </w:rPr>
        <w:t>TimeToTrigger</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48" w:name="_Toc20487453"/>
      <w:bookmarkStart w:id="10249" w:name="_Toc29342752"/>
      <w:bookmarkStart w:id="10250" w:name="_Toc29343891"/>
      <w:bookmarkStart w:id="10251" w:name="_Toc36567157"/>
      <w:bookmarkStart w:id="10252" w:name="_Toc36810602"/>
      <w:bookmarkStart w:id="10253" w:name="_Toc36846966"/>
      <w:bookmarkStart w:id="10254" w:name="_Toc36939619"/>
      <w:bookmarkStart w:id="10255" w:name="_Toc37082599"/>
      <w:bookmarkStart w:id="10256" w:name="_Toc46481240"/>
      <w:bookmarkStart w:id="10257" w:name="_Toc46482474"/>
      <w:bookmarkStart w:id="10258" w:name="_Toc46483708"/>
      <w:bookmarkStart w:id="10259" w:name="_Toc90679505"/>
      <w:r w:rsidRPr="004A4877">
        <w:t>–</w:t>
      </w:r>
      <w:r w:rsidRPr="004A4877">
        <w:tab/>
      </w:r>
      <w:r w:rsidRPr="004A4877">
        <w:rPr>
          <w:i/>
          <w:noProof/>
        </w:rPr>
        <w:t>UL-DelayConfig</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60" w:name="_Toc36810603"/>
      <w:bookmarkStart w:id="10261" w:name="_Toc36846967"/>
      <w:bookmarkStart w:id="10262" w:name="_Toc36939620"/>
      <w:bookmarkStart w:id="10263" w:name="_Toc37082600"/>
      <w:bookmarkStart w:id="10264" w:name="_Toc46481241"/>
      <w:bookmarkStart w:id="10265" w:name="_Toc46482475"/>
      <w:bookmarkStart w:id="10266" w:name="_Toc46483709"/>
      <w:bookmarkStart w:id="10267" w:name="_Toc90679506"/>
      <w:r w:rsidRPr="004A4877">
        <w:t>–</w:t>
      </w:r>
      <w:r w:rsidRPr="004A4877">
        <w:tab/>
      </w:r>
      <w:r w:rsidRPr="004A4877">
        <w:rPr>
          <w:i/>
          <w:noProof/>
        </w:rPr>
        <w:t>UL-DelayValueConfig</w:t>
      </w:r>
      <w:bookmarkEnd w:id="10260"/>
      <w:bookmarkEnd w:id="10261"/>
      <w:bookmarkEnd w:id="10262"/>
      <w:bookmarkEnd w:id="10263"/>
      <w:bookmarkEnd w:id="10264"/>
      <w:bookmarkEnd w:id="10265"/>
      <w:bookmarkEnd w:id="10266"/>
      <w:bookmarkEnd w:id="1026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68" w:name="_Toc20487454"/>
      <w:bookmarkStart w:id="10269" w:name="_Toc29342753"/>
      <w:bookmarkStart w:id="10270" w:name="_Toc29343892"/>
      <w:bookmarkStart w:id="10271" w:name="_Toc36567158"/>
      <w:bookmarkStart w:id="10272" w:name="_Toc36810604"/>
      <w:bookmarkStart w:id="10273" w:name="_Toc36846968"/>
      <w:bookmarkStart w:id="10274" w:name="_Toc36939621"/>
      <w:bookmarkStart w:id="10275" w:name="_Toc37082601"/>
      <w:bookmarkStart w:id="10276" w:name="_Toc46481242"/>
      <w:bookmarkStart w:id="10277" w:name="_Toc46482476"/>
      <w:bookmarkStart w:id="10278" w:name="_Toc46483710"/>
      <w:bookmarkStart w:id="10279" w:name="_Toc90679507"/>
      <w:r w:rsidRPr="004A4877">
        <w:t>–</w:t>
      </w:r>
      <w:r w:rsidRPr="004A4877">
        <w:tab/>
      </w:r>
      <w:r w:rsidRPr="004A4877">
        <w:rPr>
          <w:i/>
          <w:noProof/>
        </w:rPr>
        <w:t>WLAN-CarrierInfo</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80" w:name="_Toc20487455"/>
      <w:bookmarkStart w:id="10281" w:name="_Toc29342754"/>
      <w:bookmarkStart w:id="10282" w:name="_Toc29343893"/>
      <w:bookmarkStart w:id="10283" w:name="_Toc36567159"/>
      <w:bookmarkStart w:id="10284" w:name="_Toc36810605"/>
      <w:bookmarkStart w:id="10285" w:name="_Toc36846969"/>
      <w:bookmarkStart w:id="10286" w:name="_Toc36939622"/>
      <w:bookmarkStart w:id="10287" w:name="_Toc37082602"/>
      <w:bookmarkStart w:id="10288" w:name="_Toc46481243"/>
      <w:bookmarkStart w:id="10289" w:name="_Toc46482477"/>
      <w:bookmarkStart w:id="10290" w:name="_Toc46483711"/>
      <w:bookmarkStart w:id="10291" w:name="_Toc90679508"/>
      <w:r w:rsidRPr="004A4877">
        <w:t>–</w:t>
      </w:r>
      <w:r w:rsidRPr="004A4877">
        <w:tab/>
      </w:r>
      <w:r w:rsidRPr="004A4877">
        <w:rPr>
          <w:bCs/>
          <w:i/>
        </w:rPr>
        <w:t>WLAN-NameLis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92" w:name="_Toc20487456"/>
      <w:bookmarkStart w:id="10293" w:name="_Toc29342755"/>
      <w:bookmarkStart w:id="10294" w:name="_Toc29343894"/>
      <w:bookmarkStart w:id="10295" w:name="_Toc36567160"/>
      <w:bookmarkStart w:id="10296" w:name="_Toc36810606"/>
      <w:bookmarkStart w:id="10297" w:name="_Toc36846970"/>
      <w:bookmarkStart w:id="10298" w:name="_Toc36939623"/>
      <w:bookmarkStart w:id="10299" w:name="_Toc37082603"/>
      <w:bookmarkStart w:id="10300" w:name="_Toc46481244"/>
      <w:bookmarkStart w:id="10301" w:name="_Toc46482478"/>
      <w:bookmarkStart w:id="10302" w:name="_Toc46483712"/>
      <w:bookmarkStart w:id="10303" w:name="_Toc90679509"/>
      <w:r w:rsidRPr="004A4877">
        <w:t>–</w:t>
      </w:r>
      <w:r w:rsidRPr="004A4877">
        <w:tab/>
      </w:r>
      <w:r w:rsidRPr="004A4877">
        <w:rPr>
          <w:i/>
        </w:rPr>
        <w:t>WLAN-</w:t>
      </w:r>
      <w:r w:rsidRPr="004A4877">
        <w:rPr>
          <w:i/>
          <w:noProof/>
          <w:lang w:eastAsia="zh-CN"/>
        </w:rPr>
        <w:t>RSSI</w:t>
      </w:r>
      <w:r w:rsidRPr="004A4877">
        <w:rPr>
          <w:i/>
          <w:noProof/>
        </w:rPr>
        <w:t>-Range</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304" w:name="_Toc20487457"/>
      <w:bookmarkStart w:id="10305" w:name="_Toc29342756"/>
      <w:bookmarkStart w:id="10306" w:name="_Toc29343895"/>
      <w:bookmarkStart w:id="10307" w:name="_Toc36567161"/>
      <w:bookmarkStart w:id="10308" w:name="_Toc36810607"/>
      <w:bookmarkStart w:id="10309" w:name="_Toc36846971"/>
      <w:bookmarkStart w:id="10310" w:name="_Toc36939624"/>
      <w:bookmarkStart w:id="10311" w:name="_Toc37082604"/>
      <w:bookmarkStart w:id="10312" w:name="_Toc46481245"/>
      <w:bookmarkStart w:id="10313" w:name="_Toc46482479"/>
      <w:bookmarkStart w:id="10314" w:name="_Toc46483713"/>
      <w:bookmarkStart w:id="10315" w:name="_Toc90679510"/>
      <w:r w:rsidRPr="004A4877">
        <w:t>–</w:t>
      </w:r>
      <w:r w:rsidRPr="004A4877">
        <w:tab/>
      </w:r>
      <w:r w:rsidRPr="004A4877">
        <w:rPr>
          <w:i/>
          <w:lang w:eastAsia="zh-CN"/>
        </w:rPr>
        <w:t>WLAN-RTT</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16" w:name="_Toc20487458"/>
      <w:bookmarkStart w:id="10317" w:name="_Toc29342757"/>
      <w:bookmarkStart w:id="10318" w:name="_Toc29343896"/>
      <w:bookmarkStart w:id="10319" w:name="_Toc36567162"/>
      <w:bookmarkStart w:id="10320" w:name="_Toc36810608"/>
      <w:bookmarkStart w:id="10321" w:name="_Toc36846972"/>
      <w:bookmarkStart w:id="10322" w:name="_Toc36939625"/>
      <w:bookmarkStart w:id="10323" w:name="_Toc37082605"/>
      <w:bookmarkStart w:id="10324" w:name="_Toc46481246"/>
      <w:bookmarkStart w:id="10325" w:name="_Toc46482480"/>
      <w:bookmarkStart w:id="10326" w:name="_Toc46483714"/>
      <w:bookmarkStart w:id="10327" w:name="_Toc90679511"/>
      <w:r w:rsidRPr="004A4877">
        <w:t>–</w:t>
      </w:r>
      <w:r w:rsidRPr="004A4877">
        <w:tab/>
      </w:r>
      <w:r w:rsidRPr="004A4877">
        <w:rPr>
          <w:i/>
          <w:lang w:eastAsia="ko-KR"/>
        </w:rPr>
        <w:t>WLAN-Statu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28" w:name="_Toc20487459"/>
      <w:bookmarkStart w:id="10329" w:name="_Toc29342758"/>
      <w:bookmarkStart w:id="10330" w:name="_Toc29343897"/>
      <w:bookmarkStart w:id="10331" w:name="_Toc36567163"/>
      <w:bookmarkStart w:id="10332" w:name="_Toc36810609"/>
      <w:bookmarkStart w:id="10333" w:name="_Toc36846973"/>
      <w:bookmarkStart w:id="10334" w:name="_Toc36939626"/>
      <w:bookmarkStart w:id="10335" w:name="_Toc37082606"/>
      <w:bookmarkStart w:id="10336" w:name="_Toc46481247"/>
      <w:bookmarkStart w:id="10337" w:name="_Toc46482481"/>
      <w:bookmarkStart w:id="10338" w:name="_Toc46483715"/>
      <w:bookmarkStart w:id="10339" w:name="_Toc90679512"/>
      <w:r w:rsidRPr="004A4877">
        <w:rPr>
          <w:i/>
          <w:lang w:eastAsia="ko-KR"/>
        </w:rPr>
        <w:t>–</w:t>
      </w:r>
      <w:r w:rsidRPr="004A4877">
        <w:rPr>
          <w:i/>
          <w:lang w:eastAsia="ko-KR"/>
        </w:rPr>
        <w:tab/>
        <w:t>WLAN-SuspendConfig</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40" w:name="_Toc20487460"/>
      <w:bookmarkStart w:id="10341" w:name="_Toc29342759"/>
      <w:bookmarkStart w:id="10342" w:name="_Toc29343898"/>
      <w:bookmarkStart w:id="10343" w:name="_Toc36567164"/>
      <w:bookmarkStart w:id="10344" w:name="_Toc36810610"/>
      <w:bookmarkStart w:id="10345" w:name="_Toc36846974"/>
      <w:bookmarkStart w:id="10346" w:name="_Toc36939627"/>
      <w:bookmarkStart w:id="10347" w:name="_Toc37082607"/>
      <w:bookmarkStart w:id="10348" w:name="_Toc46481248"/>
      <w:bookmarkStart w:id="10349" w:name="_Toc46482482"/>
      <w:bookmarkStart w:id="10350" w:name="_Toc46483716"/>
      <w:bookmarkStart w:id="10351" w:name="_Toc90679513"/>
      <w:r w:rsidRPr="004A4877">
        <w:t>6.3.6</w:t>
      </w:r>
      <w:r w:rsidRPr="004A4877">
        <w:tab/>
        <w:t>Other information elements</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2F8EEC7E" w14:textId="77777777" w:rsidR="009722D5" w:rsidRPr="004A4877" w:rsidRDefault="009722D5" w:rsidP="009722D5">
      <w:pPr>
        <w:pStyle w:val="4"/>
      </w:pPr>
      <w:bookmarkStart w:id="10352" w:name="_Toc20487461"/>
      <w:bookmarkStart w:id="10353" w:name="_Toc29342760"/>
      <w:bookmarkStart w:id="10354" w:name="_Toc29343899"/>
      <w:bookmarkStart w:id="10355" w:name="_Toc36567165"/>
      <w:bookmarkStart w:id="10356" w:name="_Toc36810611"/>
      <w:bookmarkStart w:id="10357" w:name="_Toc36846975"/>
      <w:bookmarkStart w:id="10358" w:name="_Toc36939628"/>
      <w:bookmarkStart w:id="10359" w:name="_Toc37082608"/>
      <w:bookmarkStart w:id="10360" w:name="_Toc46481249"/>
      <w:bookmarkStart w:id="10361" w:name="_Toc46482483"/>
      <w:bookmarkStart w:id="10362" w:name="_Toc46483717"/>
      <w:bookmarkStart w:id="10363" w:name="_Toc90679514"/>
      <w:r w:rsidRPr="004A4877">
        <w:t>–</w:t>
      </w:r>
      <w:r w:rsidRPr="004A4877">
        <w:tab/>
      </w:r>
      <w:r w:rsidRPr="004A4877">
        <w:rPr>
          <w:i/>
        </w:rPr>
        <w:t>AbsoluteTimeInfo</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64" w:name="_Toc20487462"/>
      <w:bookmarkStart w:id="10365" w:name="_Toc29342761"/>
      <w:bookmarkStart w:id="10366" w:name="_Toc29343900"/>
      <w:bookmarkStart w:id="10367" w:name="_Toc36567166"/>
      <w:bookmarkStart w:id="10368" w:name="_Toc36810612"/>
      <w:bookmarkStart w:id="10369" w:name="_Toc36846976"/>
      <w:bookmarkStart w:id="10370" w:name="_Toc36939629"/>
      <w:bookmarkStart w:id="10371" w:name="_Toc37082609"/>
      <w:bookmarkStart w:id="10372" w:name="_Toc46481250"/>
      <w:bookmarkStart w:id="10373" w:name="_Toc46482484"/>
      <w:bookmarkStart w:id="10374" w:name="_Toc46483718"/>
      <w:bookmarkStart w:id="10375" w:name="_Toc90679515"/>
      <w:r w:rsidRPr="004A4877">
        <w:t>–</w:t>
      </w:r>
      <w:r w:rsidRPr="004A4877">
        <w:tab/>
      </w:r>
      <w:r w:rsidRPr="004A4877">
        <w:rPr>
          <w:i/>
        </w:rPr>
        <w:t>AMF-Identifier</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76" w:name="_Toc20487463"/>
      <w:bookmarkStart w:id="10377" w:name="_Toc29342762"/>
      <w:bookmarkStart w:id="10378" w:name="_Toc29343901"/>
      <w:bookmarkStart w:id="10379" w:name="_Toc36567167"/>
      <w:bookmarkStart w:id="10380" w:name="_Toc36810613"/>
      <w:bookmarkStart w:id="10381" w:name="_Toc36846977"/>
      <w:bookmarkStart w:id="10382" w:name="_Toc36939630"/>
      <w:bookmarkStart w:id="10383" w:name="_Toc37082610"/>
      <w:bookmarkStart w:id="10384" w:name="_Toc46481251"/>
      <w:bookmarkStart w:id="10385" w:name="_Toc46482485"/>
      <w:bookmarkStart w:id="10386" w:name="_Toc46483719"/>
      <w:bookmarkStart w:id="10387" w:name="_Toc90679516"/>
      <w:r w:rsidRPr="004A4877">
        <w:t>–</w:t>
      </w:r>
      <w:r w:rsidRPr="004A4877">
        <w:tab/>
      </w:r>
      <w:r w:rsidRPr="004A4877">
        <w:rPr>
          <w:i/>
        </w:rPr>
        <w:t>AreaConfiguration</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88" w:name="_Toc29342763"/>
      <w:bookmarkStart w:id="10389" w:name="_Toc29343902"/>
      <w:bookmarkStart w:id="10390" w:name="_Toc36567168"/>
      <w:bookmarkStart w:id="10391" w:name="_Toc36810614"/>
      <w:bookmarkStart w:id="10392" w:name="_Toc36846978"/>
      <w:bookmarkStart w:id="10393" w:name="_Toc36939631"/>
      <w:bookmarkStart w:id="10394" w:name="_Toc37082611"/>
      <w:bookmarkStart w:id="10395" w:name="_Toc46481252"/>
      <w:bookmarkStart w:id="10396" w:name="_Toc46482486"/>
      <w:bookmarkStart w:id="10397" w:name="_Toc46483720"/>
      <w:bookmarkStart w:id="10398" w:name="_Toc90679517"/>
      <w:r w:rsidRPr="004A4877">
        <w:rPr>
          <w:i/>
        </w:rPr>
        <w:t>–</w:t>
      </w:r>
      <w:r w:rsidRPr="004A4877">
        <w:rPr>
          <w:i/>
        </w:rPr>
        <w:tab/>
      </w:r>
      <w:r w:rsidRPr="004A4877">
        <w:rPr>
          <w:i/>
          <w:noProof/>
        </w:rPr>
        <w:t>BandCombinationList</w:t>
      </w:r>
      <w:bookmarkEnd w:id="10388"/>
      <w:bookmarkEnd w:id="10389"/>
      <w:bookmarkEnd w:id="10390"/>
      <w:bookmarkEnd w:id="10391"/>
      <w:bookmarkEnd w:id="10392"/>
      <w:bookmarkEnd w:id="10393"/>
      <w:bookmarkEnd w:id="10394"/>
      <w:bookmarkEnd w:id="10395"/>
      <w:bookmarkEnd w:id="10396"/>
      <w:bookmarkEnd w:id="10397"/>
      <w:bookmarkEnd w:id="1039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99" w:name="_Toc20487464"/>
      <w:bookmarkStart w:id="10400" w:name="_Toc29342764"/>
      <w:bookmarkStart w:id="10401" w:name="_Toc29343903"/>
      <w:bookmarkStart w:id="10402" w:name="_Toc36567169"/>
      <w:bookmarkStart w:id="10403" w:name="_Toc36810615"/>
      <w:bookmarkStart w:id="10404" w:name="_Toc36846979"/>
      <w:bookmarkStart w:id="10405" w:name="_Toc36939632"/>
      <w:bookmarkStart w:id="10406" w:name="_Toc37082612"/>
      <w:bookmarkStart w:id="10407" w:name="_Toc46481253"/>
      <w:bookmarkStart w:id="10408" w:name="_Toc46482487"/>
      <w:bookmarkStart w:id="10409" w:name="_Toc46483721"/>
      <w:bookmarkStart w:id="10410" w:name="_Toc90679518"/>
      <w:r w:rsidRPr="004A4877">
        <w:t>–</w:t>
      </w:r>
      <w:r w:rsidRPr="004A4877">
        <w:tab/>
      </w:r>
      <w:r w:rsidRPr="004A4877">
        <w:rPr>
          <w:i/>
          <w:noProof/>
        </w:rPr>
        <w:t>C-RNTI</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11" w:name="_Toc20487465"/>
      <w:bookmarkStart w:id="10412" w:name="_Toc29342765"/>
      <w:bookmarkStart w:id="10413" w:name="_Toc29343904"/>
      <w:bookmarkStart w:id="10414" w:name="_Toc36567170"/>
      <w:bookmarkStart w:id="10415" w:name="_Toc36810616"/>
      <w:bookmarkStart w:id="10416" w:name="_Toc36846980"/>
      <w:bookmarkStart w:id="10417" w:name="_Toc36939633"/>
      <w:bookmarkStart w:id="10418" w:name="_Toc37082613"/>
      <w:bookmarkStart w:id="10419" w:name="_Toc46481254"/>
      <w:bookmarkStart w:id="10420" w:name="_Toc46482488"/>
      <w:bookmarkStart w:id="10421" w:name="_Toc46483722"/>
      <w:bookmarkStart w:id="10422" w:name="_Toc90679519"/>
      <w:r w:rsidRPr="004A4877">
        <w:t>–</w:t>
      </w:r>
      <w:r w:rsidRPr="004A4877">
        <w:tab/>
      </w:r>
      <w:r w:rsidRPr="004A4877">
        <w:rPr>
          <w:i/>
        </w:rPr>
        <w:t>DedicatedInfoCDMA2000</w:t>
      </w:r>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23" w:name="_Toc478015804"/>
      <w:bookmarkStart w:id="10424" w:name="_Toc36810617"/>
      <w:bookmarkStart w:id="10425" w:name="_Toc36846981"/>
      <w:bookmarkStart w:id="10426" w:name="_Toc36939634"/>
      <w:bookmarkStart w:id="10427" w:name="_Toc37082614"/>
      <w:bookmarkStart w:id="10428" w:name="_Toc46481255"/>
      <w:bookmarkStart w:id="10429" w:name="_Toc46482489"/>
      <w:bookmarkStart w:id="10430" w:name="_Toc46483723"/>
      <w:bookmarkStart w:id="10431" w:name="_Toc90679520"/>
      <w:r w:rsidRPr="004A4877">
        <w:t>–</w:t>
      </w:r>
      <w:r w:rsidRPr="004A4877">
        <w:tab/>
      </w:r>
      <w:bookmarkStart w:id="10432" w:name="_Hlk25298997"/>
      <w:r w:rsidRPr="004A4877">
        <w:rPr>
          <w:i/>
          <w:iCs/>
          <w:noProof/>
        </w:rPr>
        <w:t>DedicatedInfo</w:t>
      </w:r>
      <w:bookmarkEnd w:id="10423"/>
      <w:r w:rsidRPr="004A4877">
        <w:rPr>
          <w:i/>
          <w:iCs/>
          <w:noProof/>
        </w:rPr>
        <w:t>F1</w:t>
      </w:r>
      <w:r w:rsidR="00B54B87" w:rsidRPr="004A4877">
        <w:rPr>
          <w:i/>
          <w:iCs/>
          <w:noProof/>
        </w:rPr>
        <w:t>c</w:t>
      </w:r>
      <w:bookmarkEnd w:id="10424"/>
      <w:bookmarkEnd w:id="10425"/>
      <w:bookmarkEnd w:id="10426"/>
      <w:bookmarkEnd w:id="10427"/>
      <w:bookmarkEnd w:id="10428"/>
      <w:bookmarkEnd w:id="10429"/>
      <w:bookmarkEnd w:id="10430"/>
      <w:bookmarkEnd w:id="10431"/>
      <w:bookmarkEnd w:id="1043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33" w:name="_Toc20487466"/>
      <w:bookmarkStart w:id="10434" w:name="_Toc29342766"/>
      <w:bookmarkStart w:id="10435" w:name="_Toc29343905"/>
      <w:bookmarkStart w:id="10436" w:name="_Toc36567171"/>
      <w:bookmarkStart w:id="10437" w:name="_Toc36810618"/>
      <w:bookmarkStart w:id="10438" w:name="_Toc36846982"/>
      <w:bookmarkStart w:id="10439" w:name="_Toc36939635"/>
      <w:bookmarkStart w:id="10440" w:name="_Toc37082615"/>
      <w:bookmarkStart w:id="10441" w:name="_Toc46481256"/>
      <w:bookmarkStart w:id="10442" w:name="_Toc46482490"/>
      <w:bookmarkStart w:id="10443" w:name="_Toc46483724"/>
      <w:bookmarkStart w:id="10444" w:name="_Toc90679521"/>
      <w:r w:rsidRPr="004A4877">
        <w:t>–</w:t>
      </w:r>
      <w:r w:rsidRPr="004A4877">
        <w:tab/>
      </w:r>
      <w:r w:rsidRPr="004A4877">
        <w:rPr>
          <w:i/>
          <w:noProof/>
        </w:rPr>
        <w:t>DedicatedInfoNAS</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45" w:name="_Toc20487467"/>
      <w:bookmarkStart w:id="10446" w:name="_Toc29342767"/>
      <w:bookmarkStart w:id="10447" w:name="_Toc29343906"/>
      <w:bookmarkStart w:id="10448" w:name="_Toc36567172"/>
      <w:bookmarkStart w:id="10449" w:name="_Toc36810619"/>
      <w:bookmarkStart w:id="10450" w:name="_Toc36846983"/>
      <w:bookmarkStart w:id="10451" w:name="_Toc36939636"/>
      <w:bookmarkStart w:id="10452" w:name="_Toc37082616"/>
      <w:bookmarkStart w:id="10453" w:name="_Toc46481257"/>
      <w:bookmarkStart w:id="10454" w:name="_Toc46482491"/>
      <w:bookmarkStart w:id="10455" w:name="_Toc46483725"/>
      <w:bookmarkStart w:id="10456" w:name="_Toc90679522"/>
      <w:r w:rsidRPr="004A4877">
        <w:t>–</w:t>
      </w:r>
      <w:r w:rsidRPr="004A4877">
        <w:tab/>
      </w:r>
      <w:r w:rsidRPr="004A4877">
        <w:rPr>
          <w:i/>
          <w:noProof/>
        </w:rPr>
        <w:t>FilterCoefficient</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맑은 고딕"/>
          <w:lang w:eastAsia="ko-KR"/>
        </w:rPr>
      </w:pPr>
      <w:bookmarkStart w:id="10457" w:name="_Toc20487468"/>
      <w:bookmarkStart w:id="10458" w:name="_Toc29342768"/>
      <w:bookmarkStart w:id="10459" w:name="_Toc29343907"/>
      <w:bookmarkStart w:id="10460" w:name="_Toc36567173"/>
      <w:bookmarkStart w:id="10461" w:name="_Toc36810620"/>
      <w:bookmarkStart w:id="10462" w:name="_Toc36846984"/>
      <w:bookmarkStart w:id="10463" w:name="_Toc36939637"/>
      <w:bookmarkStart w:id="10464" w:name="_Toc37082617"/>
      <w:bookmarkStart w:id="10465" w:name="_Toc46481258"/>
      <w:bookmarkStart w:id="10466" w:name="_Toc46482492"/>
      <w:bookmarkStart w:id="10467" w:name="_Toc46483726"/>
      <w:bookmarkStart w:id="10468"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69" w:name="_Toc20487469"/>
      <w:bookmarkStart w:id="10470" w:name="_Toc29342769"/>
      <w:bookmarkStart w:id="10471" w:name="_Toc29343908"/>
      <w:bookmarkStart w:id="10472" w:name="_Toc36567174"/>
      <w:bookmarkStart w:id="10473" w:name="_Toc36810621"/>
      <w:bookmarkStart w:id="10474" w:name="_Toc36846985"/>
      <w:bookmarkStart w:id="10475" w:name="_Toc36939638"/>
      <w:bookmarkStart w:id="10476" w:name="_Toc37082618"/>
      <w:bookmarkStart w:id="10477" w:name="_Toc46481259"/>
      <w:bookmarkStart w:id="10478" w:name="_Toc46482493"/>
      <w:bookmarkStart w:id="10479" w:name="_Toc46483727"/>
      <w:bookmarkStart w:id="10480" w:name="_Toc90679524"/>
      <w:r w:rsidRPr="004A4877">
        <w:t>–</w:t>
      </w:r>
      <w:r w:rsidRPr="004A4877">
        <w:tab/>
      </w:r>
      <w:r w:rsidRPr="004A4877">
        <w:rPr>
          <w:i/>
          <w:snapToGrid w:val="0"/>
        </w:rPr>
        <w:t>GNSS-ID</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81" w:name="_Toc20487470"/>
      <w:bookmarkStart w:id="10482" w:name="_Toc29342770"/>
      <w:bookmarkStart w:id="10483" w:name="_Toc29343909"/>
      <w:bookmarkStart w:id="10484" w:name="_Toc36567175"/>
      <w:bookmarkStart w:id="10485" w:name="_Toc36810622"/>
      <w:bookmarkStart w:id="10486" w:name="_Toc36846986"/>
      <w:bookmarkStart w:id="10487" w:name="_Toc36939639"/>
      <w:bookmarkStart w:id="10488" w:name="_Toc37082619"/>
      <w:bookmarkStart w:id="10489" w:name="_Toc46481260"/>
      <w:bookmarkStart w:id="10490" w:name="_Toc46482494"/>
      <w:bookmarkStart w:id="10491" w:name="_Toc46483728"/>
      <w:bookmarkStart w:id="10492" w:name="_Toc90679525"/>
      <w:r w:rsidRPr="004A4877">
        <w:rPr>
          <w:rFonts w:eastAsia="MS Mincho"/>
        </w:rPr>
        <w:t>–</w:t>
      </w:r>
      <w:r w:rsidRPr="004A4877">
        <w:rPr>
          <w:rFonts w:eastAsia="MS Mincho"/>
        </w:rPr>
        <w:tab/>
      </w:r>
      <w:r w:rsidRPr="004A4877">
        <w:rPr>
          <w:rFonts w:eastAsia="MS Mincho"/>
          <w:i/>
        </w:rPr>
        <w:t>I-RNTI</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93" w:name="_Toc20487471"/>
      <w:bookmarkStart w:id="10494" w:name="_Toc29342771"/>
      <w:bookmarkStart w:id="10495" w:name="_Toc29343910"/>
      <w:bookmarkStart w:id="10496" w:name="_Toc36567176"/>
      <w:bookmarkStart w:id="10497" w:name="_Toc36810623"/>
      <w:bookmarkStart w:id="10498" w:name="_Toc36846987"/>
      <w:bookmarkStart w:id="10499" w:name="_Toc36939640"/>
      <w:bookmarkStart w:id="10500" w:name="_Toc37082620"/>
      <w:bookmarkStart w:id="10501" w:name="_Toc46481261"/>
      <w:bookmarkStart w:id="10502" w:name="_Toc46482495"/>
      <w:bookmarkStart w:id="10503" w:name="_Toc46483729"/>
      <w:bookmarkStart w:id="10504" w:name="_Toc90679526"/>
      <w:r w:rsidRPr="004A4877">
        <w:t>–</w:t>
      </w:r>
      <w:r w:rsidRPr="004A4877">
        <w:tab/>
      </w:r>
      <w:r w:rsidRPr="004A4877">
        <w:rPr>
          <w:i/>
        </w:rPr>
        <w:t>LoggingDuratio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05" w:name="_Toc20487472"/>
      <w:bookmarkStart w:id="10506" w:name="_Toc29342772"/>
      <w:bookmarkStart w:id="10507" w:name="_Toc29343911"/>
      <w:bookmarkStart w:id="10508" w:name="_Toc36567177"/>
      <w:bookmarkStart w:id="10509" w:name="_Toc36810624"/>
      <w:bookmarkStart w:id="10510" w:name="_Toc36846988"/>
      <w:bookmarkStart w:id="10511" w:name="_Toc36939641"/>
      <w:bookmarkStart w:id="10512" w:name="_Toc37082621"/>
      <w:bookmarkStart w:id="10513" w:name="_Toc46481262"/>
      <w:bookmarkStart w:id="10514" w:name="_Toc46482496"/>
      <w:bookmarkStart w:id="10515" w:name="_Toc46483730"/>
      <w:bookmarkStart w:id="10516" w:name="_Toc90679527"/>
      <w:r w:rsidRPr="004A4877">
        <w:t>–</w:t>
      </w:r>
      <w:r w:rsidRPr="004A4877">
        <w:tab/>
      </w:r>
      <w:r w:rsidRPr="004A4877">
        <w:rPr>
          <w:i/>
        </w:rPr>
        <w:t>LoggingInterval</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17" w:name="_Toc20487473"/>
      <w:bookmarkStart w:id="10518" w:name="_Toc29342773"/>
      <w:bookmarkStart w:id="10519" w:name="_Toc29343912"/>
      <w:bookmarkStart w:id="10520" w:name="_Toc36567178"/>
      <w:bookmarkStart w:id="10521" w:name="_Toc36810625"/>
      <w:bookmarkStart w:id="10522" w:name="_Toc36846989"/>
      <w:bookmarkStart w:id="10523" w:name="_Toc36939642"/>
      <w:bookmarkStart w:id="10524" w:name="_Toc37082622"/>
      <w:bookmarkStart w:id="10525" w:name="_Toc46481263"/>
      <w:bookmarkStart w:id="10526" w:name="_Toc46482497"/>
      <w:bookmarkStart w:id="10527" w:name="_Toc46483731"/>
      <w:bookmarkStart w:id="10528" w:name="_Toc90679528"/>
      <w:r w:rsidRPr="004A4877">
        <w:t>–</w:t>
      </w:r>
      <w:r w:rsidRPr="004A4877">
        <w:tab/>
      </w:r>
      <w:r w:rsidRPr="004A4877">
        <w:rPr>
          <w:i/>
          <w:iCs/>
        </w:rPr>
        <w:t>MeasSubframePatter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29" w:name="_Toc20487474"/>
      <w:bookmarkStart w:id="10530" w:name="_Toc29342774"/>
      <w:bookmarkStart w:id="10531" w:name="_Toc29343913"/>
      <w:bookmarkStart w:id="10532" w:name="_Toc36567179"/>
      <w:bookmarkStart w:id="10533" w:name="_Toc36810626"/>
      <w:bookmarkStart w:id="10534" w:name="_Toc36846990"/>
      <w:bookmarkStart w:id="10535" w:name="_Toc36939643"/>
      <w:bookmarkStart w:id="10536" w:name="_Toc37082623"/>
      <w:bookmarkStart w:id="10537" w:name="_Toc46481264"/>
      <w:bookmarkStart w:id="10538" w:name="_Toc46482498"/>
      <w:bookmarkStart w:id="10539" w:name="_Toc46483732"/>
      <w:bookmarkStart w:id="10540" w:name="_Toc90679529"/>
      <w:r w:rsidRPr="004A4877">
        <w:t>–</w:t>
      </w:r>
      <w:r w:rsidRPr="004A4877">
        <w:tab/>
      </w:r>
      <w:r w:rsidRPr="004A4877">
        <w:rPr>
          <w:i/>
          <w:noProof/>
        </w:rPr>
        <w:t>MMEC</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41" w:name="_Toc20487475"/>
      <w:bookmarkStart w:id="10542" w:name="_Toc29342775"/>
      <w:bookmarkStart w:id="10543" w:name="_Toc29343914"/>
      <w:bookmarkStart w:id="10544" w:name="_Toc36567180"/>
      <w:bookmarkStart w:id="10545" w:name="_Toc36810627"/>
      <w:bookmarkStart w:id="10546" w:name="_Toc36846991"/>
      <w:bookmarkStart w:id="10547" w:name="_Toc36939644"/>
      <w:bookmarkStart w:id="10548" w:name="_Toc37082624"/>
      <w:bookmarkStart w:id="10549" w:name="_Toc46481265"/>
      <w:bookmarkStart w:id="10550" w:name="_Toc46482499"/>
      <w:bookmarkStart w:id="10551" w:name="_Toc46483733"/>
      <w:bookmarkStart w:id="10552" w:name="_Toc90679530"/>
      <w:r w:rsidRPr="004A4877">
        <w:t>–</w:t>
      </w:r>
      <w:r w:rsidRPr="004A4877">
        <w:tab/>
      </w:r>
      <w:r w:rsidRPr="004A4877">
        <w:rPr>
          <w:i/>
          <w:noProof/>
        </w:rPr>
        <w:t>NeighCell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53" w:name="_Toc20487476"/>
      <w:bookmarkStart w:id="10554" w:name="_Toc29342776"/>
      <w:bookmarkStart w:id="10555" w:name="_Toc29343915"/>
      <w:bookmarkStart w:id="10556" w:name="_Toc36567181"/>
      <w:bookmarkStart w:id="10557" w:name="_Toc36810628"/>
      <w:bookmarkStart w:id="10558" w:name="_Toc36846992"/>
      <w:bookmarkStart w:id="10559" w:name="_Toc36939645"/>
      <w:bookmarkStart w:id="10560" w:name="_Toc37082625"/>
      <w:bookmarkStart w:id="10561" w:name="_Toc46481266"/>
      <w:bookmarkStart w:id="10562" w:name="_Toc46482500"/>
      <w:bookmarkStart w:id="10563" w:name="_Toc46483734"/>
      <w:bookmarkStart w:id="10564" w:name="_Toc90679531"/>
      <w:r w:rsidRPr="004A4877">
        <w:t>–</w:t>
      </w:r>
      <w:r w:rsidRPr="004A4877">
        <w:tab/>
      </w:r>
      <w:r w:rsidRPr="004A4877">
        <w:rPr>
          <w:i/>
        </w:rPr>
        <w:t>NG-5G-S-TMS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65" w:name="_Toc20487477"/>
      <w:bookmarkStart w:id="10566" w:name="_Toc29342777"/>
      <w:bookmarkStart w:id="10567" w:name="_Toc29343916"/>
      <w:bookmarkStart w:id="10568" w:name="_Toc36567182"/>
      <w:bookmarkStart w:id="10569" w:name="_Toc36810629"/>
      <w:bookmarkStart w:id="10570" w:name="_Toc36846993"/>
      <w:bookmarkStart w:id="10571" w:name="_Toc36939646"/>
      <w:bookmarkStart w:id="10572" w:name="_Toc37082626"/>
      <w:bookmarkStart w:id="10573" w:name="_Toc46481267"/>
      <w:bookmarkStart w:id="10574" w:name="_Toc46482501"/>
      <w:bookmarkStart w:id="10575" w:name="_Toc46483735"/>
      <w:bookmarkStart w:id="10576" w:name="_Toc90679532"/>
      <w:r w:rsidRPr="004A4877">
        <w:t>–</w:t>
      </w:r>
      <w:r w:rsidRPr="004A4877">
        <w:tab/>
      </w:r>
      <w:r w:rsidRPr="004A4877">
        <w:rPr>
          <w:i/>
        </w:rPr>
        <w:t>Other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77" w:name="OLE_LINK56"/>
      <w:r w:rsidRPr="004A4877">
        <w:t>autonomousDenialSubframes</w:t>
      </w:r>
      <w:bookmarkEnd w:id="10577"/>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78" w:name="_Toc20487478"/>
      <w:bookmarkStart w:id="10579" w:name="_Toc29342778"/>
      <w:bookmarkStart w:id="10580" w:name="_Toc29343917"/>
      <w:bookmarkStart w:id="10581" w:name="_Toc36567183"/>
      <w:bookmarkStart w:id="10582" w:name="_Toc36810630"/>
      <w:bookmarkStart w:id="10583" w:name="_Toc36846994"/>
      <w:bookmarkStart w:id="10584" w:name="_Toc36939647"/>
      <w:bookmarkStart w:id="10585" w:name="_Toc37082627"/>
      <w:bookmarkStart w:id="10586" w:name="_Toc46481268"/>
      <w:bookmarkStart w:id="10587" w:name="_Toc46482502"/>
      <w:bookmarkStart w:id="10588" w:name="_Toc46483736"/>
      <w:bookmarkStart w:id="10589" w:name="_Toc90679533"/>
      <w:r w:rsidRPr="004A4877">
        <w:rPr>
          <w:rFonts w:eastAsia="MS Mincho"/>
        </w:rPr>
        <w:t>–</w:t>
      </w:r>
      <w:r w:rsidRPr="004A4877">
        <w:rPr>
          <w:rFonts w:eastAsia="MS Mincho"/>
        </w:rPr>
        <w:tab/>
      </w:r>
      <w:r w:rsidRPr="004A4877">
        <w:rPr>
          <w:rFonts w:eastAsia="MS Mincho"/>
          <w:i/>
        </w:rPr>
        <w:t>RAN-AreaCod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90" w:name="_Toc20487479"/>
      <w:bookmarkStart w:id="10591" w:name="_Toc29342779"/>
      <w:bookmarkStart w:id="10592" w:name="_Toc29343918"/>
      <w:bookmarkStart w:id="10593" w:name="_Toc36567184"/>
      <w:bookmarkStart w:id="10594" w:name="_Toc36810631"/>
      <w:bookmarkStart w:id="10595" w:name="_Toc36846995"/>
      <w:bookmarkStart w:id="10596" w:name="_Toc36939648"/>
      <w:bookmarkStart w:id="10597" w:name="_Toc37082628"/>
      <w:bookmarkStart w:id="10598" w:name="_Toc46481269"/>
      <w:bookmarkStart w:id="10599" w:name="_Toc46482503"/>
      <w:bookmarkStart w:id="10600" w:name="_Toc46483737"/>
      <w:bookmarkStart w:id="10601" w:name="_Toc90679534"/>
      <w:r w:rsidRPr="004A4877">
        <w:t>–</w:t>
      </w:r>
      <w:r w:rsidRPr="004A4877">
        <w:tab/>
      </w:r>
      <w:r w:rsidRPr="004A4877">
        <w:rPr>
          <w:i/>
        </w:rPr>
        <w:t>RAND-CDMA2000 (1xRTT)</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602" w:name="_Toc20487480"/>
      <w:bookmarkStart w:id="10603" w:name="_Toc29342780"/>
      <w:bookmarkStart w:id="10604" w:name="_Toc29343919"/>
      <w:bookmarkStart w:id="10605" w:name="_Toc36567185"/>
      <w:bookmarkStart w:id="10606" w:name="_Toc36810632"/>
      <w:bookmarkStart w:id="10607" w:name="_Toc36846996"/>
      <w:bookmarkStart w:id="10608" w:name="_Toc36939649"/>
      <w:bookmarkStart w:id="10609" w:name="_Toc37082629"/>
      <w:bookmarkStart w:id="10610" w:name="_Toc46481270"/>
      <w:bookmarkStart w:id="10611" w:name="_Toc46482504"/>
      <w:bookmarkStart w:id="10612" w:name="_Toc46483738"/>
      <w:bookmarkStart w:id="10613" w:name="_Toc90679535"/>
      <w:r w:rsidRPr="004A4877">
        <w:t>–</w:t>
      </w:r>
      <w:r w:rsidRPr="004A4877">
        <w:tab/>
      </w:r>
      <w:r w:rsidRPr="004A4877">
        <w:rPr>
          <w:i/>
          <w:noProof/>
        </w:rPr>
        <w:t>RAT-Typ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14" w:name="_Toc20487481"/>
      <w:bookmarkStart w:id="10615" w:name="_Toc29342781"/>
      <w:bookmarkStart w:id="10616" w:name="_Toc29343920"/>
      <w:bookmarkStart w:id="10617" w:name="_Toc36567186"/>
      <w:bookmarkStart w:id="10618" w:name="_Toc36810633"/>
      <w:bookmarkStart w:id="10619" w:name="_Toc36846997"/>
      <w:bookmarkStart w:id="10620" w:name="_Toc36939650"/>
      <w:bookmarkStart w:id="10621" w:name="_Toc37082630"/>
      <w:bookmarkStart w:id="10622" w:name="_Toc46481271"/>
      <w:bookmarkStart w:id="10623" w:name="_Toc46482505"/>
      <w:bookmarkStart w:id="10624" w:name="_Toc46483739"/>
      <w:bookmarkStart w:id="10625" w:name="_Toc90679536"/>
      <w:r w:rsidRPr="004A4877">
        <w:t>–</w:t>
      </w:r>
      <w:r w:rsidRPr="004A4877">
        <w:tab/>
      </w:r>
      <w:r w:rsidRPr="004A4877">
        <w:rPr>
          <w:i/>
          <w:noProof/>
        </w:rPr>
        <w:t>ResumeIdentity</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26" w:name="_Toc20487482"/>
      <w:bookmarkStart w:id="10627" w:name="_Toc29342782"/>
      <w:bookmarkStart w:id="10628" w:name="_Toc29343921"/>
      <w:bookmarkStart w:id="10629" w:name="_Toc36567187"/>
      <w:bookmarkStart w:id="10630" w:name="_Toc36810634"/>
      <w:bookmarkStart w:id="10631" w:name="_Toc36846998"/>
      <w:bookmarkStart w:id="10632" w:name="_Toc36939651"/>
      <w:bookmarkStart w:id="10633" w:name="_Toc37082631"/>
      <w:bookmarkStart w:id="10634" w:name="_Toc46481272"/>
      <w:bookmarkStart w:id="10635" w:name="_Toc46482506"/>
      <w:bookmarkStart w:id="10636" w:name="_Toc46483740"/>
      <w:bookmarkStart w:id="10637" w:name="_Toc90679537"/>
      <w:r w:rsidRPr="004A4877">
        <w:t>–</w:t>
      </w:r>
      <w:r w:rsidRPr="004A4877">
        <w:tab/>
      </w:r>
      <w:r w:rsidRPr="004A4877">
        <w:rPr>
          <w:i/>
          <w:noProof/>
        </w:rPr>
        <w:t>RRC-Transaction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38" w:name="_Toc20487483"/>
      <w:bookmarkStart w:id="10639" w:name="_Toc29342783"/>
      <w:bookmarkStart w:id="10640" w:name="_Toc29343922"/>
      <w:bookmarkStart w:id="10641" w:name="_Toc36567188"/>
      <w:bookmarkStart w:id="10642" w:name="_Toc36810635"/>
      <w:bookmarkStart w:id="10643" w:name="_Toc36846999"/>
      <w:bookmarkStart w:id="10644" w:name="_Toc36939652"/>
      <w:bookmarkStart w:id="10645" w:name="_Toc37082632"/>
      <w:bookmarkStart w:id="10646" w:name="_Toc46481273"/>
      <w:bookmarkStart w:id="10647" w:name="_Toc46482507"/>
      <w:bookmarkStart w:id="10648" w:name="_Toc46483741"/>
      <w:bookmarkStart w:id="10649" w:name="_Toc90679538"/>
      <w:r w:rsidRPr="004A4877">
        <w:t>–</w:t>
      </w:r>
      <w:r w:rsidRPr="004A4877">
        <w:tab/>
      </w:r>
      <w:r w:rsidRPr="004A4877">
        <w:rPr>
          <w:i/>
          <w:snapToGrid w:val="0"/>
        </w:rPr>
        <w:t>SBAS-ID</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50" w:name="_Toc20487484"/>
      <w:bookmarkStart w:id="10651" w:name="_Toc29342784"/>
      <w:bookmarkStart w:id="10652" w:name="_Toc29343923"/>
      <w:bookmarkStart w:id="10653" w:name="_Toc36567189"/>
      <w:bookmarkStart w:id="10654" w:name="_Toc36810636"/>
      <w:bookmarkStart w:id="10655" w:name="_Toc36847000"/>
      <w:bookmarkStart w:id="10656" w:name="_Toc36939653"/>
      <w:bookmarkStart w:id="10657" w:name="_Toc37082633"/>
      <w:bookmarkStart w:id="10658" w:name="_Toc46481274"/>
      <w:bookmarkStart w:id="10659" w:name="_Toc46482508"/>
      <w:bookmarkStart w:id="10660" w:name="_Toc46483742"/>
      <w:bookmarkStart w:id="10661" w:name="_Toc90679539"/>
      <w:r w:rsidRPr="004A4877">
        <w:rPr>
          <w:rFonts w:eastAsia="MS Mincho"/>
        </w:rPr>
        <w:t>–</w:t>
      </w:r>
      <w:r w:rsidRPr="004A4877">
        <w:rPr>
          <w:rFonts w:eastAsia="MS Mincho"/>
        </w:rPr>
        <w:tab/>
      </w:r>
      <w:r w:rsidRPr="004A4877">
        <w:rPr>
          <w:rFonts w:eastAsia="MS Mincho"/>
          <w:i/>
        </w:rPr>
        <w:t>ShortI-RNT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62" w:name="_Toc20487485"/>
      <w:bookmarkStart w:id="10663" w:name="_Toc29342785"/>
      <w:bookmarkStart w:id="10664" w:name="_Toc29343924"/>
      <w:bookmarkStart w:id="10665" w:name="_Toc36567190"/>
      <w:bookmarkStart w:id="10666" w:name="_Toc36810637"/>
      <w:bookmarkStart w:id="10667" w:name="_Toc36847001"/>
      <w:bookmarkStart w:id="10668" w:name="_Toc36939654"/>
      <w:bookmarkStart w:id="10669" w:name="_Toc37082634"/>
      <w:bookmarkStart w:id="10670" w:name="_Toc46481275"/>
      <w:bookmarkStart w:id="10671" w:name="_Toc46482509"/>
      <w:bookmarkStart w:id="10672" w:name="_Toc46483743"/>
      <w:bookmarkStart w:id="10673" w:name="_Toc90679540"/>
      <w:r w:rsidRPr="004A4877">
        <w:rPr>
          <w:i/>
        </w:rPr>
        <w:t>–</w:t>
      </w:r>
      <w:r w:rsidRPr="004A4877">
        <w:rPr>
          <w:i/>
        </w:rPr>
        <w:tab/>
        <w:t>S-NSSA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74" w:name="_Toc20487486"/>
      <w:bookmarkStart w:id="10675" w:name="_Toc29342786"/>
      <w:bookmarkStart w:id="10676" w:name="_Toc29343925"/>
      <w:bookmarkStart w:id="10677" w:name="_Toc36567191"/>
      <w:bookmarkStart w:id="10678" w:name="_Toc36810638"/>
      <w:bookmarkStart w:id="10679" w:name="_Toc36847002"/>
      <w:bookmarkStart w:id="10680" w:name="_Toc36939655"/>
      <w:bookmarkStart w:id="10681" w:name="_Toc37082635"/>
      <w:bookmarkStart w:id="10682" w:name="_Toc46481276"/>
      <w:bookmarkStart w:id="10683" w:name="_Toc46482510"/>
      <w:bookmarkStart w:id="10684" w:name="_Toc46483744"/>
      <w:bookmarkStart w:id="10685" w:name="_Toc90679541"/>
      <w:r w:rsidRPr="004A4877">
        <w:t>–</w:t>
      </w:r>
      <w:r w:rsidRPr="004A4877">
        <w:tab/>
      </w:r>
      <w:r w:rsidRPr="004A4877">
        <w:rPr>
          <w:i/>
          <w:noProof/>
        </w:rPr>
        <w:t>S-TMS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4"/>
      </w:pPr>
      <w:bookmarkStart w:id="10686" w:name="_Toc20487487"/>
      <w:bookmarkStart w:id="10687" w:name="_Toc29342787"/>
      <w:bookmarkStart w:id="10688" w:name="_Toc29343926"/>
      <w:bookmarkStart w:id="10689" w:name="_Toc36567192"/>
      <w:bookmarkStart w:id="10690" w:name="_Toc36810639"/>
      <w:bookmarkStart w:id="10691" w:name="_Toc36847003"/>
      <w:bookmarkStart w:id="10692" w:name="_Toc36939656"/>
      <w:bookmarkStart w:id="10693" w:name="_Toc37082636"/>
      <w:bookmarkStart w:id="10694" w:name="_Toc46481277"/>
      <w:bookmarkStart w:id="10695" w:name="_Toc46482511"/>
      <w:bookmarkStart w:id="10696" w:name="_Toc46483745"/>
      <w:bookmarkStart w:id="10697" w:name="_Toc90679542"/>
      <w:r w:rsidRPr="004A4877">
        <w:t>–</w:t>
      </w:r>
      <w:r w:rsidRPr="004A4877">
        <w:tab/>
      </w:r>
      <w:r w:rsidRPr="004A4877">
        <w:rPr>
          <w:i/>
        </w:rPr>
        <w:t>TraceReference</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98" w:name="_Toc20487488"/>
      <w:bookmarkStart w:id="10699" w:name="_Toc29342788"/>
      <w:bookmarkStart w:id="10700" w:name="_Toc29343927"/>
      <w:bookmarkStart w:id="10701" w:name="_Toc36567193"/>
      <w:bookmarkStart w:id="10702" w:name="_Toc36810640"/>
      <w:bookmarkStart w:id="10703" w:name="_Toc36847004"/>
      <w:bookmarkStart w:id="10704" w:name="_Toc36939657"/>
      <w:bookmarkStart w:id="10705" w:name="_Toc37082637"/>
      <w:bookmarkStart w:id="10706" w:name="_Toc46481278"/>
      <w:bookmarkStart w:id="10707" w:name="_Toc46482512"/>
      <w:bookmarkStart w:id="10708" w:name="_Toc46483746"/>
      <w:bookmarkStart w:id="10709" w:name="_Toc90679543"/>
      <w:r w:rsidRPr="004A4877">
        <w:t>–</w:t>
      </w:r>
      <w:r w:rsidRPr="004A4877">
        <w:tab/>
      </w:r>
      <w:r w:rsidRPr="004A4877">
        <w:rPr>
          <w:i/>
          <w:noProof/>
        </w:rPr>
        <w:t>UE-CapabilityRAT-Container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10" w:name="_Toc20487489"/>
      <w:bookmarkStart w:id="10711" w:name="_Toc29342789"/>
      <w:bookmarkStart w:id="10712" w:name="_Toc29343928"/>
      <w:bookmarkStart w:id="10713" w:name="_Toc36567194"/>
      <w:bookmarkStart w:id="10714" w:name="_Toc36810641"/>
      <w:bookmarkStart w:id="10715" w:name="_Toc36847005"/>
      <w:bookmarkStart w:id="10716" w:name="_Toc36939658"/>
      <w:bookmarkStart w:id="10717" w:name="_Toc37082638"/>
      <w:bookmarkStart w:id="10718" w:name="_Toc46481279"/>
      <w:bookmarkStart w:id="10719" w:name="_Toc46482513"/>
      <w:bookmarkStart w:id="10720" w:name="_Toc46483747"/>
      <w:bookmarkStart w:id="10721" w:name="_Toc90679544"/>
      <w:r w:rsidRPr="004A4877">
        <w:t>–</w:t>
      </w:r>
      <w:r w:rsidRPr="004A4877">
        <w:tab/>
      </w:r>
      <w:r w:rsidRPr="004A4877">
        <w:rPr>
          <w:i/>
          <w:noProof/>
        </w:rPr>
        <w:t>UE-EUTRA-Capability</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22" w:name="OLE_LINK112"/>
      <w:bookmarkStart w:id="10723" w:name="OLE_LINK113"/>
      <w:r w:rsidRPr="004A4877">
        <w:t xml:space="preserve"> :</w:t>
      </w:r>
      <w:bookmarkEnd w:id="10722"/>
      <w:bookmarkEnd w:id="10723"/>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24"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24"/>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2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2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2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26"/>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2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2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2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2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2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2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0" w:name="_Hlk32577787"/>
            <w:r w:rsidRPr="004A4877">
              <w:rPr>
                <w:rFonts w:eastAsia="MS PGothic" w:cs="Arial"/>
                <w:szCs w:val="18"/>
              </w:rPr>
              <w:t>whether the UE supports conditional handover including execution condition, candidate cell configuration</w:t>
            </w:r>
            <w:bookmarkEnd w:id="10730"/>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31"/>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32" w:name="_Hlk523747801"/>
            <w:r w:rsidRPr="004A4877">
              <w:rPr>
                <w:lang w:eastAsia="en-GB"/>
              </w:rPr>
              <w:t>Indicates whether the UE supports sDCI monitoring in DMRS based SPDCCH for MBSFN subframe</w:t>
            </w:r>
            <w:bookmarkEnd w:id="10732"/>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33"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33"/>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34" w:name="_Hlk523747968"/>
            <w:r w:rsidRPr="004A4877">
              <w:t>Indicates whether the UE supports L1 based SPDCCH reuse</w:t>
            </w:r>
            <w:bookmarkEnd w:id="10734"/>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35" w:name="_Hlk523748019"/>
            <w:r w:rsidRPr="004A4877">
              <w:t xml:space="preserve">Indicates whether the UE supports SPS in DL and/or UL for slot or subslot based PDSCH and PUSCH, respectively. </w:t>
            </w:r>
            <w:bookmarkEnd w:id="10735"/>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36" w:name="_Hlk523748062"/>
            <w:r w:rsidRPr="004A4877">
              <w:rPr>
                <w:b/>
                <w:i/>
                <w:lang w:eastAsia="zh-CN"/>
              </w:rPr>
              <w:t>tm8-slotPDSCH</w:t>
            </w:r>
            <w:bookmarkEnd w:id="10736"/>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37" w:name="_Hlk523748078"/>
            <w:r w:rsidRPr="004A4877">
              <w:rPr>
                <w:iCs/>
                <w:lang w:eastAsia="zh-CN"/>
              </w:rPr>
              <w:t>configuration and decoding of TM8 for slot PDSCH in TDD</w:t>
            </w:r>
            <w:bookmarkEnd w:id="10737"/>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38"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38"/>
            <w:r w:rsidRPr="004A4877">
              <w:rPr>
                <w:lang w:eastAsia="zh-CN"/>
              </w:rPr>
              <w:t xml:space="preserve"> </w:t>
            </w:r>
            <w:bookmarkStart w:id="10739" w:name="_Hlk499614750"/>
            <w:r w:rsidRPr="004A4877">
              <w:rPr>
                <w:lang w:eastAsia="zh-CN"/>
              </w:rPr>
              <w:t xml:space="preserve">Value 1 means first </w:t>
            </w:r>
            <w:bookmarkEnd w:id="10739"/>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40" w:name="_Hlk523748107"/>
            <w:r w:rsidRPr="004A4877">
              <w:rPr>
                <w:b/>
                <w:i/>
                <w:lang w:eastAsia="zh-CN"/>
              </w:rPr>
              <w:t>ul-AsyncHarqSharingDiff-TTI-Lengths</w:t>
            </w:r>
            <w:bookmarkEnd w:id="10740"/>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41" w:name="_Hlk523748122"/>
            <w:r w:rsidRPr="004A4877">
              <w:rPr>
                <w:lang w:eastAsia="zh-CN"/>
              </w:rPr>
              <w:t>UL asynchronous HARQ sharing between different TTI lengths for an UL serving cell</w:t>
            </w:r>
            <w:bookmarkEnd w:id="10741"/>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42"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42"/>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43"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43"/>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44" w:name="_Toc20487490"/>
      <w:bookmarkStart w:id="10745" w:name="_Toc29342790"/>
      <w:bookmarkStart w:id="10746" w:name="_Toc29343929"/>
      <w:bookmarkStart w:id="10747" w:name="_Toc36567195"/>
      <w:bookmarkStart w:id="10748" w:name="_Toc36810642"/>
      <w:bookmarkStart w:id="10749" w:name="_Toc36847006"/>
      <w:bookmarkStart w:id="10750" w:name="_Toc36939659"/>
      <w:bookmarkStart w:id="10751" w:name="_Toc37082639"/>
      <w:bookmarkStart w:id="10752" w:name="_Toc46481280"/>
      <w:bookmarkStart w:id="10753" w:name="_Toc46482514"/>
      <w:bookmarkStart w:id="10754" w:name="_Toc46483748"/>
      <w:bookmarkStart w:id="10755" w:name="_Toc90679545"/>
      <w:r w:rsidRPr="004A4877">
        <w:t>–</w:t>
      </w:r>
      <w:r w:rsidRPr="004A4877">
        <w:tab/>
      </w:r>
      <w:r w:rsidRPr="004A4877">
        <w:rPr>
          <w:i/>
        </w:rPr>
        <w:t>UE-RadioPagingInfo</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56" w:name="_Toc20487491"/>
      <w:bookmarkStart w:id="10757" w:name="_Toc29342791"/>
      <w:bookmarkStart w:id="10758" w:name="_Toc29343930"/>
      <w:bookmarkStart w:id="10759" w:name="_Toc36567196"/>
      <w:bookmarkStart w:id="10760" w:name="_Toc36810643"/>
      <w:bookmarkStart w:id="10761" w:name="_Toc36847007"/>
      <w:bookmarkStart w:id="10762" w:name="_Toc36939660"/>
      <w:bookmarkStart w:id="10763" w:name="_Toc37082640"/>
      <w:bookmarkStart w:id="10764" w:name="_Toc46481281"/>
      <w:bookmarkStart w:id="10765" w:name="_Toc46482515"/>
      <w:bookmarkStart w:id="10766" w:name="_Toc46483749"/>
      <w:bookmarkStart w:id="10767" w:name="_Toc90679546"/>
      <w:r w:rsidRPr="004A4877">
        <w:t>–</w:t>
      </w:r>
      <w:r w:rsidRPr="004A4877">
        <w:tab/>
      </w:r>
      <w:r w:rsidRPr="004A4877">
        <w:rPr>
          <w:i/>
          <w:noProof/>
        </w:rPr>
        <w:t>UE-TimersAndConstants</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68" w:name="_Toc20487492"/>
      <w:bookmarkStart w:id="10769" w:name="_Toc29342792"/>
      <w:bookmarkStart w:id="10770" w:name="_Toc29343931"/>
      <w:bookmarkStart w:id="10771" w:name="_Toc36567197"/>
      <w:bookmarkStart w:id="10772" w:name="_Toc36810644"/>
      <w:bookmarkStart w:id="10773" w:name="_Toc36847008"/>
      <w:bookmarkStart w:id="10774" w:name="_Toc36939661"/>
      <w:bookmarkStart w:id="10775" w:name="_Toc37082641"/>
      <w:bookmarkStart w:id="10776" w:name="_Toc46481282"/>
      <w:bookmarkStart w:id="10777" w:name="_Toc46482516"/>
      <w:bookmarkStart w:id="10778" w:name="_Toc46483750"/>
      <w:bookmarkStart w:id="10779" w:name="_Toc90679547"/>
      <w:r w:rsidRPr="004A4877">
        <w:t>–</w:t>
      </w:r>
      <w:r w:rsidRPr="004A4877">
        <w:tab/>
      </w:r>
      <w:r w:rsidRPr="004A4877">
        <w:rPr>
          <w:i/>
        </w:rPr>
        <w:t>VisitedCellInfoLis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맑은 고딕"/>
        </w:rPr>
      </w:pPr>
      <w:bookmarkStart w:id="10780" w:name="_Toc20487493"/>
      <w:bookmarkStart w:id="10781" w:name="_Toc29342793"/>
      <w:bookmarkStart w:id="10782" w:name="_Toc29343932"/>
      <w:bookmarkStart w:id="10783" w:name="_Toc36567198"/>
      <w:bookmarkStart w:id="10784" w:name="_Toc36810645"/>
      <w:bookmarkStart w:id="10785" w:name="_Toc36847009"/>
      <w:bookmarkStart w:id="10786" w:name="_Toc36939662"/>
      <w:bookmarkStart w:id="10787" w:name="_Toc37082642"/>
      <w:bookmarkStart w:id="10788" w:name="_Toc46481283"/>
      <w:bookmarkStart w:id="10789" w:name="_Toc46482517"/>
      <w:bookmarkStart w:id="10790" w:name="_Toc46483751"/>
      <w:bookmarkStart w:id="10791" w:name="_Toc90679548"/>
      <w:r w:rsidRPr="004A4877">
        <w:rPr>
          <w:rFonts w:eastAsia="맑은 고딕"/>
        </w:rPr>
        <w:t>–</w:t>
      </w:r>
      <w:r w:rsidRPr="004A4877">
        <w:rPr>
          <w:rFonts w:eastAsia="맑은 고딕"/>
        </w:rPr>
        <w:tab/>
      </w:r>
      <w:r w:rsidRPr="004A4877">
        <w:rPr>
          <w:i/>
        </w:rPr>
        <w:t>WLAN-Offload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92" w:name="_Toc20487494"/>
      <w:bookmarkStart w:id="10793" w:name="_Toc29342794"/>
      <w:bookmarkStart w:id="10794" w:name="_Toc29343933"/>
      <w:bookmarkStart w:id="10795" w:name="_Toc36567199"/>
      <w:bookmarkStart w:id="10796" w:name="_Toc36810646"/>
      <w:bookmarkStart w:id="10797" w:name="_Toc36847010"/>
      <w:bookmarkStart w:id="10798" w:name="_Toc36939663"/>
      <w:bookmarkStart w:id="10799" w:name="_Toc37082643"/>
      <w:bookmarkStart w:id="10800" w:name="_Toc46481284"/>
      <w:bookmarkStart w:id="10801" w:name="_Toc46482518"/>
      <w:bookmarkStart w:id="10802" w:name="_Toc46483752"/>
      <w:bookmarkStart w:id="10803" w:name="_Toc90679549"/>
      <w:r w:rsidRPr="004A4877">
        <w:t>6.3.7</w:t>
      </w:r>
      <w:r w:rsidRPr="004A4877">
        <w:tab/>
        <w:t>MBMS information elements</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04" w:name="_Toc20487495"/>
      <w:bookmarkStart w:id="10805" w:name="_Toc29342795"/>
      <w:bookmarkStart w:id="10806" w:name="_Toc29343934"/>
      <w:bookmarkStart w:id="10807" w:name="_Toc36567200"/>
      <w:bookmarkStart w:id="10808" w:name="_Toc36810647"/>
      <w:bookmarkStart w:id="10809" w:name="_Toc36847011"/>
      <w:bookmarkStart w:id="10810" w:name="_Toc36939664"/>
      <w:bookmarkStart w:id="10811" w:name="_Toc37082644"/>
      <w:bookmarkStart w:id="10812" w:name="_Toc46481285"/>
      <w:bookmarkStart w:id="10813" w:name="_Toc46482519"/>
      <w:bookmarkStart w:id="10814" w:name="_Toc46483753"/>
      <w:bookmarkStart w:id="10815" w:name="_Toc90679550"/>
      <w:r w:rsidRPr="004A4877">
        <w:t>–</w:t>
      </w:r>
      <w:r w:rsidRPr="004A4877">
        <w:tab/>
      </w:r>
      <w:r w:rsidRPr="004A4877">
        <w:rPr>
          <w:i/>
          <w:noProof/>
        </w:rPr>
        <w:t>MBMS-Notification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16" w:name="_Toc20487496"/>
      <w:bookmarkStart w:id="10817" w:name="_Toc29342796"/>
      <w:bookmarkStart w:id="10818" w:name="_Toc29343935"/>
      <w:bookmarkStart w:id="10819" w:name="_Toc36567201"/>
      <w:bookmarkStart w:id="10820" w:name="_Toc36810648"/>
      <w:bookmarkStart w:id="10821" w:name="_Toc36847012"/>
      <w:bookmarkStart w:id="10822" w:name="_Toc36939665"/>
      <w:bookmarkStart w:id="10823" w:name="_Toc37082645"/>
      <w:bookmarkStart w:id="10824" w:name="_Toc46481286"/>
      <w:bookmarkStart w:id="10825" w:name="_Toc46482520"/>
      <w:bookmarkStart w:id="10826" w:name="_Toc46483754"/>
      <w:bookmarkStart w:id="10827" w:name="_Toc90679551"/>
      <w:r w:rsidRPr="004A4877">
        <w:t>–</w:t>
      </w:r>
      <w:r w:rsidRPr="004A4877">
        <w:tab/>
      </w:r>
      <w:r w:rsidRPr="004A4877">
        <w:rPr>
          <w:i/>
        </w:rPr>
        <w:t>MBMS-Service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28" w:name="_Toc20487497"/>
      <w:bookmarkStart w:id="10829" w:name="_Toc29342797"/>
      <w:bookmarkStart w:id="10830" w:name="_Toc29343936"/>
      <w:bookmarkStart w:id="10831" w:name="_Toc36567202"/>
      <w:bookmarkStart w:id="10832" w:name="_Toc36810649"/>
      <w:bookmarkStart w:id="10833" w:name="_Toc36847013"/>
      <w:bookmarkStart w:id="10834" w:name="_Toc36939666"/>
      <w:bookmarkStart w:id="10835" w:name="_Toc37082646"/>
      <w:bookmarkStart w:id="10836" w:name="_Toc46481287"/>
      <w:bookmarkStart w:id="10837" w:name="_Toc46482521"/>
      <w:bookmarkStart w:id="10838" w:name="_Toc46483755"/>
      <w:bookmarkStart w:id="10839" w:name="_Toc90679552"/>
      <w:r w:rsidRPr="004A4877">
        <w:t>–</w:t>
      </w:r>
      <w:r w:rsidRPr="004A4877">
        <w:tab/>
      </w:r>
      <w:r w:rsidRPr="004A4877">
        <w:rPr>
          <w:i/>
          <w:noProof/>
        </w:rPr>
        <w:t>MBSFN-AreaId</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40" w:name="_Toc20487498"/>
      <w:bookmarkStart w:id="10841" w:name="_Toc29342798"/>
      <w:bookmarkStart w:id="10842" w:name="_Toc29343937"/>
      <w:bookmarkStart w:id="10843" w:name="_Toc36567203"/>
      <w:bookmarkStart w:id="10844" w:name="_Toc36810650"/>
      <w:bookmarkStart w:id="10845" w:name="_Toc36847014"/>
      <w:bookmarkStart w:id="10846" w:name="_Toc36939667"/>
      <w:bookmarkStart w:id="10847" w:name="_Toc37082647"/>
      <w:bookmarkStart w:id="10848" w:name="_Toc46481288"/>
      <w:bookmarkStart w:id="10849" w:name="_Toc46482522"/>
      <w:bookmarkStart w:id="10850" w:name="_Toc46483756"/>
      <w:bookmarkStart w:id="10851" w:name="_Toc90679553"/>
      <w:r w:rsidRPr="004A4877">
        <w:t>–</w:t>
      </w:r>
      <w:r w:rsidRPr="004A4877">
        <w:tab/>
      </w:r>
      <w:r w:rsidRPr="004A4877">
        <w:rPr>
          <w:i/>
          <w:noProof/>
        </w:rPr>
        <w:t>MBSFN-Area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2pt;height:18.5pt" o:ole="">
                  <v:imagedata r:id="rId416" o:title=""/>
                </v:shape>
                <o:OLEObject Type="Embed" ProgID="Equation.3" ShapeID="_x0000_i1237" DrawAspect="Content" ObjectID="_1708439165"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52" w:name="_Toc20487499"/>
      <w:bookmarkStart w:id="10853" w:name="_Toc29342799"/>
      <w:bookmarkStart w:id="10854" w:name="_Toc29343938"/>
      <w:bookmarkStart w:id="10855" w:name="_Toc36567204"/>
      <w:bookmarkStart w:id="10856" w:name="_Toc36810651"/>
      <w:bookmarkStart w:id="10857" w:name="_Toc36847015"/>
      <w:bookmarkStart w:id="10858" w:name="_Toc36939668"/>
      <w:bookmarkStart w:id="10859" w:name="_Toc37082648"/>
      <w:bookmarkStart w:id="10860" w:name="_Toc46481289"/>
      <w:bookmarkStart w:id="10861" w:name="_Toc46482523"/>
      <w:bookmarkStart w:id="10862" w:name="_Toc46483757"/>
      <w:bookmarkStart w:id="10863" w:name="_Toc90679554"/>
      <w:r w:rsidRPr="004A4877">
        <w:t>–</w:t>
      </w:r>
      <w:r w:rsidRPr="004A4877">
        <w:tab/>
      </w:r>
      <w:r w:rsidRPr="004A4877">
        <w:rPr>
          <w:i/>
          <w:noProof/>
        </w:rPr>
        <w:t>MBSFN-SubframeConfig</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64" w:name="_Toc20487500"/>
      <w:bookmarkStart w:id="10865" w:name="_Toc29342800"/>
      <w:bookmarkStart w:id="10866" w:name="_Toc29343939"/>
      <w:bookmarkStart w:id="10867" w:name="_Toc36567205"/>
      <w:bookmarkStart w:id="10868" w:name="_Toc36810652"/>
      <w:bookmarkStart w:id="10869" w:name="_Toc36847016"/>
      <w:bookmarkStart w:id="10870" w:name="_Toc36939669"/>
      <w:bookmarkStart w:id="10871" w:name="_Toc37082649"/>
      <w:bookmarkStart w:id="10872" w:name="_Toc46481290"/>
      <w:bookmarkStart w:id="10873" w:name="_Toc46482524"/>
      <w:bookmarkStart w:id="10874" w:name="_Toc46483758"/>
      <w:bookmarkStart w:id="10875" w:name="_Toc90679555"/>
      <w:r w:rsidRPr="004A4877">
        <w:t>–</w:t>
      </w:r>
      <w:r w:rsidRPr="004A4877">
        <w:tab/>
      </w:r>
      <w:r w:rsidRPr="004A4877">
        <w:rPr>
          <w:i/>
          <w:noProof/>
        </w:rPr>
        <w:t>PM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2pt;height:18.5pt" o:ole="">
                  <v:imagedata r:id="rId416" o:title=""/>
                </v:shape>
                <o:OLEObject Type="Embed" ProgID="Equation.3" ShapeID="_x0000_i1238" DrawAspect="Content" ObjectID="_1708439166"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76" w:name="_Toc20487501"/>
      <w:bookmarkStart w:id="10877" w:name="_Toc29342801"/>
      <w:bookmarkStart w:id="10878" w:name="_Toc29343940"/>
      <w:bookmarkStart w:id="10879" w:name="_Toc36567206"/>
      <w:bookmarkStart w:id="10880" w:name="_Toc36810653"/>
      <w:bookmarkStart w:id="10881" w:name="_Toc36847017"/>
      <w:bookmarkStart w:id="10882" w:name="_Toc36939670"/>
      <w:bookmarkStart w:id="10883" w:name="_Toc37082650"/>
      <w:bookmarkStart w:id="10884" w:name="_Toc46481291"/>
      <w:bookmarkStart w:id="10885" w:name="_Toc46482525"/>
      <w:bookmarkStart w:id="10886" w:name="_Toc46483759"/>
      <w:bookmarkStart w:id="10887" w:name="_Toc90679556"/>
      <w:r w:rsidRPr="004A4877">
        <w:t>6.3.7a</w:t>
      </w:r>
      <w:r w:rsidRPr="004A4877">
        <w:tab/>
        <w:t>SC-PTM information elements</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9480ADB" w14:textId="77777777" w:rsidR="009722D5" w:rsidRPr="004A4877" w:rsidRDefault="009722D5" w:rsidP="009722D5">
      <w:pPr>
        <w:pStyle w:val="4"/>
      </w:pPr>
      <w:bookmarkStart w:id="10888" w:name="_Toc20487502"/>
      <w:bookmarkStart w:id="10889" w:name="_Toc29342802"/>
      <w:bookmarkStart w:id="10890" w:name="_Toc29343941"/>
      <w:bookmarkStart w:id="10891" w:name="_Toc36567207"/>
      <w:bookmarkStart w:id="10892" w:name="_Toc36810654"/>
      <w:bookmarkStart w:id="10893" w:name="_Toc36847018"/>
      <w:bookmarkStart w:id="10894" w:name="_Toc36939671"/>
      <w:bookmarkStart w:id="10895" w:name="_Toc37082651"/>
      <w:bookmarkStart w:id="10896" w:name="_Toc46481292"/>
      <w:bookmarkStart w:id="10897" w:name="_Toc46482526"/>
      <w:bookmarkStart w:id="10898" w:name="_Toc46483760"/>
      <w:bookmarkStart w:id="10899" w:name="_Toc90679557"/>
      <w:r w:rsidRPr="004A4877">
        <w:t>–</w:t>
      </w:r>
      <w:r w:rsidRPr="004A4877">
        <w:tab/>
      </w:r>
      <w:r w:rsidRPr="004A4877">
        <w:rPr>
          <w:i/>
        </w:rPr>
        <w:t>SC-MTCH-Info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pt;height:18.5pt" o:ole="">
                  <v:imagedata r:id="rId419" o:title=""/>
                </v:shape>
                <o:OLEObject Type="Embed" ProgID="Equation.3" ShapeID="_x0000_i1239" DrawAspect="Content" ObjectID="_1708439167"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00" w:name="_Toc20487503"/>
      <w:bookmarkStart w:id="10901" w:name="_Toc29342803"/>
      <w:bookmarkStart w:id="10902" w:name="_Toc29343942"/>
      <w:bookmarkStart w:id="10903" w:name="_Toc36567208"/>
      <w:bookmarkStart w:id="10904" w:name="_Toc36810655"/>
      <w:bookmarkStart w:id="10905" w:name="_Toc36847019"/>
      <w:bookmarkStart w:id="10906" w:name="_Toc36939672"/>
      <w:bookmarkStart w:id="10907" w:name="_Toc37082652"/>
      <w:bookmarkStart w:id="10908" w:name="_Toc46481293"/>
      <w:bookmarkStart w:id="10909" w:name="_Toc46482527"/>
      <w:bookmarkStart w:id="10910" w:name="_Toc46483761"/>
      <w:bookmarkStart w:id="10911" w:name="_Toc90679558"/>
      <w:r w:rsidRPr="004A4877">
        <w:t>–</w:t>
      </w:r>
      <w:r w:rsidRPr="004A4877">
        <w:tab/>
      </w:r>
      <w:r w:rsidRPr="004A4877">
        <w:rPr>
          <w:i/>
        </w:rPr>
        <w:t>SC-MTCH-InfoList-BR</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pt;height:18.5pt" o:ole="">
                  <v:imagedata r:id="rId419" o:title=""/>
                </v:shape>
                <o:OLEObject Type="Embed" ProgID="Equation.3" ShapeID="_x0000_i1240" DrawAspect="Content" ObjectID="_1708439168"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12" w:name="_Toc20487504"/>
      <w:bookmarkStart w:id="10913" w:name="_Toc29342804"/>
      <w:bookmarkStart w:id="10914" w:name="_Toc29343943"/>
      <w:bookmarkStart w:id="10915" w:name="_Toc36567209"/>
      <w:bookmarkStart w:id="10916" w:name="_Toc36810656"/>
      <w:bookmarkStart w:id="10917" w:name="_Toc36847020"/>
      <w:bookmarkStart w:id="10918" w:name="_Toc36939673"/>
      <w:bookmarkStart w:id="10919" w:name="_Toc37082653"/>
      <w:bookmarkStart w:id="10920" w:name="_Toc46481294"/>
      <w:bookmarkStart w:id="10921" w:name="_Toc46482528"/>
      <w:bookmarkStart w:id="10922" w:name="_Toc46483762"/>
      <w:bookmarkStart w:id="10923" w:name="_Toc90679559"/>
      <w:r w:rsidRPr="004A4877">
        <w:t>–</w:t>
      </w:r>
      <w:r w:rsidRPr="004A4877">
        <w:tab/>
      </w:r>
      <w:r w:rsidRPr="004A4877">
        <w:rPr>
          <w:i/>
        </w:rPr>
        <w:t>SCPTM-NeighbourCell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24" w:name="_Toc20487505"/>
      <w:bookmarkStart w:id="10925" w:name="_Toc29342805"/>
      <w:bookmarkStart w:id="10926" w:name="_Toc29343944"/>
      <w:bookmarkStart w:id="10927" w:name="_Toc36567210"/>
      <w:bookmarkStart w:id="10928" w:name="_Toc36810657"/>
      <w:bookmarkStart w:id="10929" w:name="_Toc36847021"/>
      <w:bookmarkStart w:id="10930" w:name="_Toc36939674"/>
      <w:bookmarkStart w:id="10931" w:name="_Toc37082654"/>
      <w:bookmarkStart w:id="10932" w:name="_Toc46481295"/>
      <w:bookmarkStart w:id="10933" w:name="_Toc46482529"/>
      <w:bookmarkStart w:id="10934" w:name="_Toc46483763"/>
      <w:bookmarkStart w:id="10935" w:name="_Toc90679560"/>
      <w:r w:rsidRPr="004A4877">
        <w:t>6.3.8</w:t>
      </w:r>
      <w:r w:rsidRPr="004A4877">
        <w:tab/>
        <w:t>Sidelink information elements</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5ED55C5" w14:textId="77777777" w:rsidR="002922C1" w:rsidRPr="004A4877" w:rsidRDefault="002922C1" w:rsidP="002922C1">
      <w:pPr>
        <w:pStyle w:val="4"/>
      </w:pPr>
      <w:bookmarkStart w:id="10936" w:name="_Toc20487506"/>
      <w:bookmarkStart w:id="10937" w:name="_Toc29342806"/>
      <w:bookmarkStart w:id="10938" w:name="_Toc29343945"/>
      <w:bookmarkStart w:id="10939" w:name="_Toc36567211"/>
      <w:bookmarkStart w:id="10940" w:name="_Toc36810658"/>
      <w:bookmarkStart w:id="10941" w:name="_Toc36847022"/>
      <w:bookmarkStart w:id="10942" w:name="_Toc36939675"/>
      <w:bookmarkStart w:id="10943" w:name="_Toc37082655"/>
      <w:bookmarkStart w:id="10944" w:name="_Toc46481296"/>
      <w:bookmarkStart w:id="10945" w:name="_Toc46482530"/>
      <w:bookmarkStart w:id="10946" w:name="_Toc46483764"/>
      <w:bookmarkStart w:id="10947" w:name="_Toc90679561"/>
      <w:r w:rsidRPr="004A4877">
        <w:t>–</w:t>
      </w:r>
      <w:r w:rsidRPr="004A4877">
        <w:tab/>
      </w:r>
      <w:r w:rsidRPr="004A4877">
        <w:rPr>
          <w:i/>
        </w:rPr>
        <w:t>SL-AnchorCarrierFreqList-V2X</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48" w:name="_Toc20487507"/>
      <w:bookmarkStart w:id="10949" w:name="_Toc29342807"/>
      <w:bookmarkStart w:id="10950" w:name="_Toc29343946"/>
      <w:bookmarkStart w:id="10951" w:name="_Toc36567212"/>
      <w:bookmarkStart w:id="10952" w:name="_Toc36810659"/>
      <w:bookmarkStart w:id="10953" w:name="_Toc36847023"/>
      <w:bookmarkStart w:id="10954" w:name="_Toc36939676"/>
      <w:bookmarkStart w:id="10955" w:name="_Toc37082656"/>
      <w:bookmarkStart w:id="10956" w:name="_Toc46481297"/>
      <w:bookmarkStart w:id="10957" w:name="_Toc46482531"/>
      <w:bookmarkStart w:id="10958" w:name="_Toc46483765"/>
      <w:bookmarkStart w:id="10959" w:name="_Toc90679562"/>
      <w:r w:rsidRPr="004A4877">
        <w:t>–</w:t>
      </w:r>
      <w:r w:rsidRPr="004A4877">
        <w:tab/>
      </w:r>
      <w:r w:rsidRPr="004A4877">
        <w:rPr>
          <w:i/>
          <w:lang w:eastAsia="zh-CN"/>
        </w:rPr>
        <w:t>SL-CBR-CommonTx</w:t>
      </w:r>
      <w:r w:rsidRPr="004A4877">
        <w:rPr>
          <w:i/>
        </w:rPr>
        <w:t>Config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60" w:name="_Toc20487508"/>
      <w:bookmarkStart w:id="10961" w:name="_Toc29342808"/>
      <w:bookmarkStart w:id="10962" w:name="_Toc29343947"/>
      <w:bookmarkStart w:id="10963" w:name="_Toc36567213"/>
      <w:bookmarkStart w:id="10964" w:name="_Toc36810660"/>
      <w:bookmarkStart w:id="10965" w:name="_Toc36847024"/>
      <w:bookmarkStart w:id="10966" w:name="_Toc36939677"/>
      <w:bookmarkStart w:id="10967" w:name="_Toc37082657"/>
      <w:bookmarkStart w:id="10968" w:name="_Toc46481298"/>
      <w:bookmarkStart w:id="10969" w:name="_Toc46482532"/>
      <w:bookmarkStart w:id="10970" w:name="_Toc46483766"/>
      <w:bookmarkStart w:id="10971" w:name="_Toc90679563"/>
      <w:r w:rsidRPr="004A4877">
        <w:t>–</w:t>
      </w:r>
      <w:r w:rsidRPr="004A4877">
        <w:tab/>
      </w:r>
      <w:r w:rsidRPr="004A4877">
        <w:rPr>
          <w:i/>
          <w:lang w:eastAsia="zh-CN"/>
        </w:rPr>
        <w:t>SL-CBR-PPPP</w:t>
      </w:r>
      <w:r w:rsidRPr="004A4877">
        <w:rPr>
          <w:i/>
        </w:rPr>
        <w:t>-TxConfig</w:t>
      </w:r>
      <w:r w:rsidRPr="004A4877">
        <w:rPr>
          <w:i/>
          <w:lang w:eastAsia="zh-CN"/>
        </w:rPr>
        <w:t>List</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72" w:name="_Toc20487509"/>
      <w:bookmarkStart w:id="10973" w:name="_Toc29342809"/>
      <w:bookmarkStart w:id="10974" w:name="_Toc29343948"/>
      <w:bookmarkStart w:id="10975" w:name="_Toc36567214"/>
      <w:bookmarkStart w:id="10976" w:name="_Toc36810661"/>
      <w:bookmarkStart w:id="10977" w:name="_Toc36847025"/>
      <w:bookmarkStart w:id="10978" w:name="_Toc36939678"/>
      <w:bookmarkStart w:id="10979" w:name="_Toc37082658"/>
      <w:bookmarkStart w:id="10980" w:name="_Toc46481299"/>
      <w:bookmarkStart w:id="10981" w:name="_Toc46482533"/>
      <w:bookmarkStart w:id="10982" w:name="_Toc46483767"/>
      <w:bookmarkStart w:id="10983" w:name="_Toc90679564"/>
      <w:r w:rsidRPr="004A4877">
        <w:t>–</w:t>
      </w:r>
      <w:r w:rsidRPr="004A4877">
        <w:tab/>
      </w:r>
      <w:r w:rsidRPr="004A4877">
        <w:rPr>
          <w:i/>
        </w:rPr>
        <w:t>SL-Comm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84" w:name="_Toc20487510"/>
      <w:bookmarkStart w:id="10985" w:name="_Toc29342810"/>
      <w:bookmarkStart w:id="10986" w:name="_Toc29343949"/>
      <w:bookmarkStart w:id="10987" w:name="_Toc36567215"/>
      <w:bookmarkStart w:id="10988" w:name="_Toc36810662"/>
      <w:bookmarkStart w:id="10989" w:name="_Toc36847026"/>
      <w:bookmarkStart w:id="10990" w:name="_Toc36939679"/>
      <w:bookmarkStart w:id="10991" w:name="_Toc37082659"/>
      <w:bookmarkStart w:id="10992" w:name="_Toc46481300"/>
      <w:bookmarkStart w:id="10993" w:name="_Toc46482534"/>
      <w:bookmarkStart w:id="10994" w:name="_Toc46483768"/>
      <w:bookmarkStart w:id="10995" w:name="_Toc90679565"/>
      <w:r w:rsidRPr="004A4877">
        <w:t>–</w:t>
      </w:r>
      <w:r w:rsidRPr="004A4877">
        <w:tab/>
      </w:r>
      <w:r w:rsidRPr="004A4877">
        <w:rPr>
          <w:i/>
        </w:rPr>
        <w:t>SL-CommResourcePool</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96" w:name="_Toc20487511"/>
      <w:bookmarkStart w:id="10997" w:name="_Toc29342811"/>
      <w:bookmarkStart w:id="10998" w:name="_Toc29343950"/>
      <w:bookmarkStart w:id="10999" w:name="_Toc36567216"/>
      <w:bookmarkStart w:id="11000" w:name="_Toc36810663"/>
      <w:bookmarkStart w:id="11001" w:name="_Toc36847027"/>
      <w:bookmarkStart w:id="11002" w:name="_Toc36939680"/>
      <w:bookmarkStart w:id="11003" w:name="_Toc37082660"/>
      <w:bookmarkStart w:id="11004" w:name="_Toc46481301"/>
      <w:bookmarkStart w:id="11005" w:name="_Toc46482535"/>
      <w:bookmarkStart w:id="11006" w:name="_Toc46483769"/>
      <w:bookmarkStart w:id="11007" w:name="_Toc90679566"/>
      <w:r w:rsidRPr="004A4877">
        <w:t>–</w:t>
      </w:r>
      <w:r w:rsidRPr="004A4877">
        <w:tab/>
      </w:r>
      <w:r w:rsidRPr="004A4877">
        <w:rPr>
          <w:i/>
        </w:rPr>
        <w:t>SL-CommTxPoolSensing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08" w:name="_Toc20487512"/>
      <w:bookmarkStart w:id="11009" w:name="_Toc29342812"/>
      <w:bookmarkStart w:id="11010" w:name="_Toc29343951"/>
      <w:bookmarkStart w:id="11011" w:name="_Toc36567217"/>
      <w:bookmarkStart w:id="11012" w:name="_Toc36810664"/>
      <w:bookmarkStart w:id="11013" w:name="_Toc36847028"/>
      <w:bookmarkStart w:id="11014" w:name="_Toc36939681"/>
      <w:bookmarkStart w:id="11015" w:name="_Toc37082661"/>
      <w:bookmarkStart w:id="11016" w:name="_Toc46481302"/>
      <w:bookmarkStart w:id="11017" w:name="_Toc46482536"/>
      <w:bookmarkStart w:id="11018" w:name="_Toc46483770"/>
      <w:bookmarkStart w:id="11019" w:name="_Toc90679567"/>
      <w:r w:rsidRPr="004A4877">
        <w:t>–</w:t>
      </w:r>
      <w:r w:rsidRPr="004A4877">
        <w:tab/>
      </w:r>
      <w:r w:rsidRPr="004A4877">
        <w:rPr>
          <w:i/>
        </w:rPr>
        <w:t>SL-CP-Len</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20" w:name="_Toc20487513"/>
      <w:bookmarkStart w:id="11021" w:name="_Toc29342813"/>
      <w:bookmarkStart w:id="11022" w:name="_Toc29343952"/>
      <w:bookmarkStart w:id="11023" w:name="_Toc36567218"/>
      <w:bookmarkStart w:id="11024" w:name="_Toc36810665"/>
      <w:bookmarkStart w:id="11025" w:name="_Toc36847029"/>
      <w:bookmarkStart w:id="11026" w:name="_Toc36939682"/>
      <w:bookmarkStart w:id="11027" w:name="_Toc37082662"/>
      <w:bookmarkStart w:id="11028" w:name="_Toc46481303"/>
      <w:bookmarkStart w:id="11029" w:name="_Toc46482537"/>
      <w:bookmarkStart w:id="11030" w:name="_Toc46483771"/>
      <w:bookmarkStart w:id="11031" w:name="_Toc90679568"/>
      <w:r w:rsidRPr="004A4877">
        <w:t>–</w:t>
      </w:r>
      <w:r w:rsidRPr="004A4877">
        <w:tab/>
      </w:r>
      <w:r w:rsidRPr="004A4877">
        <w:rPr>
          <w:i/>
        </w:rPr>
        <w:t>SL-Disc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32" w:name="_Toc20487514"/>
      <w:bookmarkStart w:id="11033" w:name="_Toc29342814"/>
      <w:bookmarkStart w:id="11034" w:name="_Toc29343953"/>
      <w:bookmarkStart w:id="11035" w:name="_Toc36567219"/>
      <w:bookmarkStart w:id="11036" w:name="_Toc36810666"/>
      <w:bookmarkStart w:id="11037" w:name="_Toc36847030"/>
      <w:bookmarkStart w:id="11038" w:name="_Toc36939683"/>
      <w:bookmarkStart w:id="11039" w:name="_Toc37082663"/>
      <w:bookmarkStart w:id="11040" w:name="_Toc46481304"/>
      <w:bookmarkStart w:id="11041" w:name="_Toc46482538"/>
      <w:bookmarkStart w:id="11042" w:name="_Toc46483772"/>
      <w:bookmarkStart w:id="11043" w:name="_Toc90679569"/>
      <w:r w:rsidRPr="004A4877">
        <w:t>–</w:t>
      </w:r>
      <w:r w:rsidRPr="004A4877">
        <w:tab/>
      </w:r>
      <w:r w:rsidRPr="004A4877">
        <w:rPr>
          <w:i/>
        </w:rPr>
        <w:t>SL-DiscResourcePool</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44" w:name="_Toc20487515"/>
      <w:bookmarkStart w:id="11045" w:name="_Toc29342815"/>
      <w:bookmarkStart w:id="11046" w:name="_Toc29343954"/>
      <w:bookmarkStart w:id="11047" w:name="_Toc36567220"/>
      <w:bookmarkStart w:id="11048" w:name="_Toc36810667"/>
      <w:bookmarkStart w:id="11049" w:name="_Toc36847031"/>
      <w:bookmarkStart w:id="11050" w:name="_Toc36939684"/>
      <w:bookmarkStart w:id="11051" w:name="_Toc37082664"/>
      <w:bookmarkStart w:id="11052" w:name="_Toc46481305"/>
      <w:bookmarkStart w:id="11053" w:name="_Toc46482539"/>
      <w:bookmarkStart w:id="11054" w:name="_Toc46483773"/>
      <w:bookmarkStart w:id="11055" w:name="_Toc90679570"/>
      <w:r w:rsidRPr="004A4877">
        <w:t>–</w:t>
      </w:r>
      <w:r w:rsidRPr="004A4877">
        <w:tab/>
      </w:r>
      <w:r w:rsidRPr="004A4877">
        <w:rPr>
          <w:i/>
        </w:rPr>
        <w:t>SL-DiscSysInfoReport</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56" w:name="_Toc20487516"/>
      <w:bookmarkStart w:id="11057" w:name="_Toc29342816"/>
      <w:bookmarkStart w:id="11058" w:name="_Toc29343955"/>
      <w:bookmarkStart w:id="11059" w:name="_Toc36567221"/>
      <w:bookmarkStart w:id="11060" w:name="_Toc36810668"/>
      <w:bookmarkStart w:id="11061" w:name="_Toc36847032"/>
      <w:bookmarkStart w:id="11062" w:name="_Toc36939685"/>
      <w:bookmarkStart w:id="11063" w:name="_Toc37082665"/>
      <w:bookmarkStart w:id="11064" w:name="_Toc46481306"/>
      <w:bookmarkStart w:id="11065" w:name="_Toc46482540"/>
      <w:bookmarkStart w:id="11066" w:name="_Toc46483774"/>
      <w:bookmarkStart w:id="11067" w:name="_Toc90679571"/>
      <w:r w:rsidRPr="004A4877">
        <w:t>–</w:t>
      </w:r>
      <w:r w:rsidRPr="004A4877">
        <w:tab/>
      </w:r>
      <w:r w:rsidRPr="004A4877">
        <w:rPr>
          <w:i/>
        </w:rPr>
        <w:t>SL-DiscTxPowerInfo</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68" w:name="_Toc20487517"/>
      <w:bookmarkStart w:id="11069" w:name="_Toc29342817"/>
      <w:bookmarkStart w:id="11070" w:name="_Toc29343956"/>
      <w:bookmarkStart w:id="11071" w:name="_Toc36567222"/>
      <w:bookmarkStart w:id="11072" w:name="_Toc36810669"/>
      <w:bookmarkStart w:id="11073" w:name="_Toc36847033"/>
      <w:bookmarkStart w:id="11074" w:name="_Toc36939686"/>
      <w:bookmarkStart w:id="11075" w:name="_Toc37082666"/>
      <w:bookmarkStart w:id="11076" w:name="_Toc46481307"/>
      <w:bookmarkStart w:id="11077" w:name="_Toc46482541"/>
      <w:bookmarkStart w:id="11078" w:name="_Toc46483775"/>
      <w:bookmarkStart w:id="11079" w:name="_Toc90679572"/>
      <w:r w:rsidRPr="004A4877">
        <w:t>–</w:t>
      </w:r>
      <w:r w:rsidRPr="004A4877">
        <w:tab/>
      </w:r>
      <w:r w:rsidRPr="004A4877">
        <w:rPr>
          <w:i/>
        </w:rPr>
        <w:t>SL-Gap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80" w:name="_Toc20487518"/>
      <w:bookmarkStart w:id="11081" w:name="_Toc29342818"/>
      <w:bookmarkStart w:id="11082" w:name="_Toc29343957"/>
      <w:bookmarkStart w:id="11083" w:name="_Toc36567223"/>
      <w:bookmarkStart w:id="11084" w:name="_Toc36810670"/>
      <w:bookmarkStart w:id="11085" w:name="_Toc36847034"/>
      <w:bookmarkStart w:id="11086" w:name="_Toc36939687"/>
      <w:bookmarkStart w:id="11087" w:name="_Toc37082667"/>
      <w:bookmarkStart w:id="11088" w:name="_Toc46481308"/>
      <w:bookmarkStart w:id="11089" w:name="_Toc46482542"/>
      <w:bookmarkStart w:id="11090" w:name="_Toc46483776"/>
      <w:bookmarkStart w:id="11091" w:name="_Toc90679573"/>
      <w:r w:rsidRPr="004A4877">
        <w:t>–</w:t>
      </w:r>
      <w:r w:rsidRPr="004A4877">
        <w:tab/>
      </w:r>
      <w:r w:rsidRPr="004A4877">
        <w:rPr>
          <w:i/>
        </w:rPr>
        <w:t>SL-GapReques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92" w:name="_Toc20487519"/>
      <w:bookmarkStart w:id="11093" w:name="_Toc29342819"/>
      <w:bookmarkStart w:id="11094" w:name="_Toc29343958"/>
      <w:bookmarkStart w:id="11095" w:name="_Toc36567224"/>
      <w:bookmarkStart w:id="11096" w:name="_Toc36810671"/>
      <w:bookmarkStart w:id="11097" w:name="_Toc36847035"/>
      <w:bookmarkStart w:id="11098" w:name="_Toc36939688"/>
      <w:bookmarkStart w:id="11099" w:name="_Toc37082668"/>
      <w:bookmarkStart w:id="11100" w:name="_Toc46481309"/>
      <w:bookmarkStart w:id="11101" w:name="_Toc46482543"/>
      <w:bookmarkStart w:id="11102" w:name="_Toc46483777"/>
      <w:bookmarkStart w:id="11103" w:name="_Toc90679574"/>
      <w:r w:rsidRPr="004A4877">
        <w:t>–</w:t>
      </w:r>
      <w:r w:rsidRPr="004A4877">
        <w:tab/>
      </w:r>
      <w:r w:rsidRPr="004A4877">
        <w:rPr>
          <w:i/>
        </w:rPr>
        <w:t>SL-Hopping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5pt;height:19.5pt" o:ole="">
                  <v:imagedata r:id="rId422" o:title=""/>
                </v:shape>
                <o:OLEObject Type="Embed" ProgID="Equation.3" ShapeID="_x0000_i1241" DrawAspect="Content" ObjectID="_1708439169"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5pt;height:19.5pt" o:ole="">
                  <v:imagedata r:id="rId424" o:title=""/>
                </v:shape>
                <o:OLEObject Type="Embed" ProgID="Equation.3" ShapeID="_x0000_i1242" DrawAspect="Content" ObjectID="_1708439170"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5pt;height:19.5pt" o:ole="">
                  <v:imagedata r:id="rId426" o:title=""/>
                </v:shape>
                <o:OLEObject Type="Embed" ProgID="Equation.3" ShapeID="_x0000_i1243" DrawAspect="Content" ObjectID="_1708439171"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5pt;height:18.5pt" o:ole="">
                  <v:imagedata r:id="rId325" o:title=""/>
                </v:shape>
                <o:OLEObject Type="Embed" ProgID="Equation.3" ShapeID="_x0000_i1244" DrawAspect="Content" ObjectID="_1708439172"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04" w:name="_Toc20487520"/>
      <w:bookmarkStart w:id="11105" w:name="_Toc29342820"/>
      <w:bookmarkStart w:id="11106" w:name="_Toc29343959"/>
      <w:bookmarkStart w:id="11107" w:name="_Toc36567225"/>
      <w:bookmarkStart w:id="11108" w:name="_Toc36810672"/>
      <w:bookmarkStart w:id="11109" w:name="_Toc36847036"/>
      <w:bookmarkStart w:id="11110" w:name="_Toc36939689"/>
      <w:bookmarkStart w:id="11111" w:name="_Toc37082669"/>
      <w:bookmarkStart w:id="11112" w:name="_Toc46481310"/>
      <w:bookmarkStart w:id="11113" w:name="_Toc46482544"/>
      <w:bookmarkStart w:id="11114" w:name="_Toc46483778"/>
      <w:bookmarkStart w:id="1111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16" w:name="_Toc12746075"/>
      <w:bookmarkStart w:id="11117" w:name="_Toc36810673"/>
      <w:bookmarkStart w:id="11118" w:name="_Toc36847037"/>
      <w:bookmarkStart w:id="11119" w:name="_Toc36939690"/>
      <w:bookmarkStart w:id="11120" w:name="_Toc37082670"/>
      <w:bookmarkStart w:id="11121" w:name="_Toc46481311"/>
      <w:bookmarkStart w:id="11122" w:name="_Toc46482545"/>
      <w:bookmarkStart w:id="11123" w:name="_Toc46483779"/>
      <w:bookmarkStart w:id="11124" w:name="_Toc90679576"/>
      <w:r w:rsidRPr="004A4877">
        <w:rPr>
          <w:lang w:eastAsia="zh-CN"/>
        </w:rPr>
        <w:t>–</w:t>
      </w:r>
      <w:r w:rsidRPr="004A4877">
        <w:rPr>
          <w:lang w:eastAsia="zh-CN"/>
        </w:rPr>
        <w:tab/>
      </w:r>
      <w:r w:rsidRPr="004A4877">
        <w:rPr>
          <w:i/>
          <w:iCs/>
          <w:lang w:eastAsia="zh-CN"/>
        </w:rPr>
        <w:t>SL-</w:t>
      </w:r>
      <w:bookmarkEnd w:id="11116"/>
      <w:r w:rsidRPr="004A4877">
        <w:rPr>
          <w:i/>
          <w:iCs/>
          <w:lang w:eastAsia="zh-CN"/>
        </w:rPr>
        <w:t>NR-AnchorCarrierFreqList</w:t>
      </w:r>
      <w:bookmarkEnd w:id="11117"/>
      <w:bookmarkEnd w:id="11118"/>
      <w:bookmarkEnd w:id="11119"/>
      <w:bookmarkEnd w:id="11120"/>
      <w:bookmarkEnd w:id="11121"/>
      <w:bookmarkEnd w:id="11122"/>
      <w:bookmarkEnd w:id="11123"/>
      <w:bookmarkEnd w:id="1112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25" w:name="_Toc20487521"/>
      <w:bookmarkStart w:id="11126" w:name="_Toc29342821"/>
      <w:bookmarkStart w:id="11127" w:name="_Toc29343960"/>
      <w:bookmarkStart w:id="11128" w:name="_Toc36567226"/>
      <w:bookmarkStart w:id="11129" w:name="_Toc36810674"/>
      <w:bookmarkStart w:id="11130" w:name="_Toc36847038"/>
      <w:bookmarkStart w:id="11131" w:name="_Toc36939691"/>
      <w:bookmarkStart w:id="11132" w:name="_Toc37082671"/>
      <w:bookmarkStart w:id="11133" w:name="_Toc46481312"/>
      <w:bookmarkStart w:id="11134" w:name="_Toc46482546"/>
      <w:bookmarkStart w:id="11135" w:name="_Toc46483780"/>
      <w:bookmarkStart w:id="1113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37" w:name="_Toc20487522"/>
      <w:bookmarkStart w:id="11138" w:name="_Toc29342822"/>
      <w:bookmarkStart w:id="11139" w:name="_Toc29343961"/>
      <w:bookmarkStart w:id="11140" w:name="_Toc36567227"/>
      <w:bookmarkStart w:id="11141" w:name="_Toc36810675"/>
      <w:bookmarkStart w:id="11142" w:name="_Toc36847039"/>
      <w:bookmarkStart w:id="11143" w:name="_Toc36939692"/>
      <w:bookmarkStart w:id="11144" w:name="_Toc37082672"/>
      <w:bookmarkStart w:id="11145" w:name="_Toc46481313"/>
      <w:bookmarkStart w:id="11146" w:name="_Toc46482547"/>
      <w:bookmarkStart w:id="11147" w:name="_Toc46483781"/>
      <w:bookmarkStart w:id="11148" w:name="_Toc90679578"/>
      <w:r w:rsidRPr="004A4877">
        <w:t>–</w:t>
      </w:r>
      <w:r w:rsidRPr="004A4877">
        <w:tab/>
      </w:r>
      <w:r w:rsidRPr="004A4877">
        <w:rPr>
          <w:i/>
        </w:rPr>
        <w:t>SL-OffsetIndicator</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49" w:name="_Toc20487523"/>
      <w:bookmarkStart w:id="11150" w:name="_Toc29342823"/>
      <w:bookmarkStart w:id="11151" w:name="_Toc29343962"/>
      <w:bookmarkStart w:id="11152" w:name="_Toc36567228"/>
      <w:bookmarkStart w:id="11153" w:name="_Toc36810676"/>
      <w:bookmarkStart w:id="11154" w:name="_Toc36847040"/>
      <w:bookmarkStart w:id="11155" w:name="_Toc36939693"/>
      <w:bookmarkStart w:id="11156" w:name="_Toc37082673"/>
      <w:bookmarkStart w:id="11157" w:name="_Toc46481314"/>
      <w:bookmarkStart w:id="11158" w:name="_Toc46482548"/>
      <w:bookmarkStart w:id="11159" w:name="_Toc46483782"/>
      <w:bookmarkStart w:id="11160" w:name="_Toc90679579"/>
      <w:r w:rsidRPr="004A4877">
        <w:t>–</w:t>
      </w:r>
      <w:r w:rsidRPr="004A4877">
        <w:tab/>
      </w:r>
      <w:r w:rsidRPr="004A4877">
        <w:rPr>
          <w:i/>
        </w:rPr>
        <w:t>SL-</w:t>
      </w:r>
      <w:r w:rsidRPr="004A4877">
        <w:rPr>
          <w:i/>
          <w:lang w:eastAsia="zh-CN"/>
        </w:rPr>
        <w:t>P2X-ResourceSelectionConfig</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61" w:name="_Toc20487524"/>
      <w:bookmarkStart w:id="11162" w:name="_Toc29342824"/>
      <w:bookmarkStart w:id="11163" w:name="_Toc29343963"/>
      <w:bookmarkStart w:id="11164" w:name="_Toc36567229"/>
      <w:bookmarkStart w:id="11165" w:name="_Toc36810677"/>
      <w:bookmarkStart w:id="11166" w:name="_Toc36847041"/>
      <w:bookmarkStart w:id="11167" w:name="_Toc36939694"/>
      <w:bookmarkStart w:id="11168" w:name="_Toc37082674"/>
      <w:bookmarkStart w:id="11169" w:name="_Toc46481315"/>
      <w:bookmarkStart w:id="11170" w:name="_Toc46482549"/>
      <w:bookmarkStart w:id="11171" w:name="_Toc46483783"/>
      <w:bookmarkStart w:id="11172" w:name="_Toc90679580"/>
      <w:r w:rsidRPr="004A4877">
        <w:t>–</w:t>
      </w:r>
      <w:r w:rsidRPr="004A4877">
        <w:tab/>
      </w:r>
      <w:r w:rsidRPr="004A4877">
        <w:rPr>
          <w:i/>
        </w:rPr>
        <w:t>SL-PeriodComm</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73" w:name="_Toc20487525"/>
      <w:bookmarkStart w:id="11174" w:name="_Toc29342825"/>
      <w:bookmarkStart w:id="11175" w:name="_Toc29343964"/>
      <w:bookmarkStart w:id="11176" w:name="_Toc36567230"/>
      <w:bookmarkStart w:id="11177" w:name="_Toc36810678"/>
      <w:bookmarkStart w:id="11178" w:name="_Toc36847042"/>
      <w:bookmarkStart w:id="11179" w:name="_Toc36939695"/>
      <w:bookmarkStart w:id="11180" w:name="_Toc37082675"/>
      <w:bookmarkStart w:id="11181" w:name="_Toc46481316"/>
      <w:bookmarkStart w:id="11182" w:name="_Toc46482550"/>
      <w:bookmarkStart w:id="11183" w:name="_Toc46483784"/>
      <w:bookmarkStart w:id="11184" w:name="_Toc90679581"/>
      <w:r w:rsidRPr="004A4877">
        <w:t>–</w:t>
      </w:r>
      <w:r w:rsidRPr="004A4877">
        <w:tab/>
      </w:r>
      <w:r w:rsidRPr="004A4877">
        <w:rPr>
          <w:i/>
        </w:rPr>
        <w:t>SL-Priority</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85" w:name="_Toc20487526"/>
      <w:bookmarkStart w:id="11186" w:name="_Toc29342826"/>
      <w:bookmarkStart w:id="11187" w:name="_Toc29343965"/>
      <w:bookmarkStart w:id="11188" w:name="_Toc36567231"/>
      <w:bookmarkStart w:id="11189" w:name="_Toc36810679"/>
      <w:bookmarkStart w:id="11190" w:name="_Toc36847043"/>
      <w:bookmarkStart w:id="11191" w:name="_Toc36939696"/>
      <w:bookmarkStart w:id="11192" w:name="_Toc37082676"/>
      <w:bookmarkStart w:id="11193" w:name="_Toc46481317"/>
      <w:bookmarkStart w:id="11194" w:name="_Toc46482551"/>
      <w:bookmarkStart w:id="11195" w:name="_Toc46483785"/>
      <w:bookmarkStart w:id="11196" w:name="_Toc90679582"/>
      <w:r w:rsidRPr="004A4877">
        <w:t>–</w:t>
      </w:r>
      <w:r w:rsidRPr="004A4877">
        <w:tab/>
      </w:r>
      <w:r w:rsidRPr="004A4877">
        <w:rPr>
          <w:i/>
          <w:lang w:eastAsia="zh-CN"/>
        </w:rPr>
        <w:t>SL-P</w:t>
      </w:r>
      <w:r w:rsidRPr="004A4877">
        <w:rPr>
          <w:i/>
        </w:rPr>
        <w:t>SSCH-TxConfig</w:t>
      </w:r>
      <w:r w:rsidR="00A257CD" w:rsidRPr="004A4877">
        <w:rPr>
          <w:i/>
        </w:rPr>
        <w:t>Lis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97" w:name="_Toc29342827"/>
      <w:bookmarkStart w:id="11198" w:name="_Toc29343966"/>
      <w:bookmarkStart w:id="11199" w:name="_Toc36567232"/>
      <w:bookmarkStart w:id="11200" w:name="_Toc36810680"/>
      <w:bookmarkStart w:id="11201" w:name="_Toc36847044"/>
      <w:bookmarkStart w:id="11202" w:name="_Toc36939697"/>
      <w:bookmarkStart w:id="11203" w:name="_Toc37082677"/>
      <w:bookmarkStart w:id="11204" w:name="_Toc46481318"/>
      <w:bookmarkStart w:id="11205" w:name="_Toc46482552"/>
      <w:bookmarkStart w:id="11206" w:name="_Toc46483786"/>
      <w:bookmarkStart w:id="11207" w:name="_Toc90679583"/>
      <w:r w:rsidRPr="004A4877">
        <w:rPr>
          <w:i/>
        </w:rPr>
        <w:t>–</w:t>
      </w:r>
      <w:r w:rsidRPr="004A4877">
        <w:rPr>
          <w:i/>
        </w:rPr>
        <w:tab/>
        <w:t>SL-Reliability</w:t>
      </w:r>
      <w:bookmarkEnd w:id="11197"/>
      <w:bookmarkEnd w:id="11198"/>
      <w:bookmarkEnd w:id="11199"/>
      <w:bookmarkEnd w:id="11200"/>
      <w:bookmarkEnd w:id="11201"/>
      <w:bookmarkEnd w:id="11202"/>
      <w:bookmarkEnd w:id="11203"/>
      <w:bookmarkEnd w:id="11204"/>
      <w:bookmarkEnd w:id="11205"/>
      <w:bookmarkEnd w:id="11206"/>
      <w:bookmarkEnd w:id="1120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08" w:name="_Toc20487527"/>
      <w:bookmarkStart w:id="11209" w:name="_Toc29342828"/>
      <w:bookmarkStart w:id="11210" w:name="_Toc29343967"/>
      <w:bookmarkStart w:id="11211" w:name="_Toc36567233"/>
      <w:bookmarkStart w:id="11212" w:name="_Toc36810681"/>
      <w:bookmarkStart w:id="11213" w:name="_Toc36847045"/>
      <w:bookmarkStart w:id="11214" w:name="_Toc36939698"/>
      <w:bookmarkStart w:id="11215" w:name="_Toc37082678"/>
      <w:bookmarkStart w:id="11216" w:name="_Toc46481319"/>
      <w:bookmarkStart w:id="11217" w:name="_Toc46482553"/>
      <w:bookmarkStart w:id="11218" w:name="_Toc46483787"/>
      <w:bookmarkStart w:id="11219" w:name="_Toc90679584"/>
      <w:r w:rsidRPr="004A4877">
        <w:t>–</w:t>
      </w:r>
      <w:r w:rsidRPr="004A4877">
        <w:tab/>
      </w:r>
      <w:r w:rsidRPr="004A4877">
        <w:rPr>
          <w:i/>
        </w:rPr>
        <w:t>SL-RestrictResourceReservationPeriod</w:t>
      </w:r>
      <w:r w:rsidR="00A257CD" w:rsidRPr="004A4877">
        <w:rPr>
          <w:i/>
        </w:rPr>
        <w:t>Lis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20" w:name="_Toc20487528"/>
      <w:bookmarkStart w:id="11221" w:name="_Toc29342829"/>
      <w:bookmarkStart w:id="11222" w:name="_Toc29343968"/>
      <w:bookmarkStart w:id="11223" w:name="_Toc36567234"/>
      <w:bookmarkStart w:id="11224" w:name="_Toc36810682"/>
      <w:bookmarkStart w:id="11225" w:name="_Toc36847046"/>
      <w:bookmarkStart w:id="11226" w:name="_Toc36939699"/>
      <w:bookmarkStart w:id="11227" w:name="_Toc37082679"/>
      <w:bookmarkStart w:id="11228" w:name="_Toc46481320"/>
      <w:bookmarkStart w:id="11229" w:name="_Toc46482554"/>
      <w:bookmarkStart w:id="11230" w:name="_Toc46483788"/>
      <w:bookmarkStart w:id="11231" w:name="_Toc90679585"/>
      <w:r w:rsidRPr="004A4877">
        <w:t>–</w:t>
      </w:r>
      <w:r w:rsidRPr="004A4877">
        <w:tab/>
      </w:r>
      <w:r w:rsidRPr="004A4877">
        <w:rPr>
          <w:i/>
        </w:rPr>
        <w:t>SLSSI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32" w:name="_Toc20487529"/>
      <w:bookmarkStart w:id="11233" w:name="_Toc29342830"/>
      <w:bookmarkStart w:id="11234" w:name="_Toc29343969"/>
      <w:bookmarkStart w:id="11235" w:name="_Toc36567235"/>
      <w:bookmarkStart w:id="11236" w:name="_Toc36810683"/>
      <w:bookmarkStart w:id="11237" w:name="_Toc36847047"/>
      <w:bookmarkStart w:id="11238" w:name="_Toc36939700"/>
      <w:bookmarkStart w:id="11239" w:name="_Toc37082680"/>
      <w:bookmarkStart w:id="11240" w:name="_Toc46481321"/>
      <w:bookmarkStart w:id="11241" w:name="_Toc46482555"/>
      <w:bookmarkStart w:id="11242" w:name="_Toc46483789"/>
      <w:bookmarkStart w:id="11243" w:name="_Toc90679586"/>
      <w:r w:rsidRPr="004A4877">
        <w:t>–</w:t>
      </w:r>
      <w:r w:rsidRPr="004A4877">
        <w:tab/>
      </w:r>
      <w:r w:rsidRPr="004A4877">
        <w:rPr>
          <w:i/>
          <w:lang w:eastAsia="zh-CN"/>
        </w:rPr>
        <w:t>SL-SyncAllowed</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44" w:name="_Toc20487530"/>
      <w:bookmarkStart w:id="11245" w:name="_Toc29342831"/>
      <w:bookmarkStart w:id="11246" w:name="_Toc29343970"/>
      <w:bookmarkStart w:id="11247" w:name="_Toc36567236"/>
      <w:bookmarkStart w:id="11248" w:name="_Toc36810684"/>
      <w:bookmarkStart w:id="11249" w:name="_Toc36847048"/>
      <w:bookmarkStart w:id="11250" w:name="_Toc36939701"/>
      <w:bookmarkStart w:id="11251" w:name="_Toc37082681"/>
      <w:bookmarkStart w:id="11252" w:name="_Toc46481322"/>
      <w:bookmarkStart w:id="11253" w:name="_Toc46482556"/>
      <w:bookmarkStart w:id="11254" w:name="_Toc46483790"/>
      <w:bookmarkStart w:id="11255" w:name="_Toc90679587"/>
      <w:r w:rsidRPr="004A4877">
        <w:t>–</w:t>
      </w:r>
      <w:r w:rsidRPr="004A4877">
        <w:tab/>
      </w:r>
      <w:r w:rsidRPr="004A4877">
        <w:rPr>
          <w:i/>
        </w:rPr>
        <w:t>SL-Sync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56" w:name="_Toc20487531"/>
      <w:bookmarkStart w:id="11257" w:name="_Toc29342832"/>
      <w:bookmarkStart w:id="11258" w:name="_Toc29343971"/>
      <w:bookmarkStart w:id="11259" w:name="_Toc36567237"/>
      <w:bookmarkStart w:id="11260" w:name="_Toc36810685"/>
      <w:bookmarkStart w:id="11261" w:name="_Toc36847049"/>
      <w:bookmarkStart w:id="11262" w:name="_Toc36939702"/>
      <w:bookmarkStart w:id="11263" w:name="_Toc37082682"/>
      <w:bookmarkStart w:id="11264" w:name="_Toc46481323"/>
      <w:bookmarkStart w:id="11265" w:name="_Toc46482557"/>
      <w:bookmarkStart w:id="11266" w:name="_Toc46483791"/>
      <w:bookmarkStart w:id="11267" w:name="_Toc90679588"/>
      <w:r w:rsidRPr="004A4877">
        <w:t>–</w:t>
      </w:r>
      <w:r w:rsidRPr="004A4877">
        <w:tab/>
      </w:r>
      <w:r w:rsidRPr="004A4877">
        <w:rPr>
          <w:i/>
        </w:rPr>
        <w:t>SL-TF-ResourceConfig</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68" w:name="_Toc20487532"/>
      <w:bookmarkStart w:id="11269" w:name="_Toc29342833"/>
      <w:bookmarkStart w:id="11270" w:name="_Toc29343972"/>
      <w:bookmarkStart w:id="11271" w:name="_Toc36567238"/>
      <w:bookmarkStart w:id="11272" w:name="_Toc36810686"/>
      <w:bookmarkStart w:id="11273" w:name="_Toc36847050"/>
      <w:bookmarkStart w:id="11274" w:name="_Toc36939703"/>
      <w:bookmarkStart w:id="11275" w:name="_Toc37082683"/>
      <w:bookmarkStart w:id="11276" w:name="_Toc46481324"/>
      <w:bookmarkStart w:id="11277" w:name="_Toc46482558"/>
      <w:bookmarkStart w:id="11278" w:name="_Toc46483792"/>
      <w:bookmarkStart w:id="11279" w:name="_Toc90679589"/>
      <w:r w:rsidRPr="004A4877">
        <w:t>–</w:t>
      </w:r>
      <w:r w:rsidRPr="004A4877">
        <w:tab/>
      </w:r>
      <w:r w:rsidRPr="004A4877">
        <w:rPr>
          <w:i/>
          <w:lang w:eastAsia="zh-CN"/>
        </w:rPr>
        <w:t>SL</w:t>
      </w:r>
      <w:r w:rsidRPr="004A4877">
        <w:rPr>
          <w:i/>
        </w:rPr>
        <w:t>-</w:t>
      </w:r>
      <w:r w:rsidRPr="004A4877">
        <w:rPr>
          <w:i/>
          <w:lang w:eastAsia="zh-CN"/>
        </w:rPr>
        <w:t>TxPower</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80" w:name="_Toc20487533"/>
      <w:bookmarkStart w:id="11281" w:name="_Toc29342834"/>
      <w:bookmarkStart w:id="11282" w:name="_Toc29343973"/>
      <w:bookmarkStart w:id="11283" w:name="_Toc36567239"/>
      <w:bookmarkStart w:id="11284" w:name="_Toc36810687"/>
      <w:bookmarkStart w:id="11285" w:name="_Toc36847051"/>
      <w:bookmarkStart w:id="11286" w:name="_Toc36939704"/>
      <w:bookmarkStart w:id="11287" w:name="_Toc37082684"/>
      <w:bookmarkStart w:id="11288" w:name="_Toc46481325"/>
      <w:bookmarkStart w:id="11289" w:name="_Toc46482559"/>
      <w:bookmarkStart w:id="11290" w:name="_Toc46483793"/>
      <w:bookmarkStart w:id="11291" w:name="_Toc90679590"/>
      <w:r w:rsidRPr="004A4877">
        <w:t>–</w:t>
      </w:r>
      <w:r w:rsidRPr="004A4877">
        <w:tab/>
      </w:r>
      <w:r w:rsidRPr="004A4877">
        <w:rPr>
          <w:i/>
          <w:lang w:eastAsia="zh-CN"/>
        </w:rPr>
        <w:t>SL-TypeTxSync</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92" w:name="_Toc20487534"/>
      <w:bookmarkStart w:id="11293" w:name="_Toc29342835"/>
      <w:bookmarkStart w:id="11294" w:name="_Toc29343974"/>
      <w:bookmarkStart w:id="11295" w:name="_Toc36567240"/>
      <w:bookmarkStart w:id="11296" w:name="_Toc36810688"/>
      <w:bookmarkStart w:id="11297" w:name="_Toc36847052"/>
      <w:bookmarkStart w:id="11298" w:name="_Toc36939705"/>
      <w:bookmarkStart w:id="11299" w:name="_Toc37082685"/>
      <w:bookmarkStart w:id="11300" w:name="_Toc46481326"/>
      <w:bookmarkStart w:id="11301" w:name="_Toc46482560"/>
      <w:bookmarkStart w:id="11302" w:name="_Toc46483794"/>
      <w:bookmarkStart w:id="11303" w:name="_Toc90679591"/>
      <w:r w:rsidRPr="004A4877">
        <w:t>–</w:t>
      </w:r>
      <w:r w:rsidRPr="004A4877">
        <w:tab/>
      </w:r>
      <w:r w:rsidRPr="004A4877">
        <w:rPr>
          <w:i/>
        </w:rPr>
        <w:t>SL-ThresPSSCH-RSRP</w:t>
      </w:r>
      <w:r w:rsidR="00F72017" w:rsidRPr="004A4877">
        <w:rPr>
          <w:i/>
        </w:rPr>
        <w:t>-List</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04" w:name="_Toc20487535"/>
      <w:bookmarkStart w:id="11305" w:name="_Toc29342836"/>
      <w:bookmarkStart w:id="11306" w:name="_Toc29343975"/>
      <w:bookmarkStart w:id="11307" w:name="_Toc36567241"/>
      <w:bookmarkStart w:id="11308" w:name="_Toc36810689"/>
      <w:bookmarkStart w:id="11309" w:name="_Toc36847053"/>
      <w:bookmarkStart w:id="11310" w:name="_Toc36939706"/>
      <w:bookmarkStart w:id="11311" w:name="_Toc37082686"/>
      <w:bookmarkStart w:id="11312" w:name="_Toc46481327"/>
      <w:bookmarkStart w:id="11313" w:name="_Toc46482561"/>
      <w:bookmarkStart w:id="11314" w:name="_Toc46483795"/>
      <w:bookmarkStart w:id="11315" w:name="_Toc90679592"/>
      <w:r w:rsidRPr="004A4877">
        <w:t>–</w:t>
      </w:r>
      <w:r w:rsidRPr="004A4877">
        <w:tab/>
      </w:r>
      <w:r w:rsidRPr="004A4877">
        <w:rPr>
          <w:i/>
        </w:rPr>
        <w:t>SL-TxParameters</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5pt;height:19.5pt" o:ole="">
                  <v:imagedata r:id="rId429" o:title=""/>
                </v:shape>
                <o:OLEObject Type="Embed" ProgID="Equation.3" ShapeID="_x0000_i1245" DrawAspect="Content" ObjectID="_1708439173" r:id="rId430"/>
              </w:object>
            </w:r>
            <w:r w:rsidRPr="004A4877">
              <w:rPr>
                <w:lang w:eastAsia="en-GB"/>
              </w:rPr>
              <w:t>,</w:t>
            </w:r>
            <w:r w:rsidRPr="004A4877">
              <w:rPr>
                <w:position w:val="-14"/>
                <w:lang w:eastAsia="en-GB"/>
              </w:rPr>
              <w:object w:dxaOrig="800" w:dyaOrig="380" w14:anchorId="18907A12">
                <v:shape id="_x0000_i1246" type="#_x0000_t75" style="width:38.5pt;height:19.5pt" o:ole="">
                  <v:imagedata r:id="rId431" o:title=""/>
                </v:shape>
                <o:OLEObject Type="Embed" ProgID="Equation.3" ShapeID="_x0000_i1246" DrawAspect="Content" ObjectID="_1708439174" r:id="rId432"/>
              </w:object>
            </w:r>
            <w:r w:rsidRPr="004A4877">
              <w:rPr>
                <w:lang w:eastAsia="en-GB"/>
              </w:rPr>
              <w:t>,</w:t>
            </w:r>
            <w:r w:rsidR="0088173F" w:rsidRPr="004A4877">
              <w:rPr>
                <w:position w:val="-14"/>
              </w:rPr>
              <w:object w:dxaOrig="780" w:dyaOrig="380" w14:anchorId="79A7C25A">
                <v:shape id="_x0000_i1247" type="#_x0000_t75" style="width:38.5pt;height:19.5pt" o:ole="">
                  <v:imagedata r:id="rId433" o:title=""/>
                </v:shape>
                <o:OLEObject Type="Embed" ProgID="Equation.3" ShapeID="_x0000_i1247" DrawAspect="Content" ObjectID="_1708439175" r:id="rId434"/>
              </w:object>
            </w:r>
            <w:r w:rsidR="0088173F" w:rsidRPr="004A4877">
              <w:rPr>
                <w:lang w:eastAsia="en-GB"/>
              </w:rPr>
              <w:t>,</w:t>
            </w:r>
            <w:r w:rsidR="0088173F" w:rsidRPr="004A4877">
              <w:rPr>
                <w:position w:val="-14"/>
              </w:rPr>
              <w:object w:dxaOrig="800" w:dyaOrig="380" w14:anchorId="33D7F147">
                <v:shape id="_x0000_i1248" type="#_x0000_t75" style="width:38.5pt;height:19.5pt" o:ole="">
                  <v:imagedata r:id="rId435" o:title=""/>
                </v:shape>
                <o:OLEObject Type="Embed" ProgID="Equation.3" ShapeID="_x0000_i1248" DrawAspect="Content" ObjectID="_1708439176" r:id="rId436"/>
              </w:object>
            </w:r>
            <w:r w:rsidR="0088173F" w:rsidRPr="004A4877">
              <w:rPr>
                <w:lang w:eastAsia="en-GB"/>
              </w:rPr>
              <w:t>,</w:t>
            </w:r>
            <w:r w:rsidRPr="004A4877">
              <w:rPr>
                <w:position w:val="-14"/>
                <w:lang w:eastAsia="en-GB"/>
              </w:rPr>
              <w:object w:dxaOrig="800" w:dyaOrig="380" w14:anchorId="7E5010EC">
                <v:shape id="_x0000_i1249" type="#_x0000_t75" style="width:38.5pt;height:19.5pt" o:ole="">
                  <v:imagedata r:id="rId437" o:title=""/>
                </v:shape>
                <o:OLEObject Type="Embed" ProgID="Equation.3" ShapeID="_x0000_i1249" DrawAspect="Content" ObjectID="_1708439177" r:id="rId438"/>
              </w:object>
            </w:r>
            <w:r w:rsidRPr="004A4877">
              <w:rPr>
                <w:lang w:eastAsia="en-GB"/>
              </w:rPr>
              <w:t>,</w:t>
            </w:r>
            <w:r w:rsidRPr="004A4877">
              <w:rPr>
                <w:position w:val="-14"/>
                <w:lang w:eastAsia="en-GB"/>
              </w:rPr>
              <w:object w:dxaOrig="820" w:dyaOrig="380" w14:anchorId="60A62FA9">
                <v:shape id="_x0000_i1250" type="#_x0000_t75" style="width:41pt;height:19.5pt" o:ole="">
                  <v:imagedata r:id="rId439" o:title=""/>
                </v:shape>
                <o:OLEObject Type="Embed" ProgID="Equation.3" ShapeID="_x0000_i1250" DrawAspect="Content" ObjectID="_1708439178" r:id="rId440"/>
              </w:object>
            </w:r>
            <w:r w:rsidRPr="004A4877">
              <w:rPr>
                <w:lang w:eastAsia="en-GB"/>
              </w:rPr>
              <w:t>,</w:t>
            </w:r>
            <w:r w:rsidRPr="004A4877">
              <w:rPr>
                <w:position w:val="-14"/>
                <w:lang w:eastAsia="en-GB"/>
              </w:rPr>
              <w:object w:dxaOrig="800" w:dyaOrig="380" w14:anchorId="627F3F08">
                <v:shape id="_x0000_i1251" type="#_x0000_t75" style="width:38.5pt;height:19.5pt" o:ole="">
                  <v:imagedata r:id="rId441" o:title=""/>
                </v:shape>
                <o:OLEObject Type="Embed" ProgID="Equation.3" ShapeID="_x0000_i1251" DrawAspect="Content" ObjectID="_1708439179" r:id="rId442"/>
              </w:object>
            </w:r>
            <w:r w:rsidRPr="004A4877">
              <w:rPr>
                <w:lang w:eastAsia="en-GB"/>
              </w:rPr>
              <w:t>,</w:t>
            </w:r>
            <w:r w:rsidRPr="004A4877">
              <w:rPr>
                <w:position w:val="-12"/>
                <w:lang w:eastAsia="en-GB"/>
              </w:rPr>
              <w:object w:dxaOrig="540" w:dyaOrig="360" w14:anchorId="46A2118A">
                <v:shape id="_x0000_i1252" type="#_x0000_t75" style="width:26.5pt;height:18.5pt" o:ole="">
                  <v:imagedata r:id="rId443" o:title=""/>
                </v:shape>
                <o:OLEObject Type="Embed" ProgID="Equation.3" ShapeID="_x0000_i1252" DrawAspect="Content" ObjectID="_1708439180"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5pt;height:19.5pt" o:ole="">
                  <v:imagedata r:id="rId445" o:title=""/>
                </v:shape>
                <o:OLEObject Type="Embed" ProgID="Equation.3" ShapeID="_x0000_i1253" DrawAspect="Content" ObjectID="_1708439181" r:id="rId446"/>
              </w:object>
            </w:r>
            <w:r w:rsidRPr="004A4877">
              <w:rPr>
                <w:lang w:eastAsia="en-GB"/>
              </w:rPr>
              <w:t>,</w:t>
            </w:r>
            <w:r w:rsidRPr="004A4877">
              <w:rPr>
                <w:position w:val="-14"/>
                <w:lang w:eastAsia="en-GB"/>
              </w:rPr>
              <w:object w:dxaOrig="920" w:dyaOrig="380" w14:anchorId="39875987">
                <v:shape id="_x0000_i1254" type="#_x0000_t75" style="width:45.5pt;height:19.5pt" o:ole="">
                  <v:imagedata r:id="rId447" o:title=""/>
                </v:shape>
                <o:OLEObject Type="Embed" ProgID="Equation.3" ShapeID="_x0000_i1254" DrawAspect="Content" ObjectID="_1708439182" r:id="rId448"/>
              </w:object>
            </w:r>
            <w:r w:rsidR="0088173F" w:rsidRPr="004A4877">
              <w:rPr>
                <w:lang w:eastAsia="en-GB"/>
              </w:rPr>
              <w:t>,</w:t>
            </w:r>
            <w:r w:rsidR="0088173F" w:rsidRPr="004A4877">
              <w:rPr>
                <w:position w:val="-14"/>
                <w:lang w:eastAsia="en-GB"/>
              </w:rPr>
              <w:object w:dxaOrig="900" w:dyaOrig="380" w14:anchorId="18826DC8">
                <v:shape id="_x0000_i1255" type="#_x0000_t75" style="width:44.5pt;height:19.5pt" o:ole="">
                  <v:imagedata r:id="rId449" o:title=""/>
                </v:shape>
                <o:OLEObject Type="Embed" ProgID="Equation.3" ShapeID="_x0000_i1255" DrawAspect="Content" ObjectID="_1708439183" r:id="rId450"/>
              </w:object>
            </w:r>
            <w:r w:rsidR="0088173F" w:rsidRPr="004A4877">
              <w:rPr>
                <w:lang w:eastAsia="en-GB"/>
              </w:rPr>
              <w:t>,</w:t>
            </w:r>
            <w:r w:rsidR="0088173F" w:rsidRPr="004A4877">
              <w:rPr>
                <w:position w:val="-14"/>
                <w:lang w:eastAsia="en-GB"/>
              </w:rPr>
              <w:object w:dxaOrig="920" w:dyaOrig="380" w14:anchorId="5EBA4E0C">
                <v:shape id="_x0000_i1256" type="#_x0000_t75" style="width:45.5pt;height:19.5pt" o:ole="">
                  <v:imagedata r:id="rId451" o:title=""/>
                </v:shape>
                <o:OLEObject Type="Embed" ProgID="Equation.3" ShapeID="_x0000_i1256" DrawAspect="Content" ObjectID="_1708439184" r:id="rId452"/>
              </w:object>
            </w:r>
            <w:r w:rsidRPr="004A4877">
              <w:rPr>
                <w:lang w:eastAsia="en-GB"/>
              </w:rPr>
              <w:t>,</w:t>
            </w:r>
            <w:r w:rsidRPr="004A4877">
              <w:rPr>
                <w:position w:val="-14"/>
                <w:lang w:eastAsia="en-GB"/>
              </w:rPr>
              <w:object w:dxaOrig="920" w:dyaOrig="380" w14:anchorId="2C510BA3">
                <v:shape id="_x0000_i1257" type="#_x0000_t75" style="width:45.5pt;height:19.5pt" o:ole="">
                  <v:imagedata r:id="rId453" o:title=""/>
                </v:shape>
                <o:OLEObject Type="Embed" ProgID="Equation.3" ShapeID="_x0000_i1257" DrawAspect="Content" ObjectID="_1708439185" r:id="rId454"/>
              </w:object>
            </w:r>
            <w:r w:rsidRPr="004A4877">
              <w:rPr>
                <w:lang w:eastAsia="en-GB"/>
              </w:rPr>
              <w:t>,</w:t>
            </w:r>
            <w:r w:rsidRPr="004A4877">
              <w:rPr>
                <w:position w:val="-14"/>
                <w:lang w:eastAsia="en-GB"/>
              </w:rPr>
              <w:object w:dxaOrig="920" w:dyaOrig="380" w14:anchorId="3C38278F">
                <v:shape id="_x0000_i1258" type="#_x0000_t75" style="width:45.5pt;height:19.5pt" o:ole="">
                  <v:imagedata r:id="rId455" o:title=""/>
                </v:shape>
                <o:OLEObject Type="Embed" ProgID="Equation.3" ShapeID="_x0000_i1258" DrawAspect="Content" ObjectID="_1708439186" r:id="rId456"/>
              </w:object>
            </w:r>
            <w:r w:rsidRPr="004A4877">
              <w:rPr>
                <w:lang w:eastAsia="en-GB"/>
              </w:rPr>
              <w:t>,</w:t>
            </w:r>
            <w:r w:rsidRPr="004A4877">
              <w:rPr>
                <w:position w:val="-14"/>
                <w:lang w:eastAsia="en-GB"/>
              </w:rPr>
              <w:object w:dxaOrig="920" w:dyaOrig="380" w14:anchorId="51526D65">
                <v:shape id="_x0000_i1259" type="#_x0000_t75" style="width:45.5pt;height:19.5pt" o:ole="">
                  <v:imagedata r:id="rId457" o:title=""/>
                </v:shape>
                <o:OLEObject Type="Embed" ProgID="Equation.3" ShapeID="_x0000_i1259" DrawAspect="Content" ObjectID="_1708439187" r:id="rId458"/>
              </w:object>
            </w:r>
            <w:r w:rsidRPr="004A4877">
              <w:rPr>
                <w:lang w:eastAsia="en-GB"/>
              </w:rPr>
              <w:t>,</w:t>
            </w:r>
            <w:r w:rsidRPr="004A4877">
              <w:rPr>
                <w:position w:val="-14"/>
                <w:lang w:eastAsia="en-GB"/>
              </w:rPr>
              <w:object w:dxaOrig="680" w:dyaOrig="380" w14:anchorId="623B8A5D">
                <v:shape id="_x0000_i1260" type="#_x0000_t75" style="width:34.5pt;height:18pt" o:ole="">
                  <v:imagedata r:id="rId459" o:title=""/>
                </v:shape>
                <o:OLEObject Type="Embed" ProgID="Equation.3" ShapeID="_x0000_i1260" DrawAspect="Content" ObjectID="_1708439188"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16" w:name="_Toc20487536"/>
      <w:bookmarkStart w:id="11317" w:name="_Toc29342837"/>
      <w:bookmarkStart w:id="11318" w:name="_Toc29343976"/>
      <w:bookmarkStart w:id="11319" w:name="_Toc36567242"/>
      <w:bookmarkStart w:id="11320" w:name="_Toc36810690"/>
      <w:bookmarkStart w:id="11321" w:name="_Toc36847054"/>
      <w:bookmarkStart w:id="11322" w:name="_Toc36939707"/>
      <w:bookmarkStart w:id="11323" w:name="_Toc37082687"/>
      <w:bookmarkStart w:id="11324" w:name="_Toc46481328"/>
      <w:bookmarkStart w:id="11325" w:name="_Toc46482562"/>
      <w:bookmarkStart w:id="11326" w:name="_Toc46483796"/>
      <w:bookmarkStart w:id="11327" w:name="_Toc90679593"/>
      <w:r w:rsidRPr="004A4877">
        <w:t>–</w:t>
      </w:r>
      <w:r w:rsidRPr="004A4877">
        <w:tab/>
      </w:r>
      <w:r w:rsidRPr="004A4877">
        <w:rPr>
          <w:i/>
        </w:rPr>
        <w:t>SL-TxPoolIdentity</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28" w:name="_Toc20487537"/>
      <w:bookmarkStart w:id="11329" w:name="_Toc29342838"/>
      <w:bookmarkStart w:id="11330" w:name="_Toc29343977"/>
      <w:bookmarkStart w:id="11331" w:name="_Toc36567243"/>
      <w:bookmarkStart w:id="11332" w:name="_Toc36810691"/>
      <w:bookmarkStart w:id="11333" w:name="_Toc36847055"/>
      <w:bookmarkStart w:id="11334" w:name="_Toc36939708"/>
      <w:bookmarkStart w:id="11335" w:name="_Toc37082688"/>
      <w:bookmarkStart w:id="11336" w:name="_Toc46481329"/>
      <w:bookmarkStart w:id="11337" w:name="_Toc46482563"/>
      <w:bookmarkStart w:id="11338" w:name="_Toc46483797"/>
      <w:bookmarkStart w:id="11339" w:name="_Toc90679594"/>
      <w:r w:rsidRPr="004A4877">
        <w:t>–</w:t>
      </w:r>
      <w:r w:rsidRPr="004A4877">
        <w:tab/>
      </w:r>
      <w:r w:rsidRPr="004A4877">
        <w:rPr>
          <w:i/>
        </w:rPr>
        <w:t>SL-TxPoolToRelease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40" w:name="_Toc20487538"/>
      <w:bookmarkStart w:id="11341" w:name="_Toc29342839"/>
      <w:bookmarkStart w:id="11342" w:name="_Toc29343978"/>
      <w:bookmarkStart w:id="11343" w:name="_Toc36567244"/>
      <w:bookmarkStart w:id="11344" w:name="_Toc36810692"/>
      <w:bookmarkStart w:id="11345" w:name="_Toc36847056"/>
      <w:bookmarkStart w:id="11346" w:name="_Toc36939709"/>
      <w:bookmarkStart w:id="11347" w:name="_Toc37082689"/>
      <w:bookmarkStart w:id="11348" w:name="_Toc46481330"/>
      <w:bookmarkStart w:id="11349" w:name="_Toc46482564"/>
      <w:bookmarkStart w:id="11350" w:name="_Toc46483798"/>
      <w:bookmarkStart w:id="11351" w:name="_Toc90679595"/>
      <w:r w:rsidRPr="004A4877">
        <w:t>–</w:t>
      </w:r>
      <w:r w:rsidRPr="004A4877">
        <w:tab/>
      </w:r>
      <w:r w:rsidRPr="004A4877">
        <w:rPr>
          <w:i/>
        </w:rPr>
        <w:t>SL-V2X-ConfigDedicated</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52" w:name="_Toc20487539"/>
      <w:bookmarkStart w:id="11353" w:name="_Toc29342840"/>
      <w:bookmarkStart w:id="11354" w:name="_Toc29343979"/>
      <w:bookmarkStart w:id="11355" w:name="_Toc36567245"/>
      <w:bookmarkStart w:id="11356" w:name="_Toc36810693"/>
      <w:bookmarkStart w:id="11357" w:name="_Toc36847057"/>
      <w:bookmarkStart w:id="11358" w:name="_Toc36939710"/>
      <w:bookmarkStart w:id="11359" w:name="_Toc37082690"/>
      <w:bookmarkStart w:id="11360" w:name="_Toc46481331"/>
      <w:bookmarkStart w:id="11361" w:name="_Toc46482565"/>
      <w:bookmarkStart w:id="11362" w:name="_Toc46483799"/>
      <w:bookmarkStart w:id="11363" w:name="_Toc90679596"/>
      <w:r w:rsidRPr="004A4877">
        <w:t>–</w:t>
      </w:r>
      <w:r w:rsidRPr="004A4877">
        <w:tab/>
      </w:r>
      <w:r w:rsidRPr="004A4877">
        <w:rPr>
          <w:i/>
        </w:rPr>
        <w:t>SL-V2X-FreqSelectionConfig</w:t>
      </w:r>
      <w:r w:rsidRPr="004A4877">
        <w:rPr>
          <w:i/>
          <w:lang w:eastAsia="zh-CN"/>
        </w:rPr>
        <w:t>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64" w:name="_Toc20487540"/>
      <w:bookmarkStart w:id="11365" w:name="_Toc29342841"/>
      <w:bookmarkStart w:id="11366" w:name="_Toc29343980"/>
      <w:bookmarkStart w:id="11367" w:name="_Toc36567246"/>
      <w:bookmarkStart w:id="11368" w:name="_Toc36810694"/>
      <w:bookmarkStart w:id="11369" w:name="_Toc36847058"/>
      <w:bookmarkStart w:id="11370" w:name="_Toc36939711"/>
      <w:bookmarkStart w:id="11371" w:name="_Toc37082691"/>
      <w:bookmarkStart w:id="11372" w:name="_Toc46481332"/>
      <w:bookmarkStart w:id="11373" w:name="_Toc46482566"/>
      <w:bookmarkStart w:id="11374" w:name="_Toc46483800"/>
      <w:bookmarkStart w:id="11375" w:name="_Toc90679597"/>
      <w:r w:rsidRPr="004A4877">
        <w:t>–</w:t>
      </w:r>
      <w:r w:rsidRPr="004A4877">
        <w:tab/>
      </w:r>
      <w:r w:rsidRPr="004A4877">
        <w:rPr>
          <w:i/>
        </w:rPr>
        <w:t>SL-V2X-PacketDuplication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76" w:name="_Toc20487541"/>
      <w:bookmarkStart w:id="11377" w:name="_Toc29342842"/>
      <w:bookmarkStart w:id="11378" w:name="_Toc29343981"/>
      <w:bookmarkStart w:id="11379" w:name="_Toc36567247"/>
      <w:bookmarkStart w:id="11380" w:name="_Toc36810695"/>
      <w:bookmarkStart w:id="11381" w:name="_Toc36847059"/>
      <w:bookmarkStart w:id="11382" w:name="_Toc36939712"/>
      <w:bookmarkStart w:id="11383" w:name="_Toc37082692"/>
      <w:bookmarkStart w:id="11384" w:name="_Toc46481333"/>
      <w:bookmarkStart w:id="11385" w:name="_Toc46482567"/>
      <w:bookmarkStart w:id="11386" w:name="_Toc46483801"/>
      <w:bookmarkStart w:id="11387" w:name="_Toc90679598"/>
      <w:r w:rsidRPr="004A4877">
        <w:t>–</w:t>
      </w:r>
      <w:r w:rsidRPr="004A4877">
        <w:tab/>
      </w:r>
      <w:r w:rsidRPr="004A4877">
        <w:rPr>
          <w:i/>
        </w:rPr>
        <w:t>SL-V2X-SyncFreq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88" w:name="_Toc20487542"/>
      <w:bookmarkStart w:id="11389" w:name="_Toc29342843"/>
      <w:bookmarkStart w:id="11390" w:name="_Toc29343982"/>
      <w:bookmarkStart w:id="11391" w:name="_Toc36567248"/>
      <w:bookmarkStart w:id="11392" w:name="_Toc36810696"/>
      <w:bookmarkStart w:id="11393" w:name="_Toc36847060"/>
      <w:bookmarkStart w:id="11394" w:name="_Toc36939713"/>
      <w:bookmarkStart w:id="11395" w:name="_Toc37082693"/>
      <w:bookmarkStart w:id="11396" w:name="_Toc46481334"/>
      <w:bookmarkStart w:id="11397" w:name="_Toc46482568"/>
      <w:bookmarkStart w:id="11398" w:name="_Toc46483802"/>
      <w:bookmarkStart w:id="11399" w:name="_Toc90679599"/>
      <w:r w:rsidRPr="004A4877">
        <w:t>–</w:t>
      </w:r>
      <w:r w:rsidRPr="004A4877">
        <w:tab/>
      </w:r>
      <w:r w:rsidRPr="004A4877">
        <w:rPr>
          <w:i/>
        </w:rPr>
        <w:t>SL-Zone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00" w:name="_Toc20487543"/>
      <w:bookmarkStart w:id="11401" w:name="_Toc29342844"/>
      <w:bookmarkStart w:id="11402" w:name="_Toc29343983"/>
      <w:bookmarkStart w:id="11403" w:name="_Toc36567249"/>
      <w:bookmarkStart w:id="11404" w:name="_Toc36810697"/>
      <w:bookmarkStart w:id="11405" w:name="_Toc36847061"/>
      <w:bookmarkStart w:id="11406" w:name="_Toc36939714"/>
      <w:bookmarkStart w:id="11407" w:name="_Toc37082694"/>
      <w:bookmarkStart w:id="11408" w:name="_Toc46481335"/>
      <w:bookmarkStart w:id="11409" w:name="_Toc46482569"/>
      <w:bookmarkStart w:id="11410" w:name="_Toc46483803"/>
      <w:bookmarkStart w:id="11411" w:name="_Toc90679600"/>
      <w:r w:rsidRPr="004A4877">
        <w:t>6.4</w:t>
      </w:r>
      <w:r w:rsidRPr="004A4877">
        <w:tab/>
        <w:t>RRC multiplicity and type constraint value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7CEC4F05" w14:textId="77777777" w:rsidR="009722D5" w:rsidRPr="004A4877" w:rsidRDefault="009722D5" w:rsidP="009722D5">
      <w:pPr>
        <w:pStyle w:val="3"/>
      </w:pPr>
      <w:bookmarkStart w:id="11412" w:name="_Toc20487544"/>
      <w:bookmarkStart w:id="11413" w:name="_Toc29342845"/>
      <w:bookmarkStart w:id="11414" w:name="_Toc29343984"/>
      <w:bookmarkStart w:id="11415" w:name="_Toc36567250"/>
      <w:bookmarkStart w:id="11416" w:name="_Toc36810698"/>
      <w:bookmarkStart w:id="11417" w:name="_Toc36847062"/>
      <w:bookmarkStart w:id="11418" w:name="_Toc36939715"/>
      <w:bookmarkStart w:id="11419" w:name="_Toc37082695"/>
      <w:bookmarkStart w:id="11420" w:name="_Toc46481336"/>
      <w:bookmarkStart w:id="11421" w:name="_Toc46482570"/>
      <w:bookmarkStart w:id="11422" w:name="_Toc46483804"/>
      <w:bookmarkStart w:id="11423" w:name="_Toc90679601"/>
      <w:r w:rsidRPr="004A4877">
        <w:t>–</w:t>
      </w:r>
      <w:r w:rsidRPr="004A4877">
        <w:tab/>
        <w:t>Multiplicity and type constraint 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24" w:name="_Toc20487545"/>
      <w:bookmarkStart w:id="11425" w:name="_Toc29342846"/>
      <w:bookmarkStart w:id="11426" w:name="_Toc29343985"/>
      <w:bookmarkStart w:id="11427" w:name="_Toc36567251"/>
      <w:bookmarkStart w:id="11428" w:name="_Toc36810699"/>
      <w:bookmarkStart w:id="11429" w:name="_Toc36847063"/>
      <w:bookmarkStart w:id="11430" w:name="_Toc36939716"/>
      <w:bookmarkStart w:id="11431" w:name="_Toc37082696"/>
      <w:bookmarkStart w:id="11432" w:name="_Toc46481337"/>
      <w:bookmarkStart w:id="11433" w:name="_Toc46482571"/>
      <w:bookmarkStart w:id="11434" w:name="_Toc46483805"/>
      <w:bookmarkStart w:id="11435" w:name="_Toc90679602"/>
      <w:r w:rsidRPr="004A4877">
        <w:t>–</w:t>
      </w:r>
      <w:r w:rsidRPr="004A4877">
        <w:tab/>
        <w:t>End of EUTRA-RRC-Definition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36" w:name="_Toc20487546"/>
      <w:bookmarkStart w:id="11437" w:name="_Toc29342847"/>
      <w:bookmarkStart w:id="11438" w:name="_Toc29343986"/>
      <w:bookmarkStart w:id="11439" w:name="_Toc36567252"/>
      <w:bookmarkStart w:id="11440" w:name="_Toc36810700"/>
      <w:bookmarkStart w:id="11441" w:name="_Toc36847064"/>
      <w:bookmarkStart w:id="11442" w:name="_Toc36939717"/>
      <w:bookmarkStart w:id="11443" w:name="_Toc37082697"/>
      <w:bookmarkStart w:id="11444" w:name="_Toc46481338"/>
      <w:bookmarkStart w:id="11445" w:name="_Toc46482572"/>
      <w:bookmarkStart w:id="11446" w:name="_Toc46483806"/>
      <w:bookmarkStart w:id="11447" w:name="_Toc90679603"/>
      <w:r w:rsidRPr="004A4877">
        <w:t>6.5</w:t>
      </w:r>
      <w:r w:rsidRPr="004A4877">
        <w:tab/>
        <w:t>PC5 RRC message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48" w:name="_Toc20487547"/>
      <w:bookmarkStart w:id="11449" w:name="_Toc29342848"/>
      <w:bookmarkStart w:id="11450" w:name="_Toc29343987"/>
      <w:bookmarkStart w:id="11451" w:name="_Toc36567253"/>
      <w:bookmarkStart w:id="11452" w:name="_Toc36810701"/>
      <w:bookmarkStart w:id="11453" w:name="_Toc36847065"/>
      <w:bookmarkStart w:id="11454" w:name="_Toc36939718"/>
      <w:bookmarkStart w:id="11455" w:name="_Toc37082698"/>
      <w:bookmarkStart w:id="11456" w:name="_Toc46481339"/>
      <w:bookmarkStart w:id="11457" w:name="_Toc46482573"/>
      <w:bookmarkStart w:id="11458" w:name="_Toc46483807"/>
      <w:bookmarkStart w:id="11459" w:name="_Toc90679604"/>
      <w:r w:rsidRPr="004A4877">
        <w:t>6.5.1</w:t>
      </w:r>
      <w:r w:rsidRPr="004A4877">
        <w:tab/>
        <w:t>General message structure</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75865CD6" w14:textId="77777777" w:rsidR="009722D5" w:rsidRPr="004A4877" w:rsidRDefault="009722D5" w:rsidP="009722D5">
      <w:pPr>
        <w:pStyle w:val="4"/>
        <w:rPr>
          <w:i/>
          <w:noProof/>
        </w:rPr>
      </w:pPr>
      <w:bookmarkStart w:id="11460" w:name="_Toc20487548"/>
      <w:bookmarkStart w:id="11461" w:name="_Toc29342849"/>
      <w:bookmarkStart w:id="11462" w:name="_Toc29343988"/>
      <w:bookmarkStart w:id="11463" w:name="_Toc36567254"/>
      <w:bookmarkStart w:id="11464" w:name="_Toc36810702"/>
      <w:bookmarkStart w:id="11465" w:name="_Toc36847066"/>
      <w:bookmarkStart w:id="11466" w:name="_Toc36939719"/>
      <w:bookmarkStart w:id="11467" w:name="_Toc37082699"/>
      <w:bookmarkStart w:id="11468" w:name="_Toc46481340"/>
      <w:bookmarkStart w:id="11469" w:name="_Toc46482574"/>
      <w:bookmarkStart w:id="11470" w:name="_Toc46483808"/>
      <w:bookmarkStart w:id="11471" w:name="_Toc90679605"/>
      <w:r w:rsidRPr="004A4877">
        <w:t>–</w:t>
      </w:r>
      <w:r w:rsidRPr="004A4877">
        <w:tab/>
      </w:r>
      <w:r w:rsidRPr="004A4877">
        <w:rPr>
          <w:i/>
          <w:noProof/>
        </w:rPr>
        <w:t>PC5-RRC-Definitions</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72" w:name="_Toc20487549"/>
      <w:bookmarkStart w:id="11473" w:name="_Toc29342850"/>
      <w:bookmarkStart w:id="11474" w:name="_Toc29343989"/>
      <w:bookmarkStart w:id="11475" w:name="_Toc36567255"/>
      <w:bookmarkStart w:id="11476" w:name="_Toc36810703"/>
      <w:bookmarkStart w:id="11477" w:name="_Toc36847067"/>
      <w:bookmarkStart w:id="11478" w:name="_Toc36939720"/>
      <w:bookmarkStart w:id="11479" w:name="_Toc37082700"/>
      <w:bookmarkStart w:id="11480" w:name="_Toc46481341"/>
      <w:bookmarkStart w:id="11481" w:name="_Toc46482575"/>
      <w:bookmarkStart w:id="11482" w:name="_Toc46483809"/>
      <w:bookmarkStart w:id="11483" w:name="_Toc90679606"/>
      <w:r w:rsidRPr="004A4877">
        <w:t>–</w:t>
      </w:r>
      <w:r w:rsidRPr="004A4877">
        <w:tab/>
      </w:r>
      <w:r w:rsidRPr="004A4877">
        <w:rPr>
          <w:i/>
          <w:noProof/>
        </w:rPr>
        <w:t>SBCCH-SL-BCH-Message</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84" w:name="_Toc20487550"/>
      <w:bookmarkStart w:id="11485" w:name="_Toc29342851"/>
      <w:bookmarkStart w:id="11486" w:name="_Toc29343990"/>
      <w:bookmarkStart w:id="11487" w:name="_Toc36567256"/>
      <w:bookmarkStart w:id="11488" w:name="_Toc36810704"/>
      <w:bookmarkStart w:id="11489" w:name="_Toc36847068"/>
      <w:bookmarkStart w:id="11490" w:name="_Toc36939721"/>
      <w:bookmarkStart w:id="11491" w:name="_Toc37082701"/>
      <w:bookmarkStart w:id="11492" w:name="_Toc46481342"/>
      <w:bookmarkStart w:id="11493" w:name="_Toc46482576"/>
      <w:bookmarkStart w:id="11494" w:name="_Toc46483810"/>
      <w:bookmarkStart w:id="11495" w:name="_Toc90679607"/>
      <w:r w:rsidRPr="004A4877">
        <w:t>–</w:t>
      </w:r>
      <w:r w:rsidRPr="004A4877">
        <w:tab/>
      </w:r>
      <w:r w:rsidRPr="004A4877">
        <w:rPr>
          <w:i/>
          <w:noProof/>
        </w:rPr>
        <w:t>SBCCH-SL-BCH-Message</w:t>
      </w:r>
      <w:r w:rsidRPr="004A4877">
        <w:rPr>
          <w:i/>
          <w:noProof/>
          <w:lang w:eastAsia="zh-CN"/>
        </w:rPr>
        <w:t>-V2X</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3"/>
      </w:pPr>
      <w:bookmarkStart w:id="11496" w:name="_Toc20487551"/>
      <w:bookmarkStart w:id="11497" w:name="_Toc29342852"/>
      <w:bookmarkStart w:id="11498" w:name="_Toc29343991"/>
      <w:bookmarkStart w:id="11499" w:name="_Toc36567257"/>
      <w:bookmarkStart w:id="11500" w:name="_Toc36810705"/>
      <w:bookmarkStart w:id="11501" w:name="_Toc36847069"/>
      <w:bookmarkStart w:id="11502" w:name="_Toc36939722"/>
      <w:bookmarkStart w:id="11503" w:name="_Toc37082702"/>
      <w:bookmarkStart w:id="11504" w:name="_Toc46481343"/>
      <w:bookmarkStart w:id="11505" w:name="_Toc46482577"/>
      <w:bookmarkStart w:id="11506" w:name="_Toc46483811"/>
      <w:bookmarkStart w:id="11507" w:name="_Toc90679608"/>
      <w:r w:rsidRPr="004A4877">
        <w:t>6.5.2</w:t>
      </w:r>
      <w:r w:rsidRPr="004A4877">
        <w:tab/>
        <w:t>Message definition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D11CC0A" w14:textId="77777777" w:rsidR="009722D5" w:rsidRPr="004A4877" w:rsidRDefault="009722D5" w:rsidP="009722D5">
      <w:pPr>
        <w:pStyle w:val="4"/>
      </w:pPr>
      <w:bookmarkStart w:id="11508" w:name="_Toc20487552"/>
      <w:bookmarkStart w:id="11509" w:name="_Toc29342853"/>
      <w:bookmarkStart w:id="11510" w:name="_Toc29343992"/>
      <w:bookmarkStart w:id="11511" w:name="_Toc36567258"/>
      <w:bookmarkStart w:id="11512" w:name="_Toc36810706"/>
      <w:bookmarkStart w:id="11513" w:name="_Toc36847070"/>
      <w:bookmarkStart w:id="11514" w:name="_Toc36939723"/>
      <w:bookmarkStart w:id="11515" w:name="_Toc37082703"/>
      <w:bookmarkStart w:id="11516" w:name="_Toc46481344"/>
      <w:bookmarkStart w:id="11517" w:name="_Toc46482578"/>
      <w:bookmarkStart w:id="11518" w:name="_Toc46483812"/>
      <w:bookmarkStart w:id="11519" w:name="_Toc90679609"/>
      <w:r w:rsidRPr="004A4877">
        <w:t>–</w:t>
      </w:r>
      <w:r w:rsidRPr="004A4877">
        <w:tab/>
      </w:r>
      <w:r w:rsidRPr="004A4877">
        <w:rPr>
          <w:i/>
          <w:noProof/>
        </w:rPr>
        <w:t>MasterInformationBlock-SL</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4"/>
        <w:rPr>
          <w:lang w:eastAsia="zh-CN"/>
        </w:rPr>
      </w:pPr>
      <w:bookmarkStart w:id="11520" w:name="_Toc20487553"/>
      <w:bookmarkStart w:id="11521" w:name="_Toc29342854"/>
      <w:bookmarkStart w:id="11522" w:name="_Toc29343993"/>
      <w:bookmarkStart w:id="11523" w:name="_Toc36567259"/>
      <w:bookmarkStart w:id="11524" w:name="_Toc36810707"/>
      <w:bookmarkStart w:id="11525" w:name="_Toc36847071"/>
      <w:bookmarkStart w:id="11526" w:name="_Toc36939724"/>
      <w:bookmarkStart w:id="11527" w:name="_Toc37082704"/>
      <w:bookmarkStart w:id="11528" w:name="_Toc46481345"/>
      <w:bookmarkStart w:id="11529" w:name="_Toc46482579"/>
      <w:bookmarkStart w:id="11530" w:name="_Toc46483813"/>
      <w:bookmarkStart w:id="11531" w:name="_Toc90679610"/>
      <w:r w:rsidRPr="004A4877">
        <w:t>–</w:t>
      </w:r>
      <w:r w:rsidRPr="004A4877">
        <w:tab/>
      </w:r>
      <w:r w:rsidRPr="004A4877">
        <w:rPr>
          <w:i/>
          <w:noProof/>
        </w:rPr>
        <w:t>MasterInformationBlock-SL</w:t>
      </w:r>
      <w:r w:rsidRPr="004A4877">
        <w:rPr>
          <w:i/>
          <w:noProof/>
          <w:lang w:eastAsia="zh-CN"/>
        </w:rPr>
        <w:t>-V2X</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4"/>
      </w:pPr>
      <w:bookmarkStart w:id="11532" w:name="_Toc20487554"/>
      <w:bookmarkStart w:id="11533" w:name="_Toc29342855"/>
      <w:bookmarkStart w:id="11534" w:name="_Toc29343994"/>
      <w:bookmarkStart w:id="11535" w:name="_Toc36567260"/>
      <w:bookmarkStart w:id="11536" w:name="_Toc36810708"/>
      <w:bookmarkStart w:id="11537" w:name="_Toc36847072"/>
      <w:bookmarkStart w:id="11538" w:name="_Toc36939725"/>
      <w:bookmarkStart w:id="11539" w:name="_Toc37082705"/>
      <w:bookmarkStart w:id="11540" w:name="_Toc46481346"/>
      <w:bookmarkStart w:id="11541" w:name="_Toc46482580"/>
      <w:bookmarkStart w:id="11542" w:name="_Toc46483814"/>
      <w:bookmarkStart w:id="11543" w:name="_Toc90679611"/>
      <w:r w:rsidRPr="004A4877">
        <w:t>–</w:t>
      </w:r>
      <w:r w:rsidRPr="004A4877">
        <w:tab/>
        <w:t xml:space="preserve">End of </w:t>
      </w:r>
      <w:r w:rsidRPr="004A4877">
        <w:rPr>
          <w:i/>
          <w:noProof/>
        </w:rPr>
        <w:t>PC5-RRC-Definition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2"/>
      </w:pPr>
      <w:bookmarkStart w:id="11544" w:name="_Toc20487555"/>
      <w:bookmarkStart w:id="11545" w:name="_Toc29342856"/>
      <w:bookmarkStart w:id="11546" w:name="_Toc29343995"/>
      <w:bookmarkStart w:id="11547" w:name="_Toc36567261"/>
      <w:bookmarkStart w:id="11548" w:name="_Toc36810709"/>
      <w:bookmarkStart w:id="11549" w:name="_Toc36847073"/>
      <w:bookmarkStart w:id="11550" w:name="_Toc36939726"/>
      <w:bookmarkStart w:id="11551" w:name="_Toc37082706"/>
      <w:bookmarkStart w:id="11552" w:name="_Toc46481347"/>
      <w:bookmarkStart w:id="11553" w:name="_Toc46482581"/>
      <w:bookmarkStart w:id="11554" w:name="_Toc46483815"/>
      <w:bookmarkStart w:id="11555" w:name="_Toc90679612"/>
      <w:r w:rsidRPr="004A4877">
        <w:t>6.6</w:t>
      </w:r>
      <w:r w:rsidRPr="004A4877">
        <w:tab/>
        <w:t>Direct Indication Information</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56" w:name="_Toc20487556"/>
      <w:bookmarkStart w:id="11557" w:name="_Toc29342857"/>
      <w:bookmarkStart w:id="11558" w:name="_Toc29343996"/>
      <w:bookmarkStart w:id="11559" w:name="_Toc36567262"/>
      <w:bookmarkStart w:id="11560" w:name="_Toc36810710"/>
      <w:bookmarkStart w:id="11561" w:name="_Toc36847074"/>
      <w:bookmarkStart w:id="11562" w:name="_Toc36939727"/>
      <w:bookmarkStart w:id="11563" w:name="_Toc37082707"/>
      <w:bookmarkStart w:id="11564" w:name="_Toc46481348"/>
      <w:bookmarkStart w:id="11565" w:name="_Toc46482582"/>
      <w:bookmarkStart w:id="11566" w:name="_Toc46483816"/>
      <w:bookmarkStart w:id="11567" w:name="_Toc90679613"/>
      <w:r w:rsidRPr="004A4877">
        <w:t>6.6a</w:t>
      </w:r>
      <w:r w:rsidRPr="004A4877">
        <w:tab/>
        <w:t>Direct Indication FeMBM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68" w:name="_Toc20487557"/>
      <w:bookmarkStart w:id="11569" w:name="_Toc29342858"/>
      <w:bookmarkStart w:id="11570" w:name="_Toc29343997"/>
      <w:bookmarkStart w:id="11571" w:name="_Toc36567263"/>
      <w:bookmarkStart w:id="11572" w:name="_Toc36810711"/>
      <w:bookmarkStart w:id="11573" w:name="_Toc36847075"/>
      <w:bookmarkStart w:id="11574" w:name="_Toc36939728"/>
      <w:bookmarkStart w:id="11575" w:name="_Toc37082708"/>
      <w:bookmarkStart w:id="11576" w:name="_Toc46481349"/>
      <w:bookmarkStart w:id="11577" w:name="_Toc46482583"/>
      <w:bookmarkStart w:id="11578" w:name="_Toc46483817"/>
      <w:bookmarkStart w:id="11579" w:name="_Toc90679614"/>
      <w:r w:rsidRPr="004A4877">
        <w:t>6.7</w:t>
      </w:r>
      <w:r w:rsidRPr="004A4877">
        <w:tab/>
        <w:t>NB-IoT RRC message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488FECFD" w14:textId="77777777" w:rsidR="009722D5" w:rsidRPr="004A4877" w:rsidRDefault="009722D5" w:rsidP="009722D5">
      <w:pPr>
        <w:pStyle w:val="3"/>
      </w:pPr>
      <w:bookmarkStart w:id="11580" w:name="_Toc20487558"/>
      <w:bookmarkStart w:id="11581" w:name="_Toc29342859"/>
      <w:bookmarkStart w:id="11582" w:name="_Toc29343998"/>
      <w:bookmarkStart w:id="11583" w:name="_Toc36567264"/>
      <w:bookmarkStart w:id="11584" w:name="_Toc36810712"/>
      <w:bookmarkStart w:id="11585" w:name="_Toc36847076"/>
      <w:bookmarkStart w:id="11586" w:name="_Toc36939729"/>
      <w:bookmarkStart w:id="11587" w:name="_Toc37082709"/>
      <w:bookmarkStart w:id="11588" w:name="_Toc46481350"/>
      <w:bookmarkStart w:id="11589" w:name="_Toc46482584"/>
      <w:bookmarkStart w:id="11590" w:name="_Toc46483818"/>
      <w:bookmarkStart w:id="11591" w:name="_Toc90679615"/>
      <w:r w:rsidRPr="004A4877">
        <w:t>6.7.1</w:t>
      </w:r>
      <w:r w:rsidRPr="004A4877">
        <w:tab/>
        <w:t>General NB-IoT message structure</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92" w:name="_Toc20487559"/>
      <w:bookmarkStart w:id="11593" w:name="_Toc29342860"/>
      <w:bookmarkStart w:id="11594" w:name="_Toc29343999"/>
      <w:bookmarkStart w:id="11595" w:name="_Toc36567265"/>
      <w:bookmarkStart w:id="11596" w:name="_Toc36810713"/>
      <w:bookmarkStart w:id="11597" w:name="_Toc36847077"/>
      <w:bookmarkStart w:id="11598" w:name="_Toc36939730"/>
      <w:bookmarkStart w:id="11599" w:name="_Toc37082710"/>
      <w:bookmarkStart w:id="11600" w:name="_Toc46481351"/>
      <w:bookmarkStart w:id="11601" w:name="_Toc46482585"/>
      <w:bookmarkStart w:id="11602" w:name="_Toc46483819"/>
      <w:bookmarkStart w:id="11603" w:name="_Toc90679616"/>
      <w:r w:rsidRPr="004A4877">
        <w:t>–</w:t>
      </w:r>
      <w:r w:rsidRPr="004A4877">
        <w:tab/>
      </w:r>
      <w:r w:rsidRPr="004A4877">
        <w:rPr>
          <w:i/>
          <w:noProof/>
        </w:rPr>
        <w:t>BCCH-B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04" w:name="_Toc20487560"/>
      <w:bookmarkStart w:id="11605" w:name="_Toc29342861"/>
      <w:bookmarkStart w:id="11606" w:name="_Toc29344000"/>
      <w:bookmarkStart w:id="11607" w:name="_Toc36567266"/>
      <w:bookmarkStart w:id="11608" w:name="_Toc36810714"/>
      <w:bookmarkStart w:id="11609" w:name="_Toc36847078"/>
      <w:bookmarkStart w:id="11610" w:name="_Toc36939731"/>
      <w:bookmarkStart w:id="11611" w:name="_Toc37082711"/>
      <w:bookmarkStart w:id="11612" w:name="_Toc46481352"/>
      <w:bookmarkStart w:id="11613" w:name="_Toc46482586"/>
      <w:bookmarkStart w:id="11614" w:name="_Toc46483820"/>
      <w:bookmarkStart w:id="11615" w:name="_Toc90679617"/>
      <w:r w:rsidRPr="004A4877">
        <w:t>–</w:t>
      </w:r>
      <w:r w:rsidRPr="004A4877">
        <w:tab/>
      </w:r>
      <w:r w:rsidRPr="004A4877">
        <w:rPr>
          <w:i/>
          <w:noProof/>
        </w:rPr>
        <w:t>BCCH-BCH-Message-TDD-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16" w:name="_Toc20487561"/>
      <w:bookmarkStart w:id="11617" w:name="_Toc29342862"/>
      <w:bookmarkStart w:id="11618" w:name="_Toc29344001"/>
      <w:bookmarkStart w:id="11619" w:name="_Toc36567267"/>
      <w:bookmarkStart w:id="11620" w:name="_Toc36810715"/>
      <w:bookmarkStart w:id="11621" w:name="_Toc36847079"/>
      <w:bookmarkStart w:id="11622" w:name="_Toc36939732"/>
      <w:bookmarkStart w:id="11623" w:name="_Toc37082712"/>
      <w:bookmarkStart w:id="11624" w:name="_Toc46481353"/>
      <w:bookmarkStart w:id="11625" w:name="_Toc46482587"/>
      <w:bookmarkStart w:id="11626" w:name="_Toc46483821"/>
      <w:bookmarkStart w:id="11627" w:name="_Toc90679618"/>
      <w:r w:rsidRPr="004A4877">
        <w:t>–</w:t>
      </w:r>
      <w:r w:rsidRPr="004A4877">
        <w:tab/>
      </w:r>
      <w:r w:rsidRPr="004A4877">
        <w:rPr>
          <w:i/>
          <w:noProof/>
        </w:rPr>
        <w:t>BCCH-DL-S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28" w:name="_Toc20487562"/>
      <w:bookmarkStart w:id="11629" w:name="_Toc29342863"/>
      <w:bookmarkStart w:id="11630" w:name="_Toc29344002"/>
      <w:bookmarkStart w:id="11631" w:name="_Toc36567268"/>
      <w:bookmarkStart w:id="11632" w:name="_Toc36810716"/>
      <w:bookmarkStart w:id="11633" w:name="_Toc36847080"/>
      <w:bookmarkStart w:id="11634" w:name="_Toc36939733"/>
      <w:bookmarkStart w:id="11635" w:name="_Toc37082713"/>
      <w:bookmarkStart w:id="11636" w:name="_Toc46481354"/>
      <w:bookmarkStart w:id="11637" w:name="_Toc46482588"/>
      <w:bookmarkStart w:id="11638" w:name="_Toc46483822"/>
      <w:bookmarkStart w:id="11639" w:name="_Toc90679619"/>
      <w:r w:rsidRPr="004A4877">
        <w:t>–</w:t>
      </w:r>
      <w:r w:rsidRPr="004A4877">
        <w:tab/>
      </w:r>
      <w:r w:rsidRPr="004A4877">
        <w:rPr>
          <w:i/>
          <w:noProof/>
        </w:rPr>
        <w:t>P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40" w:name="_Toc20487563"/>
      <w:bookmarkStart w:id="11641" w:name="_Toc29342864"/>
      <w:bookmarkStart w:id="11642" w:name="_Toc29344003"/>
      <w:bookmarkStart w:id="11643" w:name="_Toc36567269"/>
      <w:bookmarkStart w:id="11644" w:name="_Toc36810717"/>
      <w:bookmarkStart w:id="11645" w:name="_Toc36847081"/>
      <w:bookmarkStart w:id="11646" w:name="_Toc36939734"/>
      <w:bookmarkStart w:id="11647" w:name="_Toc37082714"/>
      <w:bookmarkStart w:id="11648" w:name="_Toc46481355"/>
      <w:bookmarkStart w:id="11649" w:name="_Toc46482589"/>
      <w:bookmarkStart w:id="11650" w:name="_Toc46483823"/>
      <w:bookmarkStart w:id="11651" w:name="_Toc90679620"/>
      <w:r w:rsidRPr="004A4877">
        <w:t>–</w:t>
      </w:r>
      <w:r w:rsidRPr="004A4877">
        <w:tab/>
      </w:r>
      <w:r w:rsidRPr="004A4877">
        <w:rPr>
          <w:i/>
          <w:noProof/>
        </w:rPr>
        <w:t>DL-C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52" w:name="_Toc20487564"/>
      <w:bookmarkStart w:id="11653" w:name="_Toc29342865"/>
      <w:bookmarkStart w:id="11654" w:name="_Toc29344004"/>
      <w:bookmarkStart w:id="11655" w:name="_Toc36567270"/>
      <w:bookmarkStart w:id="11656" w:name="_Toc36810718"/>
      <w:bookmarkStart w:id="11657" w:name="_Toc36847082"/>
      <w:bookmarkStart w:id="11658" w:name="_Toc36939735"/>
      <w:bookmarkStart w:id="11659" w:name="_Toc37082715"/>
      <w:bookmarkStart w:id="11660" w:name="_Toc46481356"/>
      <w:bookmarkStart w:id="11661" w:name="_Toc46482590"/>
      <w:bookmarkStart w:id="11662" w:name="_Toc46483824"/>
      <w:bookmarkStart w:id="11663" w:name="_Toc90679621"/>
      <w:r w:rsidRPr="004A4877">
        <w:t>–</w:t>
      </w:r>
      <w:r w:rsidRPr="004A4877">
        <w:tab/>
      </w:r>
      <w:r w:rsidRPr="004A4877">
        <w:rPr>
          <w:i/>
          <w:noProof/>
        </w:rPr>
        <w:t>DL-D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64" w:name="_Toc20487565"/>
      <w:bookmarkStart w:id="11665" w:name="_Toc29342866"/>
      <w:bookmarkStart w:id="11666" w:name="_Toc29344005"/>
      <w:bookmarkStart w:id="11667" w:name="_Toc36567271"/>
      <w:bookmarkStart w:id="11668" w:name="_Toc36810719"/>
      <w:bookmarkStart w:id="11669" w:name="_Toc36847083"/>
      <w:bookmarkStart w:id="11670" w:name="_Toc36939736"/>
      <w:bookmarkStart w:id="11671" w:name="_Toc37082716"/>
      <w:bookmarkStart w:id="11672" w:name="_Toc46481357"/>
      <w:bookmarkStart w:id="11673" w:name="_Toc46482591"/>
      <w:bookmarkStart w:id="11674" w:name="_Toc46483825"/>
      <w:bookmarkStart w:id="11675" w:name="_Toc90679622"/>
      <w:r w:rsidRPr="004A4877">
        <w:t>–</w:t>
      </w:r>
      <w:r w:rsidRPr="004A4877">
        <w:tab/>
      </w:r>
      <w:r w:rsidRPr="004A4877">
        <w:rPr>
          <w:i/>
          <w:noProof/>
        </w:rPr>
        <w:t>UL-C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76" w:name="_Toc20487566"/>
      <w:bookmarkStart w:id="11677" w:name="_Toc29342867"/>
      <w:bookmarkStart w:id="11678" w:name="_Toc29344006"/>
      <w:bookmarkStart w:id="11679" w:name="_Toc36567272"/>
      <w:bookmarkStart w:id="11680" w:name="_Toc36810720"/>
      <w:bookmarkStart w:id="11681" w:name="_Toc36847084"/>
      <w:bookmarkStart w:id="11682" w:name="_Toc36939737"/>
      <w:bookmarkStart w:id="11683" w:name="_Toc37082717"/>
      <w:bookmarkStart w:id="11684" w:name="_Toc46481358"/>
      <w:bookmarkStart w:id="11685" w:name="_Toc46482592"/>
      <w:bookmarkStart w:id="11686" w:name="_Toc46483826"/>
      <w:bookmarkStart w:id="11687" w:name="_Toc90679623"/>
      <w:r w:rsidRPr="004A4877">
        <w:t>–</w:t>
      </w:r>
      <w:r w:rsidRPr="004A4877">
        <w:tab/>
      </w:r>
      <w:r w:rsidRPr="004A4877">
        <w:rPr>
          <w:i/>
          <w:noProof/>
        </w:rPr>
        <w:t>SC-M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88" w:name="_Toc20487567"/>
      <w:bookmarkStart w:id="11689" w:name="_Toc29342868"/>
      <w:bookmarkStart w:id="11690" w:name="_Toc29344007"/>
      <w:bookmarkStart w:id="11691" w:name="_Toc36567273"/>
      <w:bookmarkStart w:id="11692" w:name="_Toc36810721"/>
      <w:bookmarkStart w:id="11693" w:name="_Toc36847085"/>
      <w:bookmarkStart w:id="11694" w:name="_Toc36939738"/>
      <w:bookmarkStart w:id="11695" w:name="_Toc37082718"/>
      <w:bookmarkStart w:id="11696" w:name="_Toc46481359"/>
      <w:bookmarkStart w:id="11697" w:name="_Toc46482593"/>
      <w:bookmarkStart w:id="11698" w:name="_Toc46483827"/>
      <w:bookmarkStart w:id="11699" w:name="_Toc90679624"/>
      <w:r w:rsidRPr="004A4877">
        <w:t>–</w:t>
      </w:r>
      <w:r w:rsidRPr="004A4877">
        <w:tab/>
      </w:r>
      <w:r w:rsidRPr="004A4877">
        <w:rPr>
          <w:i/>
          <w:noProof/>
        </w:rPr>
        <w:t>UL-DC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00" w:name="_Toc20487568"/>
      <w:bookmarkStart w:id="11701" w:name="_Toc29342869"/>
      <w:bookmarkStart w:id="11702" w:name="_Toc29344008"/>
      <w:bookmarkStart w:id="11703" w:name="_Toc36567274"/>
      <w:bookmarkStart w:id="11704" w:name="_Toc36810722"/>
      <w:bookmarkStart w:id="11705" w:name="_Toc36847086"/>
      <w:bookmarkStart w:id="11706" w:name="_Toc36939739"/>
      <w:bookmarkStart w:id="11707" w:name="_Toc37082719"/>
      <w:bookmarkStart w:id="11708" w:name="_Toc46481360"/>
      <w:bookmarkStart w:id="11709" w:name="_Toc46482594"/>
      <w:bookmarkStart w:id="11710" w:name="_Toc46483828"/>
      <w:bookmarkStart w:id="11711" w:name="_Toc90679625"/>
      <w:r w:rsidRPr="004A4877">
        <w:t>6.7.2</w:t>
      </w:r>
      <w:r w:rsidRPr="004A4877">
        <w:tab/>
        <w:t>NB-IoT Message definitions</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5C31233E" w14:textId="77777777" w:rsidR="009722D5" w:rsidRPr="004A4877" w:rsidRDefault="009722D5" w:rsidP="009722D5"/>
    <w:p w14:paraId="6421F210" w14:textId="77777777" w:rsidR="009722D5" w:rsidRPr="004A4877" w:rsidRDefault="009722D5" w:rsidP="009722D5">
      <w:pPr>
        <w:pStyle w:val="4"/>
      </w:pPr>
      <w:bookmarkStart w:id="11712" w:name="_Toc20487569"/>
      <w:bookmarkStart w:id="11713" w:name="_Toc29342870"/>
      <w:bookmarkStart w:id="11714" w:name="_Toc29344009"/>
      <w:bookmarkStart w:id="11715" w:name="_Toc36567275"/>
      <w:bookmarkStart w:id="11716" w:name="_Toc36810723"/>
      <w:bookmarkStart w:id="11717" w:name="_Toc36847087"/>
      <w:bookmarkStart w:id="11718" w:name="_Toc36939740"/>
      <w:bookmarkStart w:id="11719" w:name="_Toc37082720"/>
      <w:bookmarkStart w:id="11720" w:name="_Toc46481361"/>
      <w:bookmarkStart w:id="11721" w:name="_Toc46482595"/>
      <w:bookmarkStart w:id="11722" w:name="_Toc46483829"/>
      <w:bookmarkStart w:id="11723" w:name="_Toc90679626"/>
      <w:r w:rsidRPr="004A4877">
        <w:t>–</w:t>
      </w:r>
      <w:r w:rsidRPr="004A4877">
        <w:tab/>
      </w:r>
      <w:r w:rsidRPr="004A4877">
        <w:rPr>
          <w:i/>
          <w:noProof/>
        </w:rPr>
        <w:t>DLInformationTransfer-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24" w:name="_Toc20487570"/>
      <w:bookmarkStart w:id="11725" w:name="_Toc29342871"/>
      <w:bookmarkStart w:id="11726" w:name="_Toc29344010"/>
      <w:bookmarkStart w:id="11727" w:name="_Toc36567276"/>
      <w:bookmarkStart w:id="11728" w:name="_Toc36810724"/>
      <w:bookmarkStart w:id="11729" w:name="_Toc36847088"/>
      <w:bookmarkStart w:id="11730" w:name="_Toc36939741"/>
      <w:bookmarkStart w:id="11731" w:name="_Toc37082721"/>
      <w:bookmarkStart w:id="11732" w:name="_Toc46481362"/>
      <w:bookmarkStart w:id="11733" w:name="_Toc46482596"/>
      <w:bookmarkStart w:id="11734" w:name="_Toc46483830"/>
      <w:bookmarkStart w:id="11735" w:name="_Toc90679627"/>
      <w:r w:rsidRPr="004A4877">
        <w:t>–</w:t>
      </w:r>
      <w:r w:rsidRPr="004A4877">
        <w:tab/>
      </w:r>
      <w:r w:rsidRPr="004A4877">
        <w:rPr>
          <w:i/>
          <w:noProof/>
        </w:rPr>
        <w:t>MasterInformationBlock-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36" w:name="_Toc20487571"/>
      <w:bookmarkStart w:id="11737" w:name="_Toc29342872"/>
      <w:bookmarkStart w:id="11738" w:name="_Toc29344011"/>
      <w:bookmarkStart w:id="11739" w:name="_Toc36567277"/>
      <w:bookmarkStart w:id="11740" w:name="_Toc36810725"/>
      <w:bookmarkStart w:id="11741" w:name="_Toc36847089"/>
      <w:bookmarkStart w:id="11742" w:name="_Toc36939742"/>
      <w:bookmarkStart w:id="11743" w:name="_Toc37082722"/>
      <w:bookmarkStart w:id="11744" w:name="_Toc46481363"/>
      <w:bookmarkStart w:id="11745" w:name="_Toc46482597"/>
      <w:bookmarkStart w:id="11746" w:name="_Toc46483831"/>
      <w:bookmarkStart w:id="11747" w:name="_Toc90679628"/>
      <w:r w:rsidRPr="004A4877">
        <w:rPr>
          <w:i/>
          <w:iCs/>
        </w:rPr>
        <w:t>–</w:t>
      </w:r>
      <w:r w:rsidRPr="004A4877">
        <w:rPr>
          <w:i/>
          <w:iCs/>
        </w:rPr>
        <w:tab/>
      </w:r>
      <w:r w:rsidRPr="004A4877">
        <w:rPr>
          <w:i/>
          <w:iCs/>
          <w:noProof/>
        </w:rPr>
        <w:t>MasterInformationBlock-TDD-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48" w:name="_Toc20487572"/>
      <w:bookmarkStart w:id="11749" w:name="_Toc29342873"/>
      <w:bookmarkStart w:id="11750" w:name="_Toc29344012"/>
      <w:bookmarkStart w:id="11751" w:name="_Toc36567278"/>
      <w:bookmarkStart w:id="11752" w:name="_Toc36810726"/>
      <w:bookmarkStart w:id="11753" w:name="_Toc36847090"/>
      <w:bookmarkStart w:id="11754" w:name="_Toc36939743"/>
      <w:bookmarkStart w:id="11755" w:name="_Toc37082723"/>
      <w:bookmarkStart w:id="11756" w:name="_Toc46481364"/>
      <w:bookmarkStart w:id="11757" w:name="_Toc46482598"/>
      <w:bookmarkStart w:id="11758" w:name="_Toc46483832"/>
      <w:bookmarkStart w:id="11759" w:name="_Toc90679629"/>
      <w:r w:rsidRPr="004A4877">
        <w:t>–</w:t>
      </w:r>
      <w:r w:rsidRPr="004A4877">
        <w:tab/>
      </w:r>
      <w:r w:rsidRPr="004A4877">
        <w:rPr>
          <w:i/>
          <w:noProof/>
        </w:rPr>
        <w:t>Paging-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맑은 고딕"/>
          <w:lang w:eastAsia="ko-KR"/>
        </w:rPr>
      </w:pPr>
      <w:bookmarkStart w:id="11760" w:name="_Toc36810727"/>
      <w:bookmarkStart w:id="11761" w:name="_Toc36847091"/>
      <w:bookmarkStart w:id="11762" w:name="_Toc36939744"/>
      <w:bookmarkStart w:id="11763" w:name="_Toc37082724"/>
      <w:bookmarkStart w:id="11764" w:name="_Toc46481365"/>
      <w:bookmarkStart w:id="11765" w:name="_Toc46482599"/>
      <w:bookmarkStart w:id="11766" w:name="_Toc46483833"/>
      <w:bookmarkStart w:id="11767"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60"/>
      <w:bookmarkEnd w:id="11761"/>
      <w:bookmarkEnd w:id="11762"/>
      <w:bookmarkEnd w:id="11763"/>
      <w:bookmarkEnd w:id="11764"/>
      <w:bookmarkEnd w:id="11765"/>
      <w:bookmarkEnd w:id="11766"/>
      <w:bookmarkEnd w:id="11767"/>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68" w:name="_Toc20487573"/>
      <w:bookmarkStart w:id="11769" w:name="_Toc29342874"/>
      <w:bookmarkStart w:id="11770" w:name="_Toc29344013"/>
      <w:bookmarkStart w:id="11771" w:name="_Toc36567279"/>
      <w:bookmarkStart w:id="11772" w:name="_Toc36810728"/>
      <w:bookmarkStart w:id="11773" w:name="_Toc36847092"/>
      <w:bookmarkStart w:id="11774" w:name="_Toc36939745"/>
      <w:bookmarkStart w:id="11775" w:name="_Toc37082725"/>
      <w:bookmarkStart w:id="11776" w:name="_Toc46481366"/>
      <w:bookmarkStart w:id="11777" w:name="_Toc46482600"/>
      <w:bookmarkStart w:id="11778" w:name="_Toc46483834"/>
      <w:bookmarkStart w:id="11779" w:name="_Toc90679631"/>
      <w:r w:rsidRPr="004A4877">
        <w:t>–</w:t>
      </w:r>
      <w:r w:rsidRPr="004A4877">
        <w:tab/>
      </w:r>
      <w:r w:rsidRPr="004A4877">
        <w:rPr>
          <w:i/>
          <w:noProof/>
        </w:rPr>
        <w:t>RRCConnectionReconfiguration-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80" w:name="_Toc20487574"/>
      <w:bookmarkStart w:id="11781" w:name="_Toc29342875"/>
      <w:bookmarkStart w:id="11782" w:name="_Toc29344014"/>
      <w:bookmarkStart w:id="11783" w:name="_Toc36567280"/>
      <w:bookmarkStart w:id="11784" w:name="_Toc36810729"/>
      <w:bookmarkStart w:id="11785" w:name="_Toc36847093"/>
      <w:bookmarkStart w:id="11786" w:name="_Toc36939746"/>
      <w:bookmarkStart w:id="11787" w:name="_Toc37082726"/>
      <w:bookmarkStart w:id="11788" w:name="_Toc46481367"/>
      <w:bookmarkStart w:id="11789" w:name="_Toc46482601"/>
      <w:bookmarkStart w:id="11790" w:name="_Toc46483835"/>
      <w:bookmarkStart w:id="11791" w:name="_Toc90679632"/>
      <w:r w:rsidRPr="004A4877">
        <w:t>–</w:t>
      </w:r>
      <w:r w:rsidRPr="004A4877">
        <w:tab/>
      </w:r>
      <w:r w:rsidRPr="004A4877">
        <w:rPr>
          <w:i/>
          <w:noProof/>
        </w:rPr>
        <w:t>RRCConnectionReconfigurationComplet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92" w:name="_Toc20487575"/>
      <w:bookmarkStart w:id="11793" w:name="_Toc29342876"/>
      <w:bookmarkStart w:id="11794" w:name="_Toc29344015"/>
      <w:bookmarkStart w:id="11795" w:name="_Toc36567281"/>
      <w:bookmarkStart w:id="11796" w:name="_Toc36810730"/>
      <w:bookmarkStart w:id="11797" w:name="_Toc36847094"/>
      <w:bookmarkStart w:id="11798" w:name="_Toc36939747"/>
      <w:bookmarkStart w:id="11799" w:name="_Toc37082727"/>
      <w:bookmarkStart w:id="11800" w:name="_Toc46481368"/>
      <w:bookmarkStart w:id="11801" w:name="_Toc46482602"/>
      <w:bookmarkStart w:id="11802" w:name="_Toc46483836"/>
      <w:bookmarkStart w:id="11803" w:name="_Toc90679633"/>
      <w:r w:rsidRPr="004A4877">
        <w:t>–</w:t>
      </w:r>
      <w:r w:rsidRPr="004A4877">
        <w:tab/>
      </w:r>
      <w:r w:rsidRPr="004A4877">
        <w:rPr>
          <w:i/>
          <w:noProof/>
        </w:rPr>
        <w:t>RRCConnectionReestablishment-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04" w:name="_Toc20487576"/>
      <w:bookmarkStart w:id="11805" w:name="_Toc29342877"/>
      <w:bookmarkStart w:id="11806" w:name="_Toc29344016"/>
      <w:bookmarkStart w:id="11807" w:name="_Toc36567282"/>
      <w:bookmarkStart w:id="11808" w:name="_Toc36810731"/>
      <w:bookmarkStart w:id="11809" w:name="_Toc36847095"/>
      <w:bookmarkStart w:id="11810" w:name="_Toc36939748"/>
      <w:bookmarkStart w:id="11811" w:name="_Toc37082728"/>
      <w:bookmarkStart w:id="11812" w:name="_Toc46481369"/>
      <w:bookmarkStart w:id="11813" w:name="_Toc46482603"/>
      <w:bookmarkStart w:id="11814" w:name="_Toc46483837"/>
      <w:bookmarkStart w:id="11815" w:name="_Toc90679634"/>
      <w:r w:rsidRPr="004A4877">
        <w:t>–</w:t>
      </w:r>
      <w:r w:rsidRPr="004A4877">
        <w:tab/>
      </w:r>
      <w:r w:rsidRPr="004A4877">
        <w:rPr>
          <w:i/>
          <w:noProof/>
        </w:rPr>
        <w:t>RRCConnectionReestablishmentComplete-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16" w:name="_Toc20487577"/>
      <w:bookmarkStart w:id="11817" w:name="_Toc29342878"/>
      <w:bookmarkStart w:id="11818" w:name="_Toc29344017"/>
      <w:bookmarkStart w:id="11819" w:name="_Toc36567283"/>
      <w:bookmarkStart w:id="11820" w:name="_Toc36810732"/>
      <w:bookmarkStart w:id="11821" w:name="_Toc36847096"/>
      <w:bookmarkStart w:id="11822" w:name="_Toc36939749"/>
      <w:bookmarkStart w:id="11823" w:name="_Toc37082729"/>
      <w:bookmarkStart w:id="11824" w:name="_Toc46481370"/>
      <w:bookmarkStart w:id="11825" w:name="_Toc46482604"/>
      <w:bookmarkStart w:id="11826" w:name="_Toc46483838"/>
      <w:bookmarkStart w:id="11827" w:name="_Toc90679635"/>
      <w:r w:rsidRPr="004A4877">
        <w:t>–</w:t>
      </w:r>
      <w:r w:rsidRPr="004A4877">
        <w:tab/>
      </w:r>
      <w:r w:rsidRPr="004A4877">
        <w:rPr>
          <w:i/>
          <w:noProof/>
        </w:rPr>
        <w:t>RRCConnectionReestablishmentRequest-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28" w:name="_Toc20487578"/>
      <w:bookmarkStart w:id="11829" w:name="_Toc29342879"/>
      <w:bookmarkStart w:id="11830" w:name="_Toc29344018"/>
      <w:bookmarkStart w:id="11831" w:name="_Toc36567284"/>
      <w:bookmarkStart w:id="11832" w:name="_Toc36810733"/>
      <w:bookmarkStart w:id="11833" w:name="_Toc36847097"/>
      <w:bookmarkStart w:id="11834" w:name="_Toc36939750"/>
      <w:bookmarkStart w:id="11835" w:name="_Toc37082730"/>
      <w:bookmarkStart w:id="11836" w:name="_Toc46481371"/>
      <w:bookmarkStart w:id="11837" w:name="_Toc46482605"/>
      <w:bookmarkStart w:id="11838" w:name="_Toc46483839"/>
      <w:bookmarkStart w:id="11839" w:name="_Toc90679636"/>
      <w:r w:rsidRPr="004A4877">
        <w:t>–</w:t>
      </w:r>
      <w:r w:rsidRPr="004A4877">
        <w:tab/>
      </w:r>
      <w:r w:rsidRPr="004A4877">
        <w:rPr>
          <w:i/>
          <w:noProof/>
        </w:rPr>
        <w:t>RRCConnectionRejec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40" w:name="_Toc20487579"/>
      <w:bookmarkStart w:id="11841" w:name="_Toc29342880"/>
      <w:bookmarkStart w:id="11842" w:name="_Toc29344019"/>
      <w:bookmarkStart w:id="11843" w:name="_Toc36567285"/>
      <w:bookmarkStart w:id="11844" w:name="_Toc36810734"/>
      <w:bookmarkStart w:id="11845" w:name="_Toc36847098"/>
      <w:bookmarkStart w:id="11846" w:name="_Toc36939751"/>
      <w:bookmarkStart w:id="11847" w:name="_Toc37082731"/>
      <w:bookmarkStart w:id="11848" w:name="_Toc46481372"/>
      <w:bookmarkStart w:id="11849" w:name="_Toc46482606"/>
      <w:bookmarkStart w:id="11850" w:name="_Toc46483840"/>
      <w:bookmarkStart w:id="11851" w:name="_Toc90679637"/>
      <w:r w:rsidRPr="004A4877">
        <w:t>–</w:t>
      </w:r>
      <w:r w:rsidRPr="004A4877">
        <w:tab/>
      </w:r>
      <w:r w:rsidRPr="004A4877">
        <w:rPr>
          <w:i/>
          <w:noProof/>
        </w:rPr>
        <w:t>RRCConnectionReleas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52" w:name="_Toc20487580"/>
      <w:bookmarkStart w:id="11853" w:name="_Toc29342881"/>
      <w:bookmarkStart w:id="11854" w:name="_Toc29344020"/>
      <w:bookmarkStart w:id="11855" w:name="_Toc36567286"/>
      <w:bookmarkStart w:id="11856" w:name="_Toc36810735"/>
      <w:bookmarkStart w:id="11857" w:name="_Toc36847099"/>
      <w:bookmarkStart w:id="11858" w:name="_Toc36939752"/>
      <w:bookmarkStart w:id="11859" w:name="_Toc37082732"/>
      <w:bookmarkStart w:id="11860" w:name="_Toc46481373"/>
      <w:bookmarkStart w:id="11861" w:name="_Toc46482607"/>
      <w:bookmarkStart w:id="11862" w:name="_Toc46483841"/>
      <w:bookmarkStart w:id="11863" w:name="_Toc90679638"/>
      <w:r w:rsidRPr="004A4877">
        <w:t>–</w:t>
      </w:r>
      <w:r w:rsidRPr="004A4877">
        <w:tab/>
      </w:r>
      <w:r w:rsidRPr="004A4877">
        <w:rPr>
          <w:i/>
          <w:noProof/>
        </w:rPr>
        <w:t>RRCConnectionRequest-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64" w:name="_Toc20487581"/>
      <w:bookmarkStart w:id="11865" w:name="_Toc29342882"/>
      <w:bookmarkStart w:id="11866" w:name="_Toc29344021"/>
      <w:bookmarkStart w:id="11867" w:name="_Toc36567287"/>
      <w:bookmarkStart w:id="11868" w:name="_Toc36810736"/>
      <w:bookmarkStart w:id="11869" w:name="_Toc36847100"/>
      <w:bookmarkStart w:id="11870" w:name="_Toc36939753"/>
      <w:bookmarkStart w:id="11871" w:name="_Toc37082733"/>
      <w:bookmarkStart w:id="11872" w:name="_Toc46481374"/>
      <w:bookmarkStart w:id="11873" w:name="_Toc46482608"/>
      <w:bookmarkStart w:id="11874" w:name="_Toc46483842"/>
      <w:bookmarkStart w:id="11875" w:name="_Toc90679639"/>
      <w:r w:rsidRPr="004A4877">
        <w:t>–</w:t>
      </w:r>
      <w:r w:rsidRPr="004A4877">
        <w:tab/>
      </w:r>
      <w:r w:rsidRPr="004A4877">
        <w:rPr>
          <w:i/>
          <w:noProof/>
        </w:rPr>
        <w:t>RRCConnectionResum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76" w:name="_Toc20487582"/>
      <w:bookmarkStart w:id="11877" w:name="_Toc29342883"/>
      <w:bookmarkStart w:id="11878" w:name="_Toc29344022"/>
      <w:bookmarkStart w:id="11879" w:name="_Toc36567288"/>
      <w:bookmarkStart w:id="11880" w:name="_Toc36810737"/>
      <w:bookmarkStart w:id="11881" w:name="_Toc36847101"/>
      <w:bookmarkStart w:id="11882" w:name="_Toc36939754"/>
      <w:bookmarkStart w:id="11883" w:name="_Toc37082734"/>
      <w:bookmarkStart w:id="11884" w:name="_Toc46481375"/>
      <w:bookmarkStart w:id="11885" w:name="_Toc46482609"/>
      <w:bookmarkStart w:id="11886" w:name="_Toc46483843"/>
      <w:bookmarkStart w:id="11887" w:name="_Toc90679640"/>
      <w:r w:rsidRPr="004A4877">
        <w:t>–</w:t>
      </w:r>
      <w:r w:rsidRPr="004A4877">
        <w:tab/>
      </w:r>
      <w:r w:rsidRPr="004A4877">
        <w:rPr>
          <w:i/>
          <w:noProof/>
        </w:rPr>
        <w:t>RRCConnectionResumeComplet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88" w:name="_Toc20487583"/>
      <w:bookmarkStart w:id="11889" w:name="_Toc29342884"/>
      <w:bookmarkStart w:id="11890" w:name="_Toc29344023"/>
      <w:bookmarkStart w:id="11891" w:name="_Toc36567289"/>
      <w:bookmarkStart w:id="11892" w:name="_Toc36810738"/>
      <w:bookmarkStart w:id="11893" w:name="_Toc36847102"/>
      <w:bookmarkStart w:id="11894" w:name="_Toc36939755"/>
      <w:bookmarkStart w:id="11895" w:name="_Toc37082735"/>
      <w:bookmarkStart w:id="11896" w:name="_Toc46481376"/>
      <w:bookmarkStart w:id="11897" w:name="_Toc46482610"/>
      <w:bookmarkStart w:id="11898" w:name="_Toc46483844"/>
      <w:bookmarkStart w:id="11899" w:name="_Toc90679641"/>
      <w:r w:rsidRPr="004A4877">
        <w:t>–</w:t>
      </w:r>
      <w:r w:rsidRPr="004A4877">
        <w:tab/>
      </w:r>
      <w:r w:rsidRPr="004A4877">
        <w:rPr>
          <w:i/>
          <w:noProof/>
        </w:rPr>
        <w:t>RRCConnectionResume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00" w:name="_Toc20487584"/>
      <w:bookmarkStart w:id="11901" w:name="_Toc29342885"/>
      <w:bookmarkStart w:id="11902" w:name="_Toc29344024"/>
      <w:bookmarkStart w:id="11903" w:name="_Toc36567290"/>
      <w:bookmarkStart w:id="11904" w:name="_Toc36810739"/>
      <w:bookmarkStart w:id="11905" w:name="_Toc36847103"/>
      <w:bookmarkStart w:id="11906" w:name="_Toc36939756"/>
      <w:bookmarkStart w:id="11907" w:name="_Toc37082736"/>
      <w:bookmarkStart w:id="11908" w:name="_Toc46481377"/>
      <w:bookmarkStart w:id="11909" w:name="_Toc46482611"/>
      <w:bookmarkStart w:id="11910" w:name="_Toc46483845"/>
      <w:bookmarkStart w:id="11911" w:name="_Toc90679642"/>
      <w:r w:rsidRPr="004A4877">
        <w:t>–</w:t>
      </w:r>
      <w:r w:rsidRPr="004A4877">
        <w:tab/>
      </w:r>
      <w:r w:rsidRPr="004A4877">
        <w:rPr>
          <w:i/>
          <w:noProof/>
        </w:rPr>
        <w:t>RRCConnectionSetup-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12" w:name="_Toc20487585"/>
      <w:bookmarkStart w:id="11913" w:name="_Toc29342886"/>
      <w:bookmarkStart w:id="11914" w:name="_Toc29344025"/>
      <w:bookmarkStart w:id="11915" w:name="_Toc36567291"/>
      <w:bookmarkStart w:id="11916" w:name="_Toc36810740"/>
      <w:bookmarkStart w:id="11917" w:name="_Toc36847104"/>
      <w:bookmarkStart w:id="11918" w:name="_Toc36939757"/>
      <w:bookmarkStart w:id="11919" w:name="_Toc37082737"/>
      <w:bookmarkStart w:id="11920" w:name="_Toc46481378"/>
      <w:bookmarkStart w:id="11921" w:name="_Toc46482612"/>
      <w:bookmarkStart w:id="11922" w:name="_Toc46483846"/>
      <w:bookmarkStart w:id="11923" w:name="_Toc90679643"/>
      <w:r w:rsidRPr="004A4877">
        <w:t>–</w:t>
      </w:r>
      <w:r w:rsidRPr="004A4877">
        <w:tab/>
      </w:r>
      <w:r w:rsidRPr="004A4877">
        <w:rPr>
          <w:i/>
          <w:noProof/>
        </w:rPr>
        <w:t>RRCConnectionSetup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24" w:name="_Toc20487586"/>
      <w:bookmarkStart w:id="11925" w:name="_Toc29342887"/>
      <w:bookmarkStart w:id="11926" w:name="_Toc29344026"/>
      <w:bookmarkStart w:id="11927" w:name="_Toc36567292"/>
      <w:bookmarkStart w:id="11928" w:name="_Toc36810741"/>
      <w:bookmarkStart w:id="11929" w:name="_Toc36847105"/>
      <w:bookmarkStart w:id="11930" w:name="_Toc36939758"/>
      <w:bookmarkStart w:id="11931" w:name="_Toc37082738"/>
      <w:bookmarkStart w:id="11932" w:name="_Toc46481379"/>
      <w:bookmarkStart w:id="11933" w:name="_Toc46482613"/>
      <w:bookmarkStart w:id="11934" w:name="_Toc46483847"/>
      <w:bookmarkStart w:id="11935" w:name="_Toc90679644"/>
      <w:r w:rsidRPr="004A4877">
        <w:t>–</w:t>
      </w:r>
      <w:r w:rsidRPr="004A4877">
        <w:tab/>
      </w:r>
      <w:r w:rsidRPr="004A4877">
        <w:rPr>
          <w:i/>
          <w:noProof/>
        </w:rPr>
        <w:t>RRCEarlyDataComplete-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36" w:name="_Toc20487587"/>
      <w:bookmarkStart w:id="11937" w:name="_Toc29342888"/>
      <w:bookmarkStart w:id="11938" w:name="_Toc29344027"/>
      <w:bookmarkStart w:id="11939" w:name="_Toc36567293"/>
      <w:bookmarkStart w:id="11940" w:name="_Toc36810742"/>
      <w:bookmarkStart w:id="11941" w:name="_Toc36847106"/>
      <w:bookmarkStart w:id="11942" w:name="_Toc36939759"/>
      <w:bookmarkStart w:id="11943" w:name="_Toc37082739"/>
      <w:bookmarkStart w:id="11944" w:name="_Toc46481380"/>
      <w:bookmarkStart w:id="11945" w:name="_Toc46482614"/>
      <w:bookmarkStart w:id="11946" w:name="_Toc46483848"/>
      <w:bookmarkStart w:id="11947" w:name="_Toc90679645"/>
      <w:r w:rsidRPr="004A4877">
        <w:t>–</w:t>
      </w:r>
      <w:r w:rsidRPr="004A4877">
        <w:tab/>
      </w:r>
      <w:r w:rsidRPr="004A4877">
        <w:rPr>
          <w:i/>
          <w:noProof/>
        </w:rPr>
        <w:t>RRCEarlyDataRequest-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48" w:name="_Toc20487588"/>
      <w:bookmarkStart w:id="11949" w:name="_Toc29342889"/>
      <w:bookmarkStart w:id="11950" w:name="_Toc29344028"/>
      <w:bookmarkStart w:id="11951" w:name="_Toc36567294"/>
      <w:bookmarkStart w:id="11952" w:name="_Toc36810743"/>
      <w:bookmarkStart w:id="11953" w:name="_Toc36847107"/>
      <w:bookmarkStart w:id="11954" w:name="_Toc36939760"/>
      <w:bookmarkStart w:id="11955" w:name="_Toc37082740"/>
      <w:bookmarkStart w:id="11956" w:name="_Toc46481381"/>
      <w:bookmarkStart w:id="11957" w:name="_Toc46482615"/>
      <w:bookmarkStart w:id="11958" w:name="_Toc46483849"/>
      <w:bookmarkStart w:id="11959" w:name="_Toc90679646"/>
      <w:r w:rsidRPr="004A4877">
        <w:t>–</w:t>
      </w:r>
      <w:r w:rsidRPr="004A4877">
        <w:tab/>
      </w:r>
      <w:r w:rsidRPr="004A4877">
        <w:rPr>
          <w:i/>
        </w:rPr>
        <w:t>SCPTMConfiguration-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60" w:name="_Toc20487589"/>
      <w:bookmarkStart w:id="11961" w:name="_Toc29342890"/>
      <w:bookmarkStart w:id="11962" w:name="_Toc29344029"/>
      <w:bookmarkStart w:id="11963" w:name="_Toc36567295"/>
      <w:bookmarkStart w:id="11964" w:name="_Toc36810744"/>
      <w:bookmarkStart w:id="11965" w:name="_Toc36847108"/>
      <w:bookmarkStart w:id="11966" w:name="_Toc36939761"/>
      <w:bookmarkStart w:id="11967" w:name="_Toc37082741"/>
      <w:bookmarkStart w:id="11968" w:name="_Toc46481382"/>
      <w:bookmarkStart w:id="11969" w:name="_Toc46482616"/>
      <w:bookmarkStart w:id="11970" w:name="_Toc46483850"/>
      <w:bookmarkStart w:id="11971" w:name="_Toc90679647"/>
      <w:r w:rsidRPr="004A4877">
        <w:t>–</w:t>
      </w:r>
      <w:r w:rsidRPr="004A4877">
        <w:tab/>
      </w:r>
      <w:r w:rsidRPr="004A4877">
        <w:rPr>
          <w:i/>
          <w:noProof/>
        </w:rPr>
        <w:t>SystemInformation-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72" w:name="_Toc20487590"/>
      <w:bookmarkStart w:id="11973" w:name="_Toc29342891"/>
      <w:bookmarkStart w:id="11974" w:name="_Toc29344030"/>
      <w:bookmarkStart w:id="11975" w:name="_Toc36567296"/>
      <w:bookmarkStart w:id="11976" w:name="_Toc36810745"/>
      <w:bookmarkStart w:id="11977" w:name="_Toc36847109"/>
      <w:bookmarkStart w:id="11978" w:name="_Toc36939762"/>
      <w:bookmarkStart w:id="11979" w:name="_Toc37082742"/>
      <w:bookmarkStart w:id="11980" w:name="_Toc46481383"/>
      <w:bookmarkStart w:id="11981" w:name="_Toc46482617"/>
      <w:bookmarkStart w:id="11982" w:name="_Toc46483851"/>
      <w:bookmarkStart w:id="11983" w:name="_Toc90679648"/>
      <w:r w:rsidRPr="004A4877">
        <w:t>–</w:t>
      </w:r>
      <w:r w:rsidRPr="004A4877">
        <w:tab/>
      </w:r>
      <w:r w:rsidRPr="004A4877">
        <w:rPr>
          <w:i/>
          <w:noProof/>
        </w:rPr>
        <w:t>SystemInformationBlockType1-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84" w:name="_Toc20487591"/>
      <w:bookmarkStart w:id="11985" w:name="_Toc29342892"/>
      <w:bookmarkStart w:id="11986" w:name="_Toc29344031"/>
      <w:bookmarkStart w:id="11987" w:name="_Toc36567297"/>
      <w:bookmarkStart w:id="11988" w:name="_Toc36810746"/>
      <w:bookmarkStart w:id="11989" w:name="_Toc36847110"/>
      <w:bookmarkStart w:id="11990" w:name="_Toc36939763"/>
      <w:bookmarkStart w:id="11991" w:name="_Toc37082743"/>
      <w:bookmarkStart w:id="11992" w:name="_Toc46481384"/>
      <w:bookmarkStart w:id="11993" w:name="_Toc46482618"/>
      <w:bookmarkStart w:id="11994" w:name="_Toc46483852"/>
      <w:bookmarkStart w:id="11995" w:name="_Toc90679649"/>
      <w:r w:rsidRPr="004A4877">
        <w:t>–</w:t>
      </w:r>
      <w:r w:rsidRPr="004A4877">
        <w:tab/>
      </w:r>
      <w:r w:rsidRPr="004A4877">
        <w:rPr>
          <w:i/>
          <w:noProof/>
        </w:rPr>
        <w:t>UECapabilityEnquiry-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96" w:name="_Toc20487592"/>
      <w:bookmarkStart w:id="11997" w:name="_Toc29342893"/>
      <w:bookmarkStart w:id="11998" w:name="_Toc29344032"/>
      <w:bookmarkStart w:id="11999" w:name="_Toc36567298"/>
      <w:bookmarkStart w:id="12000" w:name="_Toc36810747"/>
      <w:bookmarkStart w:id="12001" w:name="_Toc36847111"/>
      <w:bookmarkStart w:id="12002" w:name="_Toc36939764"/>
      <w:bookmarkStart w:id="12003" w:name="_Toc37082744"/>
      <w:bookmarkStart w:id="12004" w:name="_Toc46481385"/>
      <w:bookmarkStart w:id="12005" w:name="_Toc46482619"/>
      <w:bookmarkStart w:id="12006" w:name="_Toc46483853"/>
      <w:bookmarkStart w:id="12007" w:name="_Toc90679650"/>
      <w:r w:rsidRPr="004A4877">
        <w:t>–</w:t>
      </w:r>
      <w:r w:rsidRPr="004A4877">
        <w:tab/>
      </w:r>
      <w:r w:rsidRPr="004A4877">
        <w:rPr>
          <w:i/>
          <w:noProof/>
        </w:rPr>
        <w:t>UECapabilityInform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맑은 고딕"/>
          <w:lang w:eastAsia="ko-KR"/>
        </w:rPr>
      </w:pPr>
      <w:bookmarkStart w:id="12008" w:name="_Toc5272436"/>
      <w:bookmarkStart w:id="12009" w:name="_Toc36810748"/>
      <w:bookmarkStart w:id="12010" w:name="_Toc36847112"/>
      <w:bookmarkStart w:id="12011" w:name="_Toc36939765"/>
      <w:bookmarkStart w:id="12012" w:name="_Toc37082745"/>
      <w:bookmarkStart w:id="12013" w:name="_Toc46481386"/>
      <w:bookmarkStart w:id="12014" w:name="_Toc46482620"/>
      <w:bookmarkStart w:id="12015" w:name="_Toc46483854"/>
      <w:bookmarkStart w:id="12016" w:name="_Toc90679651"/>
      <w:bookmarkStart w:id="12017"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2008"/>
      <w:r w:rsidRPr="004A4877">
        <w:rPr>
          <w:rFonts w:eastAsia="맑은 고딕"/>
          <w:i/>
          <w:noProof/>
          <w:lang w:eastAsia="ko-KR"/>
        </w:rPr>
        <w:t>-NB</w:t>
      </w:r>
      <w:bookmarkEnd w:id="12009"/>
      <w:bookmarkEnd w:id="12010"/>
      <w:bookmarkEnd w:id="12011"/>
      <w:bookmarkEnd w:id="12012"/>
      <w:bookmarkEnd w:id="12013"/>
      <w:bookmarkEnd w:id="12014"/>
      <w:bookmarkEnd w:id="12015"/>
      <w:bookmarkEnd w:id="12016"/>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4"/>
        <w:rPr>
          <w:rFonts w:eastAsia="맑은 고딕"/>
          <w:lang w:eastAsia="ko-KR"/>
        </w:rPr>
      </w:pPr>
      <w:bookmarkStart w:id="12018" w:name="_Toc36810749"/>
      <w:bookmarkStart w:id="12019" w:name="_Toc36847113"/>
      <w:bookmarkStart w:id="12020" w:name="_Toc36939766"/>
      <w:bookmarkStart w:id="12021" w:name="_Toc37082746"/>
      <w:bookmarkStart w:id="12022" w:name="_Toc46481387"/>
      <w:bookmarkStart w:id="12023" w:name="_Toc46482621"/>
      <w:bookmarkStart w:id="12024" w:name="_Toc46483855"/>
      <w:bookmarkStart w:id="12025" w:name="_Toc90679652"/>
      <w:bookmarkEnd w:id="12017"/>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2018"/>
      <w:bookmarkEnd w:id="12019"/>
      <w:bookmarkEnd w:id="12020"/>
      <w:bookmarkEnd w:id="12021"/>
      <w:bookmarkEnd w:id="12022"/>
      <w:bookmarkEnd w:id="12023"/>
      <w:bookmarkEnd w:id="12024"/>
      <w:bookmarkEnd w:id="12025"/>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26" w:name="OLE_LINK82"/>
      <w:r w:rsidRPr="004A4877">
        <w:rPr>
          <w:rFonts w:eastAsia="맑은 고딕"/>
          <w:bCs/>
          <w:i/>
          <w:iCs/>
          <w:noProof/>
          <w:lang w:eastAsia="ko-KR"/>
        </w:rPr>
        <w:t>UEInformationResponse-NB</w:t>
      </w:r>
      <w:bookmarkEnd w:id="12026"/>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27" w:name="_Toc20487593"/>
      <w:bookmarkStart w:id="12028" w:name="_Toc29342894"/>
      <w:bookmarkStart w:id="12029" w:name="_Toc29344033"/>
      <w:bookmarkStart w:id="12030" w:name="_Toc36567299"/>
      <w:bookmarkStart w:id="12031" w:name="_Toc36810750"/>
      <w:bookmarkStart w:id="12032" w:name="_Toc36847114"/>
      <w:bookmarkStart w:id="12033" w:name="_Toc36939767"/>
      <w:bookmarkStart w:id="12034" w:name="_Toc37082747"/>
      <w:bookmarkStart w:id="12035" w:name="_Toc46481388"/>
      <w:bookmarkStart w:id="12036" w:name="_Toc46482622"/>
      <w:bookmarkStart w:id="12037" w:name="_Toc46483856"/>
      <w:bookmarkStart w:id="12038" w:name="_Toc90679653"/>
      <w:r w:rsidRPr="004A4877">
        <w:t>–</w:t>
      </w:r>
      <w:r w:rsidRPr="004A4877">
        <w:tab/>
      </w:r>
      <w:r w:rsidRPr="004A4877">
        <w:rPr>
          <w:i/>
          <w:noProof/>
        </w:rPr>
        <w:t>ULInformationTransfer-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39" w:name="_Toc20487594"/>
      <w:bookmarkStart w:id="12040" w:name="_Toc29342895"/>
      <w:bookmarkStart w:id="12041" w:name="_Toc29344034"/>
      <w:bookmarkStart w:id="12042" w:name="_Toc36567300"/>
      <w:bookmarkStart w:id="12043" w:name="_Toc36810751"/>
      <w:bookmarkStart w:id="12044" w:name="_Toc36847115"/>
      <w:bookmarkStart w:id="12045" w:name="_Toc36939768"/>
      <w:bookmarkStart w:id="12046" w:name="_Toc37082748"/>
      <w:bookmarkStart w:id="12047" w:name="_Toc46481389"/>
      <w:bookmarkStart w:id="12048" w:name="_Toc46482623"/>
      <w:bookmarkStart w:id="12049" w:name="_Toc46483857"/>
      <w:bookmarkStart w:id="12050" w:name="_Toc90679654"/>
      <w:r w:rsidRPr="004A4877">
        <w:t>6.7.3</w:t>
      </w:r>
      <w:r w:rsidRPr="004A4877">
        <w:tab/>
        <w:t>NB-IoT information elements</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41E9B6DB" w14:textId="77777777" w:rsidR="009722D5" w:rsidRPr="004A4877" w:rsidRDefault="009722D5" w:rsidP="009722D5">
      <w:pPr>
        <w:pStyle w:val="4"/>
      </w:pPr>
      <w:bookmarkStart w:id="12051" w:name="_Toc20487595"/>
      <w:bookmarkStart w:id="12052" w:name="_Toc29342896"/>
      <w:bookmarkStart w:id="12053" w:name="_Toc29344035"/>
      <w:bookmarkStart w:id="12054" w:name="_Toc36567301"/>
      <w:bookmarkStart w:id="12055" w:name="_Toc36810752"/>
      <w:bookmarkStart w:id="12056" w:name="_Toc36847116"/>
      <w:bookmarkStart w:id="12057" w:name="_Toc36939769"/>
      <w:bookmarkStart w:id="12058" w:name="_Toc37082749"/>
      <w:bookmarkStart w:id="12059" w:name="_Toc46481390"/>
      <w:bookmarkStart w:id="12060" w:name="_Toc46482624"/>
      <w:bookmarkStart w:id="12061" w:name="_Toc46483858"/>
      <w:bookmarkStart w:id="12062" w:name="_Toc90679655"/>
      <w:r w:rsidRPr="004A4877">
        <w:t>6.7.3.1</w:t>
      </w:r>
      <w:r w:rsidRPr="004A4877">
        <w:tab/>
        <w:t>NB-IoT System information blocks</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E18CA99" w14:textId="77777777" w:rsidR="009722D5" w:rsidRPr="004A4877" w:rsidRDefault="009722D5" w:rsidP="009722D5">
      <w:pPr>
        <w:pStyle w:val="4"/>
        <w:rPr>
          <w:i/>
          <w:noProof/>
        </w:rPr>
      </w:pPr>
      <w:bookmarkStart w:id="12063" w:name="_Toc20487596"/>
      <w:bookmarkStart w:id="12064" w:name="_Toc29342897"/>
      <w:bookmarkStart w:id="12065" w:name="_Toc29344036"/>
      <w:bookmarkStart w:id="12066" w:name="_Toc36567302"/>
      <w:bookmarkStart w:id="12067" w:name="_Toc36810753"/>
      <w:bookmarkStart w:id="12068" w:name="_Toc36847117"/>
      <w:bookmarkStart w:id="12069" w:name="_Toc36939770"/>
      <w:bookmarkStart w:id="12070" w:name="_Toc37082750"/>
      <w:bookmarkStart w:id="12071" w:name="_Toc46481391"/>
      <w:bookmarkStart w:id="12072" w:name="_Toc46482625"/>
      <w:bookmarkStart w:id="12073" w:name="_Toc46483859"/>
      <w:bookmarkStart w:id="12074" w:name="_Toc90679656"/>
      <w:r w:rsidRPr="004A4877">
        <w:t>–</w:t>
      </w:r>
      <w:r w:rsidRPr="004A4877">
        <w:tab/>
      </w:r>
      <w:r w:rsidRPr="004A4877">
        <w:rPr>
          <w:i/>
          <w:noProof/>
        </w:rPr>
        <w:t>SystemInformationBlockType2-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75" w:name="_Toc20487597"/>
      <w:bookmarkStart w:id="12076" w:name="_Toc29342898"/>
      <w:bookmarkStart w:id="12077" w:name="_Toc29344037"/>
      <w:bookmarkStart w:id="12078" w:name="_Toc36567303"/>
      <w:bookmarkStart w:id="12079" w:name="_Toc36810754"/>
      <w:bookmarkStart w:id="12080" w:name="_Toc36847118"/>
      <w:bookmarkStart w:id="12081" w:name="_Toc36939771"/>
      <w:bookmarkStart w:id="12082" w:name="_Toc37082751"/>
      <w:bookmarkStart w:id="12083" w:name="_Toc46481392"/>
      <w:bookmarkStart w:id="12084" w:name="_Toc46482626"/>
      <w:bookmarkStart w:id="12085" w:name="_Toc46483860"/>
      <w:bookmarkStart w:id="12086" w:name="_Toc90679657"/>
      <w:r w:rsidRPr="004A4877">
        <w:t>–</w:t>
      </w:r>
      <w:r w:rsidRPr="004A4877">
        <w:tab/>
      </w:r>
      <w:r w:rsidRPr="004A4877">
        <w:rPr>
          <w:i/>
          <w:noProof/>
        </w:rPr>
        <w:t>SystemInformationBlockType3-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87" w:name="_Toc20487598"/>
      <w:bookmarkStart w:id="12088" w:name="_Toc29342899"/>
      <w:bookmarkStart w:id="12089" w:name="_Toc29344038"/>
      <w:bookmarkStart w:id="12090" w:name="_Toc36567304"/>
      <w:bookmarkStart w:id="12091" w:name="_Toc36810755"/>
      <w:bookmarkStart w:id="12092" w:name="_Toc36847119"/>
      <w:bookmarkStart w:id="12093" w:name="_Toc36939772"/>
      <w:bookmarkStart w:id="12094" w:name="_Toc37082752"/>
      <w:bookmarkStart w:id="12095" w:name="_Toc46481393"/>
      <w:bookmarkStart w:id="12096" w:name="_Toc46482627"/>
      <w:bookmarkStart w:id="12097" w:name="_Toc46483861"/>
      <w:bookmarkStart w:id="12098" w:name="_Toc90679658"/>
      <w:r w:rsidRPr="004A4877">
        <w:t>–</w:t>
      </w:r>
      <w:r w:rsidRPr="004A4877">
        <w:tab/>
      </w:r>
      <w:r w:rsidRPr="004A4877">
        <w:rPr>
          <w:i/>
          <w:noProof/>
        </w:rPr>
        <w:t>SystemInformationBlockType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99" w:name="_Toc20487599"/>
      <w:bookmarkStart w:id="12100" w:name="_Toc29342900"/>
      <w:bookmarkStart w:id="12101" w:name="_Toc29344039"/>
      <w:bookmarkStart w:id="12102" w:name="_Toc36567305"/>
      <w:bookmarkStart w:id="12103" w:name="_Toc36810756"/>
      <w:bookmarkStart w:id="12104" w:name="_Toc36847120"/>
      <w:bookmarkStart w:id="12105" w:name="_Toc36939773"/>
      <w:bookmarkStart w:id="12106" w:name="_Toc37082753"/>
      <w:bookmarkStart w:id="12107" w:name="_Toc46481394"/>
      <w:bookmarkStart w:id="12108" w:name="_Toc46482628"/>
      <w:bookmarkStart w:id="12109" w:name="_Toc46483862"/>
      <w:bookmarkStart w:id="12110" w:name="_Toc90679659"/>
      <w:r w:rsidRPr="004A4877">
        <w:t>–</w:t>
      </w:r>
      <w:r w:rsidRPr="004A4877">
        <w:tab/>
      </w:r>
      <w:r w:rsidRPr="004A4877">
        <w:rPr>
          <w:i/>
          <w:noProof/>
        </w:rPr>
        <w:t>SystemInformationBlockType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11" w:name="_Toc20487600"/>
      <w:bookmarkStart w:id="12112" w:name="_Toc29342901"/>
      <w:bookmarkStart w:id="12113" w:name="_Toc29344040"/>
      <w:bookmarkStart w:id="12114" w:name="_Toc36567306"/>
      <w:bookmarkStart w:id="12115" w:name="_Toc36810757"/>
      <w:bookmarkStart w:id="12116" w:name="_Toc36847121"/>
      <w:bookmarkStart w:id="12117" w:name="_Toc36939774"/>
      <w:bookmarkStart w:id="12118" w:name="_Toc37082754"/>
      <w:bookmarkStart w:id="12119" w:name="_Toc46481395"/>
      <w:bookmarkStart w:id="12120" w:name="_Toc46482629"/>
      <w:bookmarkStart w:id="12121" w:name="_Toc46483863"/>
      <w:bookmarkStart w:id="12122" w:name="_Toc90679660"/>
      <w:r w:rsidRPr="004A4877">
        <w:rPr>
          <w:bCs/>
        </w:rPr>
        <w:t>–</w:t>
      </w:r>
      <w:r w:rsidRPr="004A4877">
        <w:rPr>
          <w:bCs/>
        </w:rPr>
        <w:tab/>
      </w:r>
      <w:r w:rsidRPr="004A4877">
        <w:rPr>
          <w:i/>
          <w:noProof/>
        </w:rPr>
        <w:t>SystemInformationBlockType14-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23" w:name="_Toc20487601"/>
      <w:bookmarkStart w:id="12124" w:name="_Toc29342902"/>
      <w:bookmarkStart w:id="12125" w:name="_Toc29344041"/>
      <w:bookmarkStart w:id="12126" w:name="_Toc36567307"/>
      <w:bookmarkStart w:id="12127" w:name="_Toc36810758"/>
      <w:bookmarkStart w:id="12128" w:name="_Toc36847122"/>
      <w:bookmarkStart w:id="12129" w:name="_Toc36939775"/>
      <w:bookmarkStart w:id="12130" w:name="_Toc37082755"/>
      <w:bookmarkStart w:id="12131" w:name="_Toc46481396"/>
      <w:bookmarkStart w:id="12132" w:name="_Toc46482630"/>
      <w:bookmarkStart w:id="12133" w:name="_Toc46483864"/>
      <w:bookmarkStart w:id="12134" w:name="_Toc90679661"/>
      <w:r w:rsidRPr="004A4877">
        <w:t>–</w:t>
      </w:r>
      <w:r w:rsidRPr="004A4877">
        <w:tab/>
      </w:r>
      <w:r w:rsidRPr="004A4877">
        <w:rPr>
          <w:i/>
          <w:noProof/>
        </w:rPr>
        <w:t>SystemInformationBlockType15-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35" w:name="_Toc20487602"/>
      <w:bookmarkStart w:id="12136" w:name="_Toc29342903"/>
      <w:bookmarkStart w:id="12137" w:name="_Toc29344042"/>
      <w:bookmarkStart w:id="12138" w:name="_Toc36567308"/>
      <w:bookmarkStart w:id="12139" w:name="_Toc36810759"/>
      <w:bookmarkStart w:id="12140" w:name="_Toc36847123"/>
      <w:bookmarkStart w:id="12141" w:name="_Toc36939776"/>
      <w:bookmarkStart w:id="12142" w:name="_Toc37082756"/>
      <w:bookmarkStart w:id="12143" w:name="_Toc46481397"/>
      <w:bookmarkStart w:id="12144" w:name="_Toc46482631"/>
      <w:bookmarkStart w:id="12145" w:name="_Toc46483865"/>
      <w:bookmarkStart w:id="12146" w:name="_Toc90679662"/>
      <w:r w:rsidRPr="004A4877">
        <w:t>–</w:t>
      </w:r>
      <w:r w:rsidRPr="004A4877">
        <w:tab/>
      </w:r>
      <w:r w:rsidRPr="004A4877">
        <w:rPr>
          <w:i/>
          <w:noProof/>
        </w:rPr>
        <w:t>SystemInformationBlockType16-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47" w:name="_Toc20487603"/>
      <w:bookmarkStart w:id="12148" w:name="_Toc29342904"/>
      <w:bookmarkStart w:id="12149" w:name="_Toc29344043"/>
      <w:bookmarkStart w:id="12150" w:name="_Toc36567309"/>
      <w:bookmarkStart w:id="12151" w:name="_Toc36810760"/>
      <w:bookmarkStart w:id="12152" w:name="_Toc36847124"/>
      <w:bookmarkStart w:id="12153" w:name="_Toc36939777"/>
      <w:bookmarkStart w:id="12154" w:name="_Toc37082757"/>
      <w:bookmarkStart w:id="12155" w:name="_Toc46481398"/>
      <w:bookmarkStart w:id="12156" w:name="_Toc46482632"/>
      <w:bookmarkStart w:id="12157" w:name="_Toc46483866"/>
      <w:bookmarkStart w:id="12158" w:name="_Toc90679663"/>
      <w:r w:rsidRPr="004A4877">
        <w:t>–</w:t>
      </w:r>
      <w:r w:rsidRPr="004A4877">
        <w:tab/>
      </w:r>
      <w:r w:rsidRPr="004A4877">
        <w:rPr>
          <w:i/>
          <w:noProof/>
        </w:rPr>
        <w:t>SystemInformationBlockType20-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59" w:name="_Toc20487604"/>
      <w:bookmarkStart w:id="12160" w:name="_Toc29342905"/>
      <w:bookmarkStart w:id="12161" w:name="_Toc29344044"/>
      <w:bookmarkStart w:id="12162" w:name="_Toc36567310"/>
      <w:bookmarkStart w:id="12163" w:name="_Toc36810761"/>
      <w:bookmarkStart w:id="12164" w:name="_Toc36847125"/>
      <w:bookmarkStart w:id="12165" w:name="_Toc36939778"/>
      <w:bookmarkStart w:id="12166" w:name="_Toc37082758"/>
      <w:bookmarkStart w:id="12167" w:name="_Toc46481399"/>
      <w:bookmarkStart w:id="12168" w:name="_Toc46482633"/>
      <w:bookmarkStart w:id="12169" w:name="_Toc46483867"/>
      <w:bookmarkStart w:id="12170" w:name="_Toc90679664"/>
      <w:r w:rsidRPr="004A4877">
        <w:t>–</w:t>
      </w:r>
      <w:r w:rsidRPr="004A4877">
        <w:tab/>
      </w:r>
      <w:r w:rsidRPr="004A4877">
        <w:rPr>
          <w:i/>
          <w:noProof/>
        </w:rPr>
        <w:t>SystemInformationBlockType22-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71" w:name="_Toc20487605"/>
      <w:bookmarkStart w:id="12172" w:name="_Toc29342906"/>
      <w:bookmarkStart w:id="12173" w:name="_Toc29344045"/>
      <w:bookmarkStart w:id="12174" w:name="_Toc36567311"/>
      <w:bookmarkStart w:id="12175" w:name="_Toc36810762"/>
      <w:bookmarkStart w:id="12176" w:name="_Toc36847126"/>
      <w:bookmarkStart w:id="12177" w:name="_Toc36939779"/>
      <w:bookmarkStart w:id="12178" w:name="_Toc37082759"/>
      <w:bookmarkStart w:id="12179" w:name="_Toc46481400"/>
      <w:bookmarkStart w:id="12180" w:name="_Toc46482634"/>
      <w:bookmarkStart w:id="12181" w:name="_Toc46483868"/>
      <w:bookmarkStart w:id="12182" w:name="_Toc90679665"/>
      <w:r w:rsidRPr="004A4877">
        <w:t>–</w:t>
      </w:r>
      <w:r w:rsidRPr="004A4877">
        <w:tab/>
      </w:r>
      <w:r w:rsidRPr="004A4877">
        <w:rPr>
          <w:i/>
          <w:iCs/>
          <w:noProof/>
        </w:rPr>
        <w:t>SystemInformationBlockType23-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83" w:name="_Toc36810763"/>
      <w:bookmarkStart w:id="12184" w:name="_Toc36847127"/>
      <w:bookmarkStart w:id="12185" w:name="_Toc36939780"/>
      <w:bookmarkStart w:id="12186" w:name="_Toc37082760"/>
      <w:bookmarkStart w:id="12187" w:name="_Toc46481401"/>
      <w:bookmarkStart w:id="12188" w:name="_Toc46482635"/>
      <w:bookmarkStart w:id="12189" w:name="_Toc46483869"/>
      <w:bookmarkStart w:id="12190" w:name="_Toc90679666"/>
      <w:r w:rsidRPr="004A4877">
        <w:t>–</w:t>
      </w:r>
      <w:r w:rsidRPr="004A4877">
        <w:tab/>
      </w:r>
      <w:r w:rsidR="00A86A0E" w:rsidRPr="004A4877">
        <w:rPr>
          <w:i/>
          <w:iCs/>
          <w:noProof/>
        </w:rPr>
        <w:t>SystemInformationBlockType27-NB</w:t>
      </w:r>
      <w:bookmarkEnd w:id="12183"/>
      <w:bookmarkEnd w:id="12184"/>
      <w:bookmarkEnd w:id="12185"/>
      <w:bookmarkEnd w:id="12186"/>
      <w:bookmarkEnd w:id="12187"/>
      <w:bookmarkEnd w:id="12188"/>
      <w:bookmarkEnd w:id="12189"/>
      <w:bookmarkEnd w:id="12190"/>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4"/>
      </w:pPr>
      <w:bookmarkStart w:id="12191" w:name="_Toc20487606"/>
      <w:bookmarkStart w:id="12192" w:name="_Toc29342907"/>
      <w:bookmarkStart w:id="12193" w:name="_Toc29344046"/>
      <w:bookmarkStart w:id="12194" w:name="_Toc36567312"/>
      <w:bookmarkStart w:id="12195" w:name="_Toc36810764"/>
      <w:bookmarkStart w:id="12196" w:name="_Toc36847128"/>
      <w:bookmarkStart w:id="12197" w:name="_Toc36939781"/>
      <w:bookmarkStart w:id="12198" w:name="_Toc37082761"/>
      <w:bookmarkStart w:id="12199" w:name="_Toc46481402"/>
      <w:bookmarkStart w:id="12200" w:name="_Toc46482636"/>
      <w:bookmarkStart w:id="12201" w:name="_Toc46483870"/>
      <w:bookmarkStart w:id="12202" w:name="_Toc90679667"/>
      <w:r w:rsidRPr="004A4877">
        <w:t>6.7.3.2</w:t>
      </w:r>
      <w:r w:rsidRPr="004A4877">
        <w:tab/>
        <w:t>NB-IoT Radio resource control information elements</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726D2417" w14:textId="77777777" w:rsidR="009722D5" w:rsidRPr="004A4877" w:rsidRDefault="009722D5" w:rsidP="009722D5">
      <w:pPr>
        <w:pStyle w:val="4"/>
      </w:pPr>
      <w:bookmarkStart w:id="12203" w:name="_Toc20487607"/>
      <w:bookmarkStart w:id="12204" w:name="_Toc29342908"/>
      <w:bookmarkStart w:id="12205" w:name="_Toc29344047"/>
      <w:bookmarkStart w:id="12206" w:name="_Toc36567313"/>
      <w:bookmarkStart w:id="12207" w:name="_Toc36810765"/>
      <w:bookmarkStart w:id="12208" w:name="_Toc36847129"/>
      <w:bookmarkStart w:id="12209" w:name="_Toc36939782"/>
      <w:bookmarkStart w:id="12210" w:name="_Toc37082762"/>
      <w:bookmarkStart w:id="12211" w:name="_Toc46481403"/>
      <w:bookmarkStart w:id="12212" w:name="_Toc46482637"/>
      <w:bookmarkStart w:id="12213" w:name="_Toc46483871"/>
      <w:bookmarkStart w:id="12214" w:name="_Toc90679668"/>
      <w:r w:rsidRPr="004A4877">
        <w:t>–</w:t>
      </w:r>
      <w:r w:rsidRPr="004A4877">
        <w:tab/>
      </w:r>
      <w:r w:rsidRPr="004A4877">
        <w:rPr>
          <w:i/>
          <w:noProof/>
        </w:rPr>
        <w:t>CarrierConfigDedicated-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15" w:name="_Toc20487608"/>
      <w:bookmarkStart w:id="12216" w:name="_Toc29342909"/>
      <w:bookmarkStart w:id="12217" w:name="_Toc29344048"/>
      <w:bookmarkStart w:id="12218" w:name="_Toc36567314"/>
      <w:bookmarkStart w:id="12219" w:name="_Toc36810766"/>
      <w:bookmarkStart w:id="12220" w:name="_Toc36847130"/>
      <w:bookmarkStart w:id="12221" w:name="_Toc36939783"/>
      <w:bookmarkStart w:id="12222" w:name="_Toc37082763"/>
      <w:bookmarkStart w:id="12223" w:name="_Toc46481404"/>
      <w:bookmarkStart w:id="12224" w:name="_Toc46482638"/>
      <w:bookmarkStart w:id="12225" w:name="_Toc46483872"/>
      <w:bookmarkStart w:id="12226" w:name="_Toc90679669"/>
      <w:r w:rsidRPr="004A4877">
        <w:t>–</w:t>
      </w:r>
      <w:r w:rsidRPr="004A4877">
        <w:tab/>
      </w:r>
      <w:r w:rsidRPr="004A4877">
        <w:rPr>
          <w:i/>
          <w:noProof/>
        </w:rPr>
        <w:t>CarrierFreq-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27" w:name="_Toc29342910"/>
      <w:bookmarkStart w:id="12228" w:name="_Toc29344049"/>
      <w:bookmarkStart w:id="12229" w:name="_Toc36567315"/>
      <w:bookmarkStart w:id="12230" w:name="_Toc36810767"/>
      <w:bookmarkStart w:id="12231" w:name="_Toc36847131"/>
      <w:bookmarkStart w:id="12232" w:name="_Toc36939784"/>
      <w:bookmarkStart w:id="12233" w:name="_Toc37082764"/>
      <w:bookmarkStart w:id="12234" w:name="_Toc46481405"/>
      <w:bookmarkStart w:id="12235" w:name="_Toc46482639"/>
      <w:bookmarkStart w:id="12236" w:name="_Toc46483873"/>
      <w:bookmarkStart w:id="12237" w:name="_Toc90679670"/>
      <w:r w:rsidRPr="004A4877">
        <w:rPr>
          <w:i/>
        </w:rPr>
        <w:t>–</w:t>
      </w:r>
      <w:r w:rsidRPr="004A4877">
        <w:rPr>
          <w:i/>
        </w:rPr>
        <w:tab/>
        <w:t>ChannelRasterOffset-</w:t>
      </w:r>
      <w:r w:rsidRPr="004A4877">
        <w:rPr>
          <w:i/>
          <w:noProof/>
        </w:rPr>
        <w:t>NB</w:t>
      </w:r>
      <w:bookmarkEnd w:id="12227"/>
      <w:bookmarkEnd w:id="12228"/>
      <w:bookmarkEnd w:id="12229"/>
      <w:bookmarkEnd w:id="12230"/>
      <w:bookmarkEnd w:id="12231"/>
      <w:bookmarkEnd w:id="12232"/>
      <w:bookmarkEnd w:id="12233"/>
      <w:bookmarkEnd w:id="12234"/>
      <w:bookmarkEnd w:id="12235"/>
      <w:bookmarkEnd w:id="12236"/>
      <w:bookmarkEnd w:id="12237"/>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38" w:name="_Toc20487609"/>
      <w:bookmarkStart w:id="12239" w:name="_Toc29342911"/>
      <w:bookmarkStart w:id="12240" w:name="_Toc29344050"/>
      <w:bookmarkStart w:id="12241" w:name="_Toc36567316"/>
      <w:bookmarkStart w:id="12242" w:name="_Toc36810768"/>
      <w:bookmarkStart w:id="12243" w:name="_Toc36847132"/>
      <w:bookmarkStart w:id="12244" w:name="_Toc36939785"/>
      <w:bookmarkStart w:id="12245" w:name="_Toc37082765"/>
      <w:bookmarkStart w:id="12246" w:name="_Toc46481406"/>
      <w:bookmarkStart w:id="12247" w:name="_Toc46482640"/>
      <w:bookmarkStart w:id="12248" w:name="_Toc46483874"/>
      <w:bookmarkStart w:id="12249" w:name="_Toc90679671"/>
      <w:r w:rsidRPr="004A4877">
        <w:t>–</w:t>
      </w:r>
      <w:r w:rsidRPr="004A4877">
        <w:tab/>
      </w:r>
      <w:r w:rsidRPr="004A4877">
        <w:rPr>
          <w:i/>
        </w:rPr>
        <w:t>DL-Bitmap</w:t>
      </w:r>
      <w:r w:rsidRPr="004A4877">
        <w:rPr>
          <w:i/>
          <w:noProof/>
        </w:rPr>
        <w:t>-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50" w:name="_Toc20487610"/>
      <w:bookmarkStart w:id="12251" w:name="_Toc29342912"/>
      <w:bookmarkStart w:id="12252" w:name="_Toc29344051"/>
      <w:bookmarkStart w:id="12253" w:name="_Toc36567317"/>
      <w:bookmarkStart w:id="12254" w:name="_Toc36810769"/>
      <w:bookmarkStart w:id="12255" w:name="_Toc36847133"/>
      <w:bookmarkStart w:id="12256" w:name="_Toc36939786"/>
      <w:bookmarkStart w:id="12257" w:name="_Toc37082766"/>
      <w:bookmarkStart w:id="12258" w:name="_Toc46481407"/>
      <w:bookmarkStart w:id="12259" w:name="_Toc46482641"/>
      <w:bookmarkStart w:id="12260" w:name="_Toc46483875"/>
      <w:bookmarkStart w:id="12261" w:name="_Toc90679672"/>
      <w:r w:rsidRPr="004A4877">
        <w:t>–</w:t>
      </w:r>
      <w:r w:rsidRPr="004A4877">
        <w:tab/>
      </w:r>
      <w:r w:rsidRPr="004A4877">
        <w:rPr>
          <w:i/>
          <w:noProof/>
        </w:rPr>
        <w:t>DL-CarrierConfigCommon-NB</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62" w:name="_Toc20487611"/>
      <w:bookmarkStart w:id="12263" w:name="_Toc29342913"/>
      <w:bookmarkStart w:id="12264" w:name="_Toc29344052"/>
      <w:bookmarkStart w:id="12265" w:name="_Toc36567318"/>
      <w:bookmarkStart w:id="12266" w:name="_Toc36810770"/>
      <w:bookmarkStart w:id="12267" w:name="_Toc36847134"/>
      <w:bookmarkStart w:id="12268" w:name="_Toc36939787"/>
      <w:bookmarkStart w:id="12269" w:name="_Toc37082767"/>
      <w:bookmarkStart w:id="12270" w:name="_Toc46481408"/>
      <w:bookmarkStart w:id="12271" w:name="_Toc46482642"/>
      <w:bookmarkStart w:id="12272" w:name="_Toc46483876"/>
      <w:bookmarkStart w:id="12273" w:name="_Toc90679673"/>
      <w:r w:rsidRPr="004A4877">
        <w:t>–</w:t>
      </w:r>
      <w:r w:rsidRPr="004A4877">
        <w:tab/>
      </w:r>
      <w:r w:rsidRPr="004A4877">
        <w:rPr>
          <w:i/>
        </w:rPr>
        <w:t>DL-Gap</w:t>
      </w:r>
      <w:r w:rsidRPr="004A4877">
        <w:rPr>
          <w:i/>
          <w:noProof/>
        </w:rPr>
        <w:t>Config-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74" w:name="_Toc36810771"/>
      <w:bookmarkStart w:id="12275" w:name="_Toc36847135"/>
      <w:bookmarkStart w:id="12276" w:name="_Toc36939788"/>
      <w:bookmarkStart w:id="12277" w:name="_Toc37082768"/>
      <w:bookmarkStart w:id="12278" w:name="_Toc46481409"/>
      <w:bookmarkStart w:id="12279" w:name="_Toc46482643"/>
      <w:bookmarkStart w:id="12280" w:name="_Toc46483877"/>
      <w:bookmarkStart w:id="12281" w:name="_Toc90679674"/>
      <w:r w:rsidRPr="004A4877">
        <w:rPr>
          <w:i/>
          <w:iCs/>
        </w:rPr>
        <w:t>–</w:t>
      </w:r>
      <w:r w:rsidRPr="004A4877">
        <w:rPr>
          <w:i/>
          <w:iCs/>
        </w:rPr>
        <w:tab/>
        <w:t>G</w:t>
      </w:r>
      <w:r w:rsidRPr="004A4877">
        <w:rPr>
          <w:i/>
          <w:iCs/>
          <w:noProof/>
        </w:rPr>
        <w:t>WUS-Config-NB</w:t>
      </w:r>
      <w:bookmarkEnd w:id="12274"/>
      <w:bookmarkEnd w:id="12275"/>
      <w:bookmarkEnd w:id="12276"/>
      <w:bookmarkEnd w:id="12277"/>
      <w:bookmarkEnd w:id="12278"/>
      <w:bookmarkEnd w:id="12279"/>
      <w:bookmarkEnd w:id="12280"/>
      <w:bookmarkEnd w:id="12281"/>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82" w:name="_Toc20487612"/>
      <w:bookmarkStart w:id="12283" w:name="_Toc29342914"/>
      <w:bookmarkStart w:id="12284" w:name="_Toc29344053"/>
      <w:bookmarkStart w:id="12285" w:name="_Toc36567319"/>
      <w:bookmarkStart w:id="12286" w:name="_Toc36810772"/>
      <w:bookmarkStart w:id="12287" w:name="_Toc36847136"/>
      <w:bookmarkStart w:id="12288" w:name="_Toc36939789"/>
      <w:bookmarkStart w:id="12289" w:name="_Toc37082769"/>
      <w:bookmarkStart w:id="12290" w:name="_Toc46481410"/>
      <w:bookmarkStart w:id="12291" w:name="_Toc46482644"/>
      <w:bookmarkStart w:id="12292" w:name="_Toc46483878"/>
      <w:bookmarkStart w:id="12293" w:name="_Toc90679675"/>
      <w:r w:rsidRPr="004A4877">
        <w:t>–</w:t>
      </w:r>
      <w:r w:rsidRPr="004A4877">
        <w:tab/>
      </w:r>
      <w:r w:rsidRPr="004A4877">
        <w:rPr>
          <w:i/>
          <w:noProof/>
        </w:rPr>
        <w:t>LogicalChannelConfig-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94" w:name="_Toc20487613"/>
      <w:bookmarkStart w:id="12295" w:name="_Toc29342915"/>
      <w:bookmarkStart w:id="12296" w:name="_Toc29344054"/>
      <w:bookmarkStart w:id="12297" w:name="_Toc36567320"/>
      <w:bookmarkStart w:id="12298" w:name="_Toc36810773"/>
      <w:bookmarkStart w:id="12299" w:name="_Toc36847137"/>
      <w:bookmarkStart w:id="12300" w:name="_Toc36939790"/>
      <w:bookmarkStart w:id="12301" w:name="_Toc37082770"/>
      <w:bookmarkStart w:id="12302" w:name="_Toc46481411"/>
      <w:bookmarkStart w:id="12303" w:name="_Toc46482645"/>
      <w:bookmarkStart w:id="12304" w:name="_Toc46483879"/>
      <w:bookmarkStart w:id="12305" w:name="_Toc90679676"/>
      <w:r w:rsidRPr="004A4877">
        <w:t>–</w:t>
      </w:r>
      <w:r w:rsidRPr="004A4877">
        <w:tab/>
      </w:r>
      <w:r w:rsidRPr="004A4877">
        <w:rPr>
          <w:i/>
          <w:noProof/>
        </w:rPr>
        <w:t>MAC-MainConfig-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06" w:name="_Toc20487614"/>
      <w:bookmarkStart w:id="12307" w:name="_Toc29342916"/>
      <w:bookmarkStart w:id="12308" w:name="_Toc29344055"/>
      <w:bookmarkStart w:id="12309" w:name="_Toc36567321"/>
      <w:bookmarkStart w:id="12310" w:name="_Toc36810775"/>
      <w:bookmarkStart w:id="12311" w:name="_Toc36847139"/>
      <w:bookmarkStart w:id="12312" w:name="_Toc36939792"/>
      <w:bookmarkStart w:id="12313" w:name="_Toc37082772"/>
      <w:bookmarkStart w:id="12314" w:name="_Toc46481412"/>
      <w:bookmarkStart w:id="12315" w:name="_Toc46482646"/>
      <w:bookmarkStart w:id="12316" w:name="_Toc46483880"/>
      <w:bookmarkStart w:id="12317" w:name="_Toc90679677"/>
      <w:r w:rsidRPr="004A4877">
        <w:t>–</w:t>
      </w:r>
      <w:r w:rsidRPr="004A4877">
        <w:tab/>
      </w:r>
      <w:r w:rsidRPr="004A4877">
        <w:rPr>
          <w:i/>
        </w:rPr>
        <w:t>N</w:t>
      </w:r>
      <w:r w:rsidRPr="004A4877">
        <w:rPr>
          <w:i/>
          <w:noProof/>
        </w:rPr>
        <w:t>PDCCH-ConfigDedicated-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18" w:name="_Toc20487615"/>
      <w:bookmarkStart w:id="12319" w:name="_Toc29342917"/>
      <w:bookmarkStart w:id="12320" w:name="_Toc29344056"/>
      <w:bookmarkStart w:id="12321" w:name="_Toc36567322"/>
      <w:bookmarkStart w:id="12322" w:name="_Toc36810776"/>
      <w:bookmarkStart w:id="12323" w:name="_Toc36847140"/>
      <w:bookmarkStart w:id="12324" w:name="_Toc36939793"/>
      <w:bookmarkStart w:id="12325" w:name="_Toc37082773"/>
      <w:bookmarkStart w:id="12326" w:name="_Toc46481413"/>
      <w:bookmarkStart w:id="12327" w:name="_Toc46482647"/>
      <w:bookmarkStart w:id="12328" w:name="_Toc46483881"/>
      <w:bookmarkStart w:id="12329" w:name="_Toc90679678"/>
      <w:r w:rsidRPr="004A4877">
        <w:t>–</w:t>
      </w:r>
      <w:r w:rsidRPr="004A4877">
        <w:tab/>
      </w:r>
      <w:r w:rsidRPr="004A4877">
        <w:rPr>
          <w:i/>
        </w:rPr>
        <w:t>N</w:t>
      </w:r>
      <w:r w:rsidRPr="004A4877">
        <w:rPr>
          <w:i/>
          <w:noProof/>
        </w:rPr>
        <w:t>PDSCH-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30" w:name="_Toc20487616"/>
      <w:bookmarkStart w:id="12331" w:name="_Toc29342918"/>
      <w:bookmarkStart w:id="12332" w:name="_Toc29344057"/>
      <w:bookmarkStart w:id="12333" w:name="_Toc36567323"/>
      <w:bookmarkStart w:id="12334" w:name="_Toc36810777"/>
      <w:bookmarkStart w:id="12335" w:name="_Toc36847141"/>
      <w:bookmarkStart w:id="12336" w:name="_Toc36939794"/>
      <w:bookmarkStart w:id="12337" w:name="_Toc37082774"/>
      <w:bookmarkStart w:id="12338" w:name="_Toc46481414"/>
      <w:bookmarkStart w:id="12339" w:name="_Toc46482648"/>
      <w:bookmarkStart w:id="12340" w:name="_Toc46483882"/>
      <w:bookmarkStart w:id="12341" w:name="_Toc90679679"/>
      <w:r w:rsidRPr="004A4877">
        <w:t>–</w:t>
      </w:r>
      <w:r w:rsidRPr="004A4877">
        <w:tab/>
      </w:r>
      <w:r w:rsidRPr="004A4877">
        <w:rPr>
          <w:i/>
        </w:rPr>
        <w:t>N</w:t>
      </w:r>
      <w:r w:rsidRPr="004A4877">
        <w:rPr>
          <w:i/>
          <w:noProof/>
        </w:rPr>
        <w:t>PRACH-ConfigSIB-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42"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42"/>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3" w:name="OLE_LINK272"/>
      <w:bookmarkStart w:id="12344"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3"/>
      <w:bookmarkEnd w:id="12344"/>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45" w:name="OLE_LINK258"/>
            <w:bookmarkStart w:id="12346" w:name="OLE_LINK259"/>
            <w:r w:rsidRPr="004A4877">
              <w:rPr>
                <w:i/>
                <w:noProof/>
                <w:lang w:eastAsia="en-GB"/>
              </w:rPr>
              <w:t>maxNumPreambleAttemptCE-r13</w:t>
            </w:r>
            <w:bookmarkEnd w:id="12345"/>
            <w:bookmarkEnd w:id="12346"/>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47" w:name="_Toc20487617"/>
      <w:bookmarkStart w:id="12348" w:name="_Toc29342919"/>
      <w:bookmarkStart w:id="12349" w:name="_Toc29344058"/>
      <w:bookmarkStart w:id="12350" w:name="_Toc36567324"/>
      <w:bookmarkStart w:id="12351" w:name="_Toc36810778"/>
      <w:bookmarkStart w:id="12352" w:name="_Toc36847142"/>
      <w:bookmarkStart w:id="12353" w:name="_Toc36939795"/>
      <w:bookmarkStart w:id="12354" w:name="_Toc37082775"/>
      <w:bookmarkStart w:id="12355" w:name="_Toc46481415"/>
      <w:bookmarkStart w:id="12356" w:name="_Toc46482649"/>
      <w:bookmarkStart w:id="12357" w:name="_Toc46483883"/>
      <w:bookmarkStart w:id="12358" w:name="_Toc90679680"/>
      <w:r w:rsidRPr="004A4877">
        <w:t>–</w:t>
      </w:r>
      <w:r w:rsidRPr="004A4877">
        <w:tab/>
      </w:r>
      <w:r w:rsidRPr="004A4877">
        <w:rPr>
          <w:i/>
        </w:rPr>
        <w:t>N</w:t>
      </w:r>
      <w:r w:rsidRPr="004A4877">
        <w:rPr>
          <w:i/>
          <w:noProof/>
        </w:rPr>
        <w:t>PUSCH-Config-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59" w:name="_Toc20487618"/>
      <w:bookmarkStart w:id="12360" w:name="_Toc29342920"/>
      <w:bookmarkStart w:id="12361" w:name="_Toc29344059"/>
      <w:bookmarkStart w:id="12362" w:name="_Toc36567325"/>
      <w:bookmarkStart w:id="12363" w:name="_Toc36810780"/>
      <w:bookmarkStart w:id="12364" w:name="_Toc36847144"/>
      <w:bookmarkStart w:id="12365" w:name="_Toc36939797"/>
      <w:bookmarkStart w:id="12366" w:name="_Toc37082777"/>
      <w:bookmarkStart w:id="12367" w:name="_Toc46481416"/>
      <w:bookmarkStart w:id="12368" w:name="_Toc46482650"/>
      <w:bookmarkStart w:id="12369" w:name="_Toc46483884"/>
      <w:bookmarkStart w:id="12370" w:name="_Toc90679681"/>
      <w:r w:rsidRPr="004A4877">
        <w:t>–</w:t>
      </w:r>
      <w:r w:rsidRPr="004A4877">
        <w:tab/>
      </w:r>
      <w:r w:rsidRPr="004A4877">
        <w:rPr>
          <w:i/>
          <w:noProof/>
        </w:rPr>
        <w:t>PDCP-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71" w:name="_Toc20487619"/>
      <w:bookmarkStart w:id="12372" w:name="_Toc29342921"/>
      <w:bookmarkStart w:id="12373" w:name="_Toc29344060"/>
      <w:bookmarkStart w:id="12374" w:name="_Toc36567326"/>
      <w:bookmarkStart w:id="12375" w:name="_Toc36810781"/>
      <w:bookmarkStart w:id="12376" w:name="_Toc36847145"/>
      <w:bookmarkStart w:id="12377" w:name="_Toc36939798"/>
      <w:bookmarkStart w:id="12378" w:name="_Toc37082778"/>
      <w:bookmarkStart w:id="12379" w:name="_Toc46481417"/>
      <w:bookmarkStart w:id="12380" w:name="_Toc46482651"/>
      <w:bookmarkStart w:id="12381" w:name="_Toc46483885"/>
      <w:bookmarkStart w:id="12382" w:name="_Toc90679682"/>
      <w:r w:rsidRPr="004A4877">
        <w:t>–</w:t>
      </w:r>
      <w:r w:rsidRPr="004A4877">
        <w:tab/>
      </w:r>
      <w:r w:rsidRPr="004A4877">
        <w:rPr>
          <w:i/>
          <w:noProof/>
        </w:rPr>
        <w:t>PhysicalConfigDedicated-NB</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83" w:name="_Toc36810782"/>
      <w:bookmarkStart w:id="12384" w:name="_Toc36847146"/>
      <w:bookmarkStart w:id="12385" w:name="_Toc36939799"/>
      <w:bookmarkStart w:id="12386" w:name="_Toc37082779"/>
      <w:bookmarkStart w:id="12387" w:name="_Toc46481418"/>
      <w:bookmarkStart w:id="12388" w:name="_Toc46482652"/>
      <w:bookmarkStart w:id="12389" w:name="_Toc46483886"/>
      <w:bookmarkStart w:id="12390" w:name="_Toc90679683"/>
      <w:r w:rsidRPr="004A4877">
        <w:t>–</w:t>
      </w:r>
      <w:r w:rsidRPr="004A4877">
        <w:tab/>
      </w:r>
      <w:r w:rsidRPr="004A4877">
        <w:rPr>
          <w:i/>
          <w:noProof/>
        </w:rPr>
        <w:t>PUR-Config-NB</w:t>
      </w:r>
      <w:bookmarkEnd w:id="12383"/>
      <w:bookmarkEnd w:id="12384"/>
      <w:bookmarkEnd w:id="12385"/>
      <w:bookmarkEnd w:id="12386"/>
      <w:bookmarkEnd w:id="12387"/>
      <w:bookmarkEnd w:id="12388"/>
      <w:bookmarkEnd w:id="12389"/>
      <w:bookmarkEnd w:id="12390"/>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6.5pt;height:18pt" o:ole="">
                  <v:imagedata r:id="rId461" o:title=""/>
                </v:shape>
                <o:OLEObject Type="Embed" ProgID="Word.Picture.8" ShapeID="_x0000_i1261" DrawAspect="Content" ObjectID="_1708439189"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91" w:name="_Toc46481419"/>
      <w:bookmarkStart w:id="12392" w:name="_Toc46482653"/>
      <w:bookmarkStart w:id="12393" w:name="_Toc46483887"/>
      <w:bookmarkStart w:id="12394" w:name="_Toc90679684"/>
      <w:r w:rsidRPr="004A4877">
        <w:t>–</w:t>
      </w:r>
      <w:r w:rsidRPr="004A4877">
        <w:tab/>
      </w:r>
      <w:r w:rsidRPr="004A4877">
        <w:rPr>
          <w:i/>
          <w:noProof/>
        </w:rPr>
        <w:t>PUR-ConfigID-NB</w:t>
      </w:r>
      <w:bookmarkEnd w:id="12391"/>
      <w:bookmarkEnd w:id="12392"/>
      <w:bookmarkEnd w:id="12393"/>
      <w:bookmarkEnd w:id="12394"/>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395" w:name="_Toc46481420"/>
      <w:bookmarkStart w:id="12396" w:name="_Toc46482654"/>
      <w:bookmarkStart w:id="12397" w:name="_Toc46483888"/>
      <w:bookmarkStart w:id="12398" w:name="_Toc90679685"/>
      <w:r w:rsidRPr="004A4877">
        <w:t>–</w:t>
      </w:r>
      <w:r w:rsidRPr="004A4877">
        <w:tab/>
      </w:r>
      <w:r w:rsidRPr="004A4877">
        <w:rPr>
          <w:i/>
          <w:noProof/>
        </w:rPr>
        <w:t>PUR-PeriodicityAndOffset-NB</w:t>
      </w:r>
      <w:bookmarkEnd w:id="12395"/>
      <w:bookmarkEnd w:id="12396"/>
      <w:bookmarkEnd w:id="12397"/>
      <w:bookmarkEnd w:id="12398"/>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399" w:name="_Toc20487620"/>
      <w:bookmarkStart w:id="12400" w:name="_Toc29342922"/>
      <w:bookmarkStart w:id="12401" w:name="_Toc29344061"/>
      <w:bookmarkStart w:id="12402" w:name="_Toc36567327"/>
      <w:bookmarkStart w:id="12403" w:name="_Toc36810783"/>
      <w:bookmarkStart w:id="12404" w:name="_Toc36847147"/>
      <w:bookmarkStart w:id="12405" w:name="_Toc36939800"/>
      <w:bookmarkStart w:id="12406" w:name="_Toc37082780"/>
      <w:bookmarkStart w:id="12407" w:name="_Toc46481421"/>
      <w:bookmarkStart w:id="12408" w:name="_Toc46482655"/>
      <w:bookmarkStart w:id="12409" w:name="_Toc46483889"/>
      <w:bookmarkStart w:id="12410" w:name="_Toc90679686"/>
      <w:r w:rsidRPr="004A4877">
        <w:t>–</w:t>
      </w:r>
      <w:r w:rsidRPr="004A4877">
        <w:tab/>
      </w:r>
      <w:r w:rsidRPr="004A4877">
        <w:rPr>
          <w:i/>
          <w:noProof/>
        </w:rPr>
        <w:t>RACH-ConfigCommon-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11" w:name="_Toc20487621"/>
      <w:bookmarkStart w:id="12412" w:name="_Toc29342923"/>
      <w:bookmarkStart w:id="12413" w:name="_Toc29344062"/>
      <w:bookmarkStart w:id="12414" w:name="_Toc36567328"/>
      <w:bookmarkStart w:id="12415" w:name="_Toc36810784"/>
      <w:bookmarkStart w:id="12416" w:name="_Toc36847148"/>
      <w:bookmarkStart w:id="12417" w:name="_Toc36939801"/>
      <w:bookmarkStart w:id="12418" w:name="_Toc37082781"/>
      <w:bookmarkStart w:id="12419" w:name="_Toc46481422"/>
      <w:bookmarkStart w:id="12420" w:name="_Toc46482656"/>
      <w:bookmarkStart w:id="12421" w:name="_Toc46483890"/>
      <w:bookmarkStart w:id="12422" w:name="_Toc90679687"/>
      <w:r w:rsidRPr="004A4877">
        <w:t>–</w:t>
      </w:r>
      <w:r w:rsidRPr="004A4877">
        <w:tab/>
      </w:r>
      <w:r w:rsidRPr="004A4877">
        <w:rPr>
          <w:i/>
        </w:rPr>
        <w:t>RadioResource</w:t>
      </w:r>
      <w:r w:rsidRPr="004A4877">
        <w:rPr>
          <w:i/>
          <w:noProof/>
        </w:rPr>
        <w:t>ConfigCommonSIB-NB</w:t>
      </w:r>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23" w:name="_Toc20487622"/>
      <w:bookmarkStart w:id="12424" w:name="_Toc29342924"/>
      <w:bookmarkStart w:id="12425" w:name="_Toc29344063"/>
      <w:bookmarkStart w:id="12426" w:name="_Toc36567329"/>
      <w:bookmarkStart w:id="12427" w:name="_Toc36810785"/>
      <w:bookmarkStart w:id="12428" w:name="_Toc36847149"/>
      <w:bookmarkStart w:id="12429" w:name="_Toc36939802"/>
      <w:bookmarkStart w:id="12430" w:name="_Toc37082782"/>
      <w:bookmarkStart w:id="12431" w:name="_Toc46481423"/>
      <w:bookmarkStart w:id="12432" w:name="_Toc46482657"/>
      <w:bookmarkStart w:id="12433" w:name="_Toc46483891"/>
      <w:bookmarkStart w:id="12434" w:name="_Toc90679688"/>
      <w:r w:rsidRPr="004A4877">
        <w:t>–</w:t>
      </w:r>
      <w:r w:rsidRPr="004A4877">
        <w:tab/>
      </w:r>
      <w:r w:rsidRPr="004A4877">
        <w:rPr>
          <w:i/>
          <w:noProof/>
        </w:rPr>
        <w:t>RadioResourceConfigDedicated-NB</w:t>
      </w:r>
      <w:bookmarkEnd w:id="12423"/>
      <w:bookmarkEnd w:id="12424"/>
      <w:bookmarkEnd w:id="12425"/>
      <w:bookmarkEnd w:id="12426"/>
      <w:bookmarkEnd w:id="12427"/>
      <w:bookmarkEnd w:id="12428"/>
      <w:bookmarkEnd w:id="12429"/>
      <w:bookmarkEnd w:id="12430"/>
      <w:bookmarkEnd w:id="12431"/>
      <w:bookmarkEnd w:id="12432"/>
      <w:bookmarkEnd w:id="12433"/>
      <w:bookmarkEnd w:id="12434"/>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35" w:name="_Toc46481424"/>
      <w:bookmarkStart w:id="12436" w:name="_Toc46482658"/>
      <w:bookmarkStart w:id="12437" w:name="_Toc46483892"/>
      <w:bookmarkStart w:id="12438" w:name="_Toc90679689"/>
      <w:r w:rsidRPr="004A4877">
        <w:t>–</w:t>
      </w:r>
      <w:r w:rsidRPr="004A4877">
        <w:tab/>
      </w:r>
      <w:r w:rsidRPr="004A4877">
        <w:rPr>
          <w:i/>
        </w:rPr>
        <w:t>ResourceReservation</w:t>
      </w:r>
      <w:r w:rsidRPr="004A4877">
        <w:rPr>
          <w:i/>
          <w:noProof/>
        </w:rPr>
        <w:t>Config-NB</w:t>
      </w:r>
      <w:bookmarkEnd w:id="12435"/>
      <w:bookmarkEnd w:id="12436"/>
      <w:bookmarkEnd w:id="12437"/>
      <w:bookmarkEnd w:id="12438"/>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39" w:name="_Toc20487623"/>
      <w:bookmarkStart w:id="12440" w:name="_Toc29342925"/>
      <w:bookmarkStart w:id="12441" w:name="_Toc29344064"/>
      <w:bookmarkStart w:id="12442" w:name="_Toc36567330"/>
      <w:bookmarkStart w:id="12443" w:name="_Toc36810786"/>
      <w:bookmarkStart w:id="12444" w:name="_Toc36847150"/>
      <w:bookmarkStart w:id="12445" w:name="_Toc36939803"/>
      <w:bookmarkStart w:id="12446" w:name="_Toc37082783"/>
      <w:bookmarkStart w:id="12447" w:name="_Toc46481425"/>
      <w:bookmarkStart w:id="12448" w:name="_Toc46482659"/>
      <w:bookmarkStart w:id="12449" w:name="_Toc46483893"/>
      <w:bookmarkStart w:id="12450" w:name="_Toc90679690"/>
      <w:r w:rsidRPr="004A4877">
        <w:t>–</w:t>
      </w:r>
      <w:r w:rsidRPr="004A4877">
        <w:tab/>
      </w:r>
      <w:r w:rsidRPr="004A4877">
        <w:rPr>
          <w:i/>
          <w:noProof/>
        </w:rPr>
        <w:t>RLC-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51" w:name="_Toc20487624"/>
      <w:bookmarkStart w:id="12452" w:name="_Toc29342926"/>
      <w:bookmarkStart w:id="12453" w:name="_Toc29344065"/>
      <w:bookmarkStart w:id="12454" w:name="_Toc36567331"/>
      <w:bookmarkStart w:id="12455" w:name="_Toc36810787"/>
      <w:bookmarkStart w:id="12456" w:name="_Toc36847151"/>
      <w:bookmarkStart w:id="12457" w:name="_Toc36939804"/>
      <w:bookmarkStart w:id="12458" w:name="_Toc37082784"/>
      <w:bookmarkStart w:id="12459" w:name="_Toc46481426"/>
      <w:bookmarkStart w:id="12460" w:name="_Toc46482660"/>
      <w:bookmarkStart w:id="12461" w:name="_Toc46483894"/>
      <w:bookmarkStart w:id="12462" w:name="_Toc90679691"/>
      <w:r w:rsidRPr="004A4877">
        <w:t>–</w:t>
      </w:r>
      <w:r w:rsidRPr="004A4877">
        <w:tab/>
      </w:r>
      <w:r w:rsidRPr="004A4877">
        <w:rPr>
          <w:i/>
          <w:noProof/>
        </w:rPr>
        <w:t>RLF-TimersAndConstants-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63" w:name="_Toc20487625"/>
      <w:bookmarkStart w:id="12464" w:name="_Toc29342927"/>
      <w:bookmarkStart w:id="12465" w:name="_Toc29344066"/>
      <w:bookmarkStart w:id="12466" w:name="_Toc36567332"/>
      <w:bookmarkStart w:id="12467" w:name="_Toc36810788"/>
      <w:bookmarkStart w:id="12468" w:name="_Toc36847152"/>
      <w:bookmarkStart w:id="12469" w:name="_Toc36939805"/>
      <w:bookmarkStart w:id="12470" w:name="_Toc37082785"/>
      <w:bookmarkStart w:id="12471" w:name="_Toc46481427"/>
      <w:bookmarkStart w:id="12472" w:name="_Toc46482661"/>
      <w:bookmarkStart w:id="12473" w:name="_Toc46483895"/>
      <w:bookmarkStart w:id="12474" w:name="_Toc90679692"/>
      <w:r w:rsidRPr="004A4877">
        <w:t>–</w:t>
      </w:r>
      <w:r w:rsidRPr="004A4877">
        <w:tab/>
      </w:r>
      <w:r w:rsidRPr="004A4877">
        <w:rPr>
          <w:i/>
          <w:noProof/>
        </w:rPr>
        <w:t>SchedulingRequestConfig-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75" w:name="_MON_1596775487"/>
            <w:bookmarkEnd w:id="12475"/>
            <w:r w:rsidRPr="004A4877">
              <w:object w:dxaOrig="851" w:dyaOrig="385" w14:anchorId="7D7EBAF1">
                <v:shape id="_x0000_i1262" type="#_x0000_t75" style="width:42.5pt;height:19.5pt" o:ole="">
                  <v:imagedata r:id="rId463" o:title=""/>
                </v:shape>
                <o:OLEObject Type="Embed" ProgID="Word.Picture.8" ShapeID="_x0000_i1262" DrawAspect="Content" ObjectID="_1708439190" r:id="rId46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76" w:name="_Toc29342928"/>
      <w:bookmarkStart w:id="12477" w:name="_Toc29344067"/>
      <w:bookmarkStart w:id="12478" w:name="_Toc36567333"/>
      <w:bookmarkStart w:id="12479" w:name="_Toc36810789"/>
      <w:bookmarkStart w:id="12480" w:name="_Toc36847153"/>
      <w:bookmarkStart w:id="12481" w:name="_Toc36939806"/>
      <w:bookmarkStart w:id="12482" w:name="_Toc37082786"/>
      <w:bookmarkStart w:id="12483" w:name="_Toc46481428"/>
      <w:bookmarkStart w:id="12484" w:name="_Toc46482662"/>
      <w:bookmarkStart w:id="12485" w:name="_Toc46483896"/>
      <w:bookmarkStart w:id="12486" w:name="_Toc90679693"/>
      <w:r w:rsidRPr="004A4877">
        <w:rPr>
          <w:i/>
        </w:rPr>
        <w:t>–</w:t>
      </w:r>
      <w:r w:rsidRPr="004A4877">
        <w:rPr>
          <w:i/>
        </w:rPr>
        <w:tab/>
      </w:r>
      <w:r w:rsidRPr="004A4877">
        <w:rPr>
          <w:i/>
          <w:noProof/>
        </w:rPr>
        <w:t>TDD-Config-NB</w:t>
      </w:r>
      <w:bookmarkEnd w:id="12476"/>
      <w:bookmarkEnd w:id="12477"/>
      <w:bookmarkEnd w:id="12478"/>
      <w:bookmarkEnd w:id="12479"/>
      <w:bookmarkEnd w:id="12480"/>
      <w:bookmarkEnd w:id="12481"/>
      <w:bookmarkEnd w:id="12482"/>
      <w:bookmarkEnd w:id="12483"/>
      <w:bookmarkEnd w:id="12484"/>
      <w:bookmarkEnd w:id="12485"/>
      <w:bookmarkEnd w:id="12486"/>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SimSun"/>
          <w:i/>
          <w:noProof/>
        </w:rPr>
      </w:pPr>
      <w:bookmarkStart w:id="12487" w:name="_Toc29342929"/>
      <w:bookmarkStart w:id="12488" w:name="_Toc29344068"/>
      <w:bookmarkStart w:id="12489" w:name="_Toc36567334"/>
      <w:bookmarkStart w:id="12490" w:name="_Toc36810790"/>
      <w:bookmarkStart w:id="12491" w:name="_Toc36847154"/>
      <w:bookmarkStart w:id="12492" w:name="_Toc36939807"/>
      <w:bookmarkStart w:id="12493" w:name="_Toc37082787"/>
      <w:bookmarkStart w:id="12494" w:name="_Toc46481429"/>
      <w:bookmarkStart w:id="12495" w:name="_Toc46482663"/>
      <w:bookmarkStart w:id="12496" w:name="_Toc46483897"/>
      <w:bookmarkStart w:id="12497" w:name="_Toc90679694"/>
      <w:r w:rsidRPr="004A4877">
        <w:rPr>
          <w:rFonts w:eastAsia="SimSun"/>
          <w:i/>
        </w:rPr>
        <w:t>–</w:t>
      </w:r>
      <w:r w:rsidRPr="004A4877">
        <w:rPr>
          <w:rFonts w:eastAsia="SimSun"/>
          <w:i/>
        </w:rPr>
        <w:tab/>
      </w:r>
      <w:r w:rsidRPr="004A4877">
        <w:rPr>
          <w:rFonts w:eastAsia="SimSun"/>
          <w:i/>
          <w:noProof/>
        </w:rPr>
        <w:t>TDD-UL-DL-AlignmentOffset-NB</w:t>
      </w:r>
      <w:bookmarkEnd w:id="12487"/>
      <w:bookmarkEnd w:id="12488"/>
      <w:bookmarkEnd w:id="12489"/>
      <w:bookmarkEnd w:id="12490"/>
      <w:bookmarkEnd w:id="12491"/>
      <w:bookmarkEnd w:id="12492"/>
      <w:bookmarkEnd w:id="12493"/>
      <w:bookmarkEnd w:id="12494"/>
      <w:bookmarkEnd w:id="12495"/>
      <w:bookmarkEnd w:id="12496"/>
      <w:bookmarkEnd w:id="12497"/>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498" w:name="_Toc20487626"/>
      <w:bookmarkStart w:id="12499" w:name="_Toc29342930"/>
      <w:bookmarkStart w:id="12500" w:name="_Toc29344069"/>
      <w:bookmarkStart w:id="12501" w:name="_Toc36567335"/>
      <w:bookmarkStart w:id="12502" w:name="_Toc36810791"/>
      <w:bookmarkStart w:id="12503" w:name="_Toc36847155"/>
      <w:bookmarkStart w:id="12504" w:name="_Toc36939808"/>
      <w:bookmarkStart w:id="12505" w:name="_Toc37082788"/>
      <w:bookmarkStart w:id="12506" w:name="_Toc46481430"/>
      <w:bookmarkStart w:id="12507" w:name="_Toc46482664"/>
      <w:bookmarkStart w:id="12508" w:name="_Toc46483898"/>
      <w:bookmarkStart w:id="12509" w:name="_Toc90679695"/>
      <w:r w:rsidRPr="004A4877">
        <w:t>–</w:t>
      </w:r>
      <w:r w:rsidRPr="004A4877">
        <w:tab/>
      </w:r>
      <w:r w:rsidRPr="004A4877">
        <w:rPr>
          <w:i/>
          <w:noProof/>
        </w:rPr>
        <w:t>UplinkPowerControl-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10" w:name="_MON_1584272348"/>
            <w:bookmarkEnd w:id="12510"/>
            <w:r w:rsidR="00497FBE" w:rsidRPr="004A4877">
              <w:object w:dxaOrig="1992" w:dyaOrig="385" w14:anchorId="174332BA">
                <v:shape id="_x0000_i1263" type="#_x0000_t75" style="width:99.5pt;height:19.5pt" o:ole="">
                  <v:imagedata r:id="rId466" o:title=""/>
                </v:shape>
                <o:OLEObject Type="Embed" ProgID="Word.Picture.8" ShapeID="_x0000_i1263" DrawAspect="Content" ObjectID="_1708439191"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11" w:name="_MON_1584272337"/>
            <w:bookmarkEnd w:id="12511"/>
            <w:r w:rsidR="00497FBE" w:rsidRPr="004A4877">
              <w:object w:dxaOrig="1534" w:dyaOrig="410" w14:anchorId="07FDCC69">
                <v:shape id="_x0000_i1264" type="#_x0000_t75" style="width:76.5pt;height:20pt" o:ole="">
                  <v:imagedata r:id="rId468" o:title=""/>
                </v:shape>
                <o:OLEObject Type="Embed" ProgID="Word.Picture.8" ShapeID="_x0000_i1264" DrawAspect="Content" ObjectID="_1708439192"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12" w:name="_Toc20487627"/>
      <w:bookmarkStart w:id="12513" w:name="_Toc29342931"/>
      <w:bookmarkStart w:id="12514" w:name="_Toc29344070"/>
      <w:bookmarkStart w:id="12515" w:name="_Toc36567336"/>
      <w:bookmarkStart w:id="12516" w:name="_Toc36810792"/>
      <w:bookmarkStart w:id="12517" w:name="_Toc36847156"/>
      <w:bookmarkStart w:id="12518" w:name="_Toc36939809"/>
      <w:bookmarkStart w:id="12519" w:name="_Toc37082789"/>
      <w:bookmarkStart w:id="12520" w:name="_Toc46481431"/>
      <w:bookmarkStart w:id="12521" w:name="_Toc46482665"/>
      <w:bookmarkStart w:id="12522" w:name="_Toc46483899"/>
      <w:bookmarkStart w:id="12523" w:name="_Toc90679696"/>
      <w:r w:rsidRPr="004A4877">
        <w:rPr>
          <w:i/>
          <w:iCs/>
        </w:rPr>
        <w:t>–</w:t>
      </w:r>
      <w:r w:rsidRPr="004A4877">
        <w:rPr>
          <w:i/>
          <w:iCs/>
        </w:rPr>
        <w:tab/>
      </w:r>
      <w:r w:rsidRPr="004A4877">
        <w:rPr>
          <w:i/>
          <w:iCs/>
          <w:noProof/>
        </w:rPr>
        <w:t>WUS-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24" w:name="_Toc20487628"/>
      <w:bookmarkStart w:id="12525" w:name="_Toc29342932"/>
      <w:bookmarkStart w:id="12526" w:name="_Toc29344071"/>
      <w:bookmarkStart w:id="12527" w:name="_Toc36567337"/>
      <w:bookmarkStart w:id="12528" w:name="_Toc36810793"/>
      <w:bookmarkStart w:id="12529" w:name="_Toc36847157"/>
      <w:bookmarkStart w:id="12530" w:name="_Toc36939810"/>
      <w:bookmarkStart w:id="12531" w:name="_Toc37082790"/>
      <w:bookmarkStart w:id="12532" w:name="_Toc46481432"/>
      <w:bookmarkStart w:id="12533" w:name="_Toc46482666"/>
      <w:bookmarkStart w:id="12534" w:name="_Toc46483900"/>
      <w:bookmarkStart w:id="12535" w:name="_Toc90679697"/>
      <w:r w:rsidRPr="004A4877">
        <w:t>6.7.3.3</w:t>
      </w:r>
      <w:r w:rsidRPr="004A4877">
        <w:tab/>
        <w:t>NB-IoT Security control information elements</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36" w:name="_Toc20487629"/>
      <w:bookmarkStart w:id="12537" w:name="_Toc29342933"/>
      <w:bookmarkStart w:id="12538" w:name="_Toc29344072"/>
      <w:bookmarkStart w:id="12539" w:name="_Toc36567338"/>
      <w:bookmarkStart w:id="12540" w:name="_Toc36810794"/>
      <w:bookmarkStart w:id="12541" w:name="_Toc36847158"/>
      <w:bookmarkStart w:id="12542" w:name="_Toc36939811"/>
      <w:bookmarkStart w:id="12543" w:name="_Toc37082791"/>
      <w:bookmarkStart w:id="12544" w:name="_Toc46481433"/>
      <w:bookmarkStart w:id="12545" w:name="_Toc46482667"/>
      <w:bookmarkStart w:id="12546" w:name="_Toc46483901"/>
      <w:bookmarkStart w:id="12547" w:name="_Toc90679698"/>
      <w:r w:rsidRPr="004A4877">
        <w:t>6.7.3.4</w:t>
      </w:r>
      <w:r w:rsidRPr="004A4877">
        <w:tab/>
        <w:t>NB-IoT Mobility control information elements</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71D4A1E9" w14:textId="77777777" w:rsidR="009722D5" w:rsidRPr="004A4877" w:rsidRDefault="009722D5" w:rsidP="009722D5">
      <w:pPr>
        <w:pStyle w:val="4"/>
        <w:rPr>
          <w:i/>
          <w:noProof/>
        </w:rPr>
      </w:pPr>
      <w:bookmarkStart w:id="12548" w:name="_Toc20487630"/>
      <w:bookmarkStart w:id="12549" w:name="_Toc29342934"/>
      <w:bookmarkStart w:id="12550" w:name="_Toc29344073"/>
      <w:bookmarkStart w:id="12551" w:name="_Toc36567339"/>
      <w:bookmarkStart w:id="12552" w:name="_Toc36810795"/>
      <w:bookmarkStart w:id="12553" w:name="_Toc36847159"/>
      <w:bookmarkStart w:id="12554" w:name="_Toc36939812"/>
      <w:bookmarkStart w:id="12555" w:name="_Toc37082792"/>
      <w:bookmarkStart w:id="12556" w:name="_Toc46481434"/>
      <w:bookmarkStart w:id="12557" w:name="_Toc46482668"/>
      <w:bookmarkStart w:id="12558" w:name="_Toc46483902"/>
      <w:bookmarkStart w:id="12559" w:name="_Toc90679699"/>
      <w:r w:rsidRPr="004A4877">
        <w:t>–</w:t>
      </w:r>
      <w:r w:rsidRPr="004A4877">
        <w:tab/>
      </w:r>
      <w:r w:rsidRPr="004A4877">
        <w:rPr>
          <w:i/>
          <w:noProof/>
        </w:rPr>
        <w:t>AdditionalBandInfoList-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60" w:name="_Toc20487631"/>
      <w:bookmarkStart w:id="12561" w:name="_Toc29342935"/>
      <w:bookmarkStart w:id="12562" w:name="_Toc29344074"/>
      <w:bookmarkStart w:id="12563" w:name="_Toc36567340"/>
      <w:bookmarkStart w:id="12564" w:name="_Toc36810796"/>
      <w:bookmarkStart w:id="12565" w:name="_Toc36847160"/>
      <w:bookmarkStart w:id="12566" w:name="_Toc36939813"/>
      <w:bookmarkStart w:id="12567" w:name="_Toc37082793"/>
      <w:bookmarkStart w:id="12568" w:name="_Toc46481435"/>
      <w:bookmarkStart w:id="12569" w:name="_Toc46482669"/>
      <w:bookmarkStart w:id="12570" w:name="_Toc46483903"/>
      <w:bookmarkStart w:id="12571" w:name="_Toc90679700"/>
      <w:r w:rsidRPr="004A4877">
        <w:t>–</w:t>
      </w:r>
      <w:r w:rsidRPr="004A4877">
        <w:tab/>
      </w:r>
      <w:r w:rsidRPr="004A4877">
        <w:rPr>
          <w:i/>
          <w:noProof/>
        </w:rPr>
        <w:t>FreqBandIndicator-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72" w:name="_Toc20487632"/>
      <w:bookmarkStart w:id="12573" w:name="_Toc29342936"/>
      <w:bookmarkStart w:id="12574" w:name="_Toc29344075"/>
      <w:bookmarkStart w:id="12575" w:name="_Toc36567341"/>
      <w:bookmarkStart w:id="12576" w:name="_Toc36810797"/>
      <w:bookmarkStart w:id="12577" w:name="_Toc36847161"/>
      <w:bookmarkStart w:id="12578" w:name="_Toc36939814"/>
      <w:bookmarkStart w:id="12579" w:name="_Toc37082794"/>
      <w:bookmarkStart w:id="12580" w:name="_Toc46481436"/>
      <w:bookmarkStart w:id="12581" w:name="_Toc46482670"/>
      <w:bookmarkStart w:id="12582" w:name="_Toc46483904"/>
      <w:bookmarkStart w:id="12583" w:name="_Toc90679701"/>
      <w:r w:rsidRPr="004A4877">
        <w:t>–</w:t>
      </w:r>
      <w:r w:rsidRPr="004A4877">
        <w:tab/>
      </w:r>
      <w:r w:rsidRPr="004A4877">
        <w:rPr>
          <w:i/>
          <w:noProof/>
        </w:rPr>
        <w:t>MultiBandInfoList-NB</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84" w:name="_Toc20487633"/>
      <w:bookmarkStart w:id="12585" w:name="_Toc29342937"/>
      <w:bookmarkStart w:id="12586" w:name="_Toc29344076"/>
      <w:bookmarkStart w:id="12587" w:name="_Toc36567342"/>
      <w:bookmarkStart w:id="12588" w:name="_Toc36810798"/>
      <w:bookmarkStart w:id="12589" w:name="_Toc36847162"/>
      <w:bookmarkStart w:id="12590" w:name="_Toc36939815"/>
      <w:bookmarkStart w:id="12591" w:name="_Toc37082795"/>
      <w:bookmarkStart w:id="12592" w:name="_Toc46481437"/>
      <w:bookmarkStart w:id="12593" w:name="_Toc46482671"/>
      <w:bookmarkStart w:id="12594" w:name="_Toc46483905"/>
      <w:bookmarkStart w:id="12595" w:name="_Toc90679702"/>
      <w:r w:rsidRPr="004A4877">
        <w:rPr>
          <w:i/>
        </w:rPr>
        <w:t>–</w:t>
      </w:r>
      <w:r w:rsidRPr="004A4877">
        <w:rPr>
          <w:i/>
        </w:rPr>
        <w:tab/>
      </w:r>
      <w:r w:rsidRPr="004A4877">
        <w:rPr>
          <w:i/>
          <w:noProof/>
        </w:rPr>
        <w:t>NS-PmaxList-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596" w:name="_Toc29342938"/>
      <w:bookmarkStart w:id="12597" w:name="_Toc29344077"/>
      <w:bookmarkStart w:id="12598" w:name="_Toc36567343"/>
      <w:bookmarkStart w:id="12599" w:name="_Toc36810799"/>
      <w:bookmarkStart w:id="12600" w:name="_Toc36847163"/>
      <w:bookmarkStart w:id="12601" w:name="_Toc36939816"/>
      <w:bookmarkStart w:id="12602" w:name="_Toc37082796"/>
      <w:bookmarkStart w:id="12603" w:name="_Toc46481438"/>
      <w:bookmarkStart w:id="12604" w:name="_Toc46482672"/>
      <w:bookmarkStart w:id="12605" w:name="_Toc46483906"/>
      <w:bookmarkStart w:id="12606" w:name="_Toc90679703"/>
      <w:r w:rsidRPr="004A4877">
        <w:rPr>
          <w:i/>
        </w:rPr>
        <w:t>–</w:t>
      </w:r>
      <w:r w:rsidRPr="004A4877">
        <w:rPr>
          <w:i/>
        </w:rPr>
        <w:tab/>
        <w:t>ReselectionThreshold-NB</w:t>
      </w:r>
      <w:bookmarkEnd w:id="12596"/>
      <w:bookmarkEnd w:id="12597"/>
      <w:bookmarkEnd w:id="12598"/>
      <w:bookmarkEnd w:id="12599"/>
      <w:bookmarkEnd w:id="12600"/>
      <w:bookmarkEnd w:id="12601"/>
      <w:bookmarkEnd w:id="12602"/>
      <w:bookmarkEnd w:id="12603"/>
      <w:bookmarkEnd w:id="12604"/>
      <w:bookmarkEnd w:id="12605"/>
      <w:bookmarkEnd w:id="12606"/>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07" w:name="_Toc20487634"/>
      <w:bookmarkStart w:id="12608" w:name="_Toc29342939"/>
      <w:bookmarkStart w:id="12609" w:name="_Toc29344078"/>
      <w:bookmarkStart w:id="12610" w:name="_Toc36567344"/>
      <w:bookmarkStart w:id="12611" w:name="_Toc36810800"/>
      <w:bookmarkStart w:id="12612" w:name="_Toc36847164"/>
      <w:bookmarkStart w:id="12613" w:name="_Toc36939817"/>
      <w:bookmarkStart w:id="12614" w:name="_Toc37082797"/>
      <w:bookmarkStart w:id="12615" w:name="_Toc46481439"/>
      <w:bookmarkStart w:id="12616" w:name="_Toc46482673"/>
      <w:bookmarkStart w:id="12617" w:name="_Toc46483907"/>
      <w:bookmarkStart w:id="12618" w:name="_Toc90679704"/>
      <w:r w:rsidRPr="004A4877">
        <w:t>–</w:t>
      </w:r>
      <w:r w:rsidRPr="004A4877">
        <w:tab/>
      </w:r>
      <w:r w:rsidRPr="004A4877">
        <w:rPr>
          <w:i/>
        </w:rPr>
        <w:t>T-Reselection-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19" w:name="_Toc20487635"/>
      <w:bookmarkStart w:id="12620" w:name="_Toc29342940"/>
      <w:bookmarkStart w:id="12621" w:name="_Toc29344079"/>
      <w:bookmarkStart w:id="12622" w:name="_Toc36567345"/>
      <w:bookmarkStart w:id="12623" w:name="_Toc36810801"/>
      <w:bookmarkStart w:id="12624" w:name="_Toc36847165"/>
      <w:bookmarkStart w:id="12625" w:name="_Toc36939818"/>
      <w:bookmarkStart w:id="12626" w:name="_Toc37082798"/>
      <w:bookmarkStart w:id="12627" w:name="_Toc46481440"/>
      <w:bookmarkStart w:id="12628" w:name="_Toc46482674"/>
      <w:bookmarkStart w:id="12629" w:name="_Toc46483908"/>
      <w:bookmarkStart w:id="12630" w:name="_Toc90679705"/>
      <w:r w:rsidRPr="004A4877">
        <w:t>6.7.3.5</w:t>
      </w:r>
      <w:r w:rsidRPr="004A4877">
        <w:tab/>
        <w:t>NB-IoT Measurement information elements</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79EA577E" w14:textId="77777777" w:rsidR="00C65613" w:rsidRPr="004A4877" w:rsidRDefault="00C65613" w:rsidP="001628A2">
      <w:pPr>
        <w:pStyle w:val="4"/>
      </w:pPr>
      <w:bookmarkStart w:id="12631" w:name="_Toc12745975"/>
      <w:bookmarkStart w:id="12632" w:name="_Toc36810802"/>
      <w:bookmarkStart w:id="12633" w:name="_Toc36847166"/>
      <w:bookmarkStart w:id="12634" w:name="_Toc36939819"/>
      <w:bookmarkStart w:id="12635" w:name="_Toc37082799"/>
      <w:bookmarkStart w:id="12636" w:name="_Toc46481441"/>
      <w:bookmarkStart w:id="12637" w:name="_Toc46482675"/>
      <w:bookmarkStart w:id="12638" w:name="_Toc46483909"/>
      <w:bookmarkStart w:id="12639" w:name="_Toc90679706"/>
      <w:bookmarkStart w:id="12640" w:name="_Toc20487636"/>
      <w:bookmarkStart w:id="12641" w:name="_Toc29342941"/>
      <w:bookmarkStart w:id="12642" w:name="_Toc29344080"/>
      <w:bookmarkStart w:id="12643" w:name="_Toc36567346"/>
      <w:r w:rsidRPr="004A4877">
        <w:t>–</w:t>
      </w:r>
      <w:r w:rsidRPr="004A4877">
        <w:tab/>
      </w:r>
      <w:r w:rsidRPr="004A4877">
        <w:rPr>
          <w:i/>
          <w:iCs/>
        </w:rPr>
        <w:t>ANR-MeasConfig</w:t>
      </w:r>
      <w:bookmarkEnd w:id="12631"/>
      <w:r w:rsidRPr="004A4877">
        <w:rPr>
          <w:i/>
          <w:iCs/>
        </w:rPr>
        <w:t>-NB</w:t>
      </w:r>
      <w:bookmarkEnd w:id="12632"/>
      <w:bookmarkEnd w:id="12633"/>
      <w:bookmarkEnd w:id="12634"/>
      <w:bookmarkEnd w:id="12635"/>
      <w:bookmarkEnd w:id="12636"/>
      <w:bookmarkEnd w:id="12637"/>
      <w:bookmarkEnd w:id="12638"/>
      <w:bookmarkEnd w:id="12639"/>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44" w:name="_Toc36810803"/>
      <w:bookmarkStart w:id="12645" w:name="_Toc36847167"/>
      <w:bookmarkStart w:id="12646" w:name="_Toc36939820"/>
      <w:bookmarkStart w:id="12647" w:name="_Toc37082800"/>
      <w:bookmarkStart w:id="12648" w:name="_Toc46481442"/>
      <w:bookmarkStart w:id="12649" w:name="_Toc46482676"/>
      <w:bookmarkStart w:id="12650" w:name="_Toc46483910"/>
      <w:bookmarkStart w:id="12651" w:name="_Toc90679707"/>
      <w:r w:rsidRPr="004A4877">
        <w:t>–</w:t>
      </w:r>
      <w:r w:rsidRPr="004A4877">
        <w:tab/>
      </w:r>
      <w:r w:rsidRPr="004A4877">
        <w:rPr>
          <w:i/>
          <w:iCs/>
        </w:rPr>
        <w:t>ANR-MeasReport-NB</w:t>
      </w:r>
      <w:bookmarkEnd w:id="12644"/>
      <w:bookmarkEnd w:id="12645"/>
      <w:bookmarkEnd w:id="12646"/>
      <w:bookmarkEnd w:id="12647"/>
      <w:bookmarkEnd w:id="12648"/>
      <w:bookmarkEnd w:id="12649"/>
      <w:bookmarkEnd w:id="12650"/>
      <w:bookmarkEnd w:id="12651"/>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52" w:name="_Toc36810804"/>
      <w:bookmarkStart w:id="12653" w:name="_Toc36847168"/>
      <w:bookmarkStart w:id="12654" w:name="_Toc36939821"/>
      <w:bookmarkStart w:id="12655" w:name="_Toc37082801"/>
      <w:bookmarkStart w:id="12656" w:name="_Toc46481443"/>
      <w:bookmarkStart w:id="12657" w:name="_Toc46482677"/>
      <w:bookmarkStart w:id="12658" w:name="_Toc46483911"/>
      <w:bookmarkStart w:id="12659" w:name="_Toc90679708"/>
      <w:r w:rsidRPr="004A4877">
        <w:t>–</w:t>
      </w:r>
      <w:r w:rsidRPr="004A4877">
        <w:tab/>
      </w:r>
      <w:r w:rsidRPr="004A4877">
        <w:rPr>
          <w:i/>
        </w:rPr>
        <w:t>CQI-NPDCCH-NB</w:t>
      </w:r>
      <w:bookmarkEnd w:id="12640"/>
      <w:bookmarkEnd w:id="12641"/>
      <w:bookmarkEnd w:id="12642"/>
      <w:bookmarkEnd w:id="12643"/>
      <w:bookmarkEnd w:id="12652"/>
      <w:bookmarkEnd w:id="12653"/>
      <w:bookmarkEnd w:id="12654"/>
      <w:bookmarkEnd w:id="12655"/>
      <w:bookmarkEnd w:id="12656"/>
      <w:bookmarkEnd w:id="12657"/>
      <w:bookmarkEnd w:id="12658"/>
      <w:bookmarkEnd w:id="12659"/>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60"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60"/>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61" w:name="_Toc20487637"/>
      <w:bookmarkStart w:id="12662" w:name="_Toc29342942"/>
      <w:bookmarkStart w:id="12663" w:name="_Toc29344081"/>
      <w:bookmarkStart w:id="12664" w:name="_Toc36567347"/>
      <w:bookmarkStart w:id="12665" w:name="_Toc36810805"/>
      <w:bookmarkStart w:id="12666" w:name="_Toc36847169"/>
      <w:bookmarkStart w:id="12667" w:name="_Toc36939822"/>
      <w:bookmarkStart w:id="12668" w:name="_Toc37082802"/>
      <w:bookmarkStart w:id="12669" w:name="_Toc46481444"/>
      <w:bookmarkStart w:id="12670" w:name="_Toc46482678"/>
      <w:bookmarkStart w:id="12671" w:name="_Toc46483912"/>
      <w:bookmarkStart w:id="12672" w:name="_Toc90679709"/>
      <w:r w:rsidRPr="004A4877">
        <w:t>–</w:t>
      </w:r>
      <w:r w:rsidRPr="004A4877">
        <w:tab/>
      </w:r>
      <w:r w:rsidRPr="004A4877">
        <w:rPr>
          <w:i/>
        </w:rPr>
        <w:t>CQI-NPDCCH-Short-NB</w:t>
      </w:r>
      <w:bookmarkEnd w:id="12661"/>
      <w:bookmarkEnd w:id="12662"/>
      <w:bookmarkEnd w:id="12663"/>
      <w:bookmarkEnd w:id="12664"/>
      <w:bookmarkEnd w:id="12665"/>
      <w:bookmarkEnd w:id="12666"/>
      <w:bookmarkEnd w:id="12667"/>
      <w:bookmarkEnd w:id="12668"/>
      <w:bookmarkEnd w:id="12669"/>
      <w:bookmarkEnd w:id="12670"/>
      <w:bookmarkEnd w:id="12671"/>
      <w:bookmarkEnd w:id="12672"/>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73" w:name="_Toc20487638"/>
      <w:bookmarkStart w:id="12674" w:name="_Toc29342943"/>
      <w:bookmarkStart w:id="12675" w:name="_Toc29344082"/>
      <w:bookmarkStart w:id="12676" w:name="_Toc36567348"/>
      <w:bookmarkStart w:id="12677" w:name="_Toc36810806"/>
      <w:bookmarkStart w:id="12678" w:name="_Toc36847170"/>
      <w:bookmarkStart w:id="12679" w:name="_Toc36939823"/>
      <w:bookmarkStart w:id="12680" w:name="_Toc37082803"/>
      <w:bookmarkStart w:id="12681" w:name="_Toc46481445"/>
      <w:bookmarkStart w:id="12682" w:name="_Toc46482679"/>
      <w:bookmarkStart w:id="12683" w:name="_Toc46483913"/>
      <w:bookmarkStart w:id="12684" w:name="_Toc90679710"/>
      <w:r w:rsidRPr="004A4877">
        <w:t>–</w:t>
      </w:r>
      <w:r w:rsidRPr="004A4877">
        <w:tab/>
      </w:r>
      <w:r w:rsidRPr="004A4877">
        <w:rPr>
          <w:i/>
          <w:noProof/>
        </w:rPr>
        <w:t>MeasResultServCell-NB</w:t>
      </w:r>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85" w:name="_Toc29342944"/>
      <w:bookmarkStart w:id="12686" w:name="_Toc29344083"/>
      <w:bookmarkStart w:id="12687" w:name="_Toc36567349"/>
      <w:bookmarkStart w:id="12688" w:name="_Toc36810807"/>
      <w:bookmarkStart w:id="12689" w:name="_Toc36847171"/>
      <w:bookmarkStart w:id="12690" w:name="_Toc36939824"/>
      <w:bookmarkStart w:id="12691" w:name="_Toc37082804"/>
      <w:bookmarkStart w:id="12692" w:name="_Toc46481446"/>
      <w:bookmarkStart w:id="12693" w:name="_Toc46482680"/>
      <w:bookmarkStart w:id="12694" w:name="_Toc46483914"/>
      <w:bookmarkStart w:id="12695" w:name="_Toc90679711"/>
      <w:r w:rsidRPr="004A4877">
        <w:rPr>
          <w:i/>
        </w:rPr>
        <w:t>–</w:t>
      </w:r>
      <w:r w:rsidRPr="004A4877">
        <w:rPr>
          <w:i/>
        </w:rPr>
        <w:tab/>
        <w:t>N</w:t>
      </w:r>
      <w:r w:rsidRPr="004A4877">
        <w:rPr>
          <w:i/>
          <w:noProof/>
        </w:rPr>
        <w:t>RSRP-Range-NB</w:t>
      </w:r>
      <w:bookmarkEnd w:id="12685"/>
      <w:bookmarkEnd w:id="12686"/>
      <w:bookmarkEnd w:id="12687"/>
      <w:bookmarkEnd w:id="12688"/>
      <w:bookmarkEnd w:id="12689"/>
      <w:bookmarkEnd w:id="12690"/>
      <w:bookmarkEnd w:id="12691"/>
      <w:bookmarkEnd w:id="12692"/>
      <w:bookmarkEnd w:id="12693"/>
      <w:bookmarkEnd w:id="12694"/>
      <w:bookmarkEnd w:id="12695"/>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696" w:name="_Toc29342945"/>
      <w:bookmarkStart w:id="12697" w:name="_Toc29344084"/>
      <w:bookmarkStart w:id="12698" w:name="_Toc36567350"/>
      <w:bookmarkStart w:id="12699" w:name="_Toc36810808"/>
      <w:bookmarkStart w:id="12700" w:name="_Toc36847172"/>
      <w:bookmarkStart w:id="12701" w:name="_Toc36939825"/>
      <w:bookmarkStart w:id="12702" w:name="_Toc37082805"/>
      <w:bookmarkStart w:id="12703" w:name="_Toc46481447"/>
      <w:bookmarkStart w:id="12704" w:name="_Toc46482681"/>
      <w:bookmarkStart w:id="12705" w:name="_Toc46483915"/>
      <w:bookmarkStart w:id="12706" w:name="_Toc90679712"/>
      <w:r w:rsidRPr="004A4877">
        <w:rPr>
          <w:i/>
        </w:rPr>
        <w:t>–</w:t>
      </w:r>
      <w:r w:rsidRPr="004A4877">
        <w:rPr>
          <w:i/>
        </w:rPr>
        <w:tab/>
        <w:t>N</w:t>
      </w:r>
      <w:r w:rsidRPr="004A4877">
        <w:rPr>
          <w:i/>
          <w:noProof/>
        </w:rPr>
        <w:t>RSRQ-Range-NB</w:t>
      </w:r>
      <w:bookmarkEnd w:id="12696"/>
      <w:bookmarkEnd w:id="12697"/>
      <w:bookmarkEnd w:id="12698"/>
      <w:bookmarkEnd w:id="12699"/>
      <w:bookmarkEnd w:id="12700"/>
      <w:bookmarkEnd w:id="12701"/>
      <w:bookmarkEnd w:id="12702"/>
      <w:bookmarkEnd w:id="12703"/>
      <w:bookmarkEnd w:id="12704"/>
      <w:bookmarkEnd w:id="12705"/>
      <w:bookmarkEnd w:id="12706"/>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SimSun"/>
          <w:i/>
          <w:iCs/>
        </w:rPr>
      </w:pPr>
      <w:bookmarkStart w:id="12707" w:name="_Toc20487639"/>
      <w:bookmarkStart w:id="12708" w:name="_Toc29342946"/>
      <w:bookmarkStart w:id="12709" w:name="_Toc29344085"/>
      <w:bookmarkStart w:id="12710" w:name="_Toc36567351"/>
      <w:bookmarkStart w:id="12711" w:name="_Toc36810809"/>
      <w:bookmarkStart w:id="12712" w:name="_Toc36847173"/>
      <w:bookmarkStart w:id="12713" w:name="_Toc36939826"/>
      <w:bookmarkStart w:id="12714" w:name="_Toc37082806"/>
      <w:bookmarkStart w:id="12715" w:name="_Toc46481448"/>
      <w:bookmarkStart w:id="12716" w:name="_Toc46482682"/>
      <w:bookmarkStart w:id="12717" w:name="_Toc46483916"/>
      <w:bookmarkStart w:id="12718" w:name="_Toc90679713"/>
      <w:r w:rsidRPr="004A4877">
        <w:rPr>
          <w:rFonts w:eastAsia="SimSun"/>
          <w:i/>
          <w:iCs/>
        </w:rPr>
        <w:t>–</w:t>
      </w:r>
      <w:r w:rsidRPr="004A4877">
        <w:rPr>
          <w:rFonts w:eastAsia="SimSun"/>
          <w:i/>
          <w:iCs/>
        </w:rPr>
        <w:tab/>
      </w:r>
      <w:r w:rsidRPr="004A4877">
        <w:rPr>
          <w:rFonts w:eastAsia="SimSun"/>
          <w:i/>
          <w:iCs/>
          <w:noProof/>
        </w:rPr>
        <w:t>NSSS-RRM-Config-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19" w:name="_Toc20487640"/>
      <w:bookmarkStart w:id="12720" w:name="_Toc29342947"/>
      <w:bookmarkStart w:id="12721" w:name="_Toc29344086"/>
      <w:bookmarkStart w:id="12722" w:name="_Toc36567352"/>
      <w:bookmarkStart w:id="12723" w:name="_Toc36810810"/>
      <w:bookmarkStart w:id="12724" w:name="_Toc36847174"/>
      <w:bookmarkStart w:id="12725" w:name="_Toc36939827"/>
      <w:bookmarkStart w:id="12726" w:name="_Toc37082807"/>
      <w:bookmarkStart w:id="12727" w:name="_Toc46481449"/>
      <w:bookmarkStart w:id="12728" w:name="_Toc46482683"/>
      <w:bookmarkStart w:id="12729" w:name="_Toc46483917"/>
      <w:bookmarkStart w:id="12730" w:name="_Toc90679714"/>
      <w:r w:rsidRPr="004A4877">
        <w:t>6.7.3.6</w:t>
      </w:r>
      <w:r w:rsidRPr="004A4877">
        <w:tab/>
        <w:t>NB-IoT Other information elements</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6F74F9AC" w14:textId="77777777" w:rsidR="009722D5" w:rsidRPr="004A4877" w:rsidRDefault="009722D5" w:rsidP="009722D5">
      <w:pPr>
        <w:pStyle w:val="4"/>
      </w:pPr>
      <w:bookmarkStart w:id="12731" w:name="_Toc20487641"/>
      <w:bookmarkStart w:id="12732" w:name="_Toc29342948"/>
      <w:bookmarkStart w:id="12733" w:name="_Toc29344087"/>
      <w:bookmarkStart w:id="12734" w:name="_Toc36567353"/>
      <w:bookmarkStart w:id="12735" w:name="_Toc36810811"/>
      <w:bookmarkStart w:id="12736" w:name="_Toc36847175"/>
      <w:bookmarkStart w:id="12737" w:name="_Toc36939828"/>
      <w:bookmarkStart w:id="12738" w:name="_Toc37082808"/>
      <w:bookmarkStart w:id="12739" w:name="_Toc46481450"/>
      <w:bookmarkStart w:id="12740" w:name="_Toc46482684"/>
      <w:bookmarkStart w:id="12741" w:name="_Toc46483918"/>
      <w:bookmarkStart w:id="12742" w:name="_Toc90679715"/>
      <w:r w:rsidRPr="004A4877">
        <w:t>–</w:t>
      </w:r>
      <w:r w:rsidRPr="004A4877">
        <w:tab/>
      </w:r>
      <w:r w:rsidRPr="004A4877">
        <w:rPr>
          <w:i/>
          <w:noProof/>
        </w:rPr>
        <w:t>EstablishmentCause-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43" w:name="_Toc20487642"/>
      <w:bookmarkStart w:id="12744" w:name="_Toc29342949"/>
      <w:bookmarkStart w:id="12745" w:name="_Toc29344088"/>
      <w:bookmarkStart w:id="12746" w:name="_Toc36567354"/>
      <w:bookmarkStart w:id="12747" w:name="_Toc36810812"/>
      <w:bookmarkStart w:id="12748" w:name="_Toc36847176"/>
      <w:bookmarkStart w:id="12749" w:name="_Toc36939829"/>
      <w:bookmarkStart w:id="12750" w:name="_Toc37082809"/>
      <w:bookmarkStart w:id="12751" w:name="_Toc46481451"/>
      <w:bookmarkStart w:id="12752" w:name="_Toc46482685"/>
      <w:bookmarkStart w:id="12753" w:name="_Toc46483919"/>
      <w:bookmarkStart w:id="12754" w:name="_Toc90679716"/>
      <w:r w:rsidRPr="004A4877">
        <w:t>–</w:t>
      </w:r>
      <w:r w:rsidRPr="004A4877">
        <w:tab/>
      </w:r>
      <w:r w:rsidRPr="004A4877">
        <w:rPr>
          <w:i/>
          <w:noProof/>
        </w:rPr>
        <w:t>UE-Capability-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55" w:name="_Toc20487643"/>
      <w:bookmarkStart w:id="12756" w:name="_Toc29342950"/>
      <w:bookmarkStart w:id="12757" w:name="_Toc29344089"/>
      <w:bookmarkStart w:id="12758" w:name="_Toc36567355"/>
      <w:bookmarkStart w:id="12759" w:name="_Toc36810813"/>
      <w:bookmarkStart w:id="12760" w:name="_Toc36847177"/>
      <w:bookmarkStart w:id="12761" w:name="_Toc36939830"/>
      <w:bookmarkStart w:id="12762" w:name="_Toc37082810"/>
      <w:bookmarkStart w:id="12763" w:name="_Toc46481452"/>
      <w:bookmarkStart w:id="12764" w:name="_Toc46482686"/>
      <w:bookmarkStart w:id="12765" w:name="_Toc46483920"/>
      <w:bookmarkStart w:id="12766" w:name="_Toc90679717"/>
      <w:r w:rsidRPr="004A4877">
        <w:t>–</w:t>
      </w:r>
      <w:r w:rsidRPr="004A4877">
        <w:tab/>
      </w:r>
      <w:r w:rsidRPr="004A4877">
        <w:rPr>
          <w:i/>
        </w:rPr>
        <w:t>UE-RadioPagingInfo-NB</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67" w:name="_Toc20487644"/>
      <w:bookmarkStart w:id="12768" w:name="_Toc29342951"/>
      <w:bookmarkStart w:id="12769" w:name="_Toc29344090"/>
      <w:bookmarkStart w:id="12770" w:name="_Toc36567356"/>
      <w:bookmarkStart w:id="12771" w:name="_Toc36810814"/>
      <w:bookmarkStart w:id="12772" w:name="_Toc36847178"/>
      <w:bookmarkStart w:id="12773" w:name="_Toc36939831"/>
      <w:bookmarkStart w:id="12774" w:name="_Toc37082811"/>
      <w:bookmarkStart w:id="12775" w:name="_Toc46481453"/>
      <w:bookmarkStart w:id="12776" w:name="_Toc46482687"/>
      <w:bookmarkStart w:id="12777" w:name="_Toc46483921"/>
      <w:bookmarkStart w:id="12778" w:name="_Toc90679718"/>
      <w:r w:rsidRPr="004A4877">
        <w:t>–</w:t>
      </w:r>
      <w:r w:rsidRPr="004A4877">
        <w:tab/>
      </w:r>
      <w:r w:rsidRPr="004A4877">
        <w:rPr>
          <w:i/>
          <w:noProof/>
        </w:rPr>
        <w:t>UE-TimersAndConstants-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79" w:name="_Toc20487645"/>
      <w:bookmarkStart w:id="12780" w:name="_Toc29342952"/>
      <w:bookmarkStart w:id="12781" w:name="_Toc29344091"/>
      <w:bookmarkStart w:id="12782" w:name="_Toc36567357"/>
      <w:bookmarkStart w:id="12783" w:name="_Toc36810815"/>
      <w:bookmarkStart w:id="12784" w:name="_Toc36847179"/>
      <w:bookmarkStart w:id="12785" w:name="_Toc36939832"/>
      <w:bookmarkStart w:id="12786" w:name="_Toc37082812"/>
      <w:bookmarkStart w:id="12787" w:name="_Toc46481454"/>
      <w:bookmarkStart w:id="12788" w:name="_Toc46482688"/>
      <w:bookmarkStart w:id="12789" w:name="_Toc46483922"/>
      <w:bookmarkStart w:id="12790" w:name="_Toc90679719"/>
      <w:r w:rsidRPr="004A4877">
        <w:t>6.7.3.7</w:t>
      </w:r>
      <w:r w:rsidRPr="004A4877">
        <w:tab/>
      </w:r>
      <w:r w:rsidR="00ED0A80" w:rsidRPr="004A4877">
        <w:t xml:space="preserve">NB-IoT </w:t>
      </w:r>
      <w:r w:rsidRPr="004A4877">
        <w:t>MBMS information elements</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91" w:name="_Toc20487646"/>
      <w:bookmarkStart w:id="12792" w:name="_Toc29342953"/>
      <w:bookmarkStart w:id="12793" w:name="_Toc29344092"/>
      <w:bookmarkStart w:id="12794" w:name="_Toc36567358"/>
      <w:bookmarkStart w:id="12795" w:name="_Toc36810816"/>
      <w:bookmarkStart w:id="12796" w:name="_Toc36847180"/>
      <w:bookmarkStart w:id="12797" w:name="_Toc36939833"/>
      <w:bookmarkStart w:id="12798" w:name="_Toc37082813"/>
      <w:bookmarkStart w:id="12799" w:name="_Toc46481455"/>
      <w:bookmarkStart w:id="12800" w:name="_Toc46482689"/>
      <w:bookmarkStart w:id="12801" w:name="_Toc46483923"/>
      <w:bookmarkStart w:id="12802" w:name="_Toc90679720"/>
      <w:r w:rsidRPr="004A4877">
        <w:t>6.7.3.7a</w:t>
      </w:r>
      <w:r w:rsidRPr="004A4877">
        <w:tab/>
      </w:r>
      <w:r w:rsidR="00ED0A80" w:rsidRPr="004A4877">
        <w:t xml:space="preserve">NB-IoT </w:t>
      </w:r>
      <w:r w:rsidRPr="004A4877">
        <w:t>SC-PTM information elements</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238F16AD" w14:textId="77777777" w:rsidR="009722D5" w:rsidRPr="004A4877" w:rsidRDefault="009722D5" w:rsidP="009722D5">
      <w:pPr>
        <w:pStyle w:val="4"/>
      </w:pPr>
      <w:bookmarkStart w:id="12803" w:name="_Toc20487647"/>
      <w:bookmarkStart w:id="12804" w:name="_Toc29342954"/>
      <w:bookmarkStart w:id="12805" w:name="_Toc29344093"/>
      <w:bookmarkStart w:id="12806" w:name="_Toc36567359"/>
      <w:bookmarkStart w:id="12807" w:name="_Toc36810817"/>
      <w:bookmarkStart w:id="12808" w:name="_Toc36847181"/>
      <w:bookmarkStart w:id="12809" w:name="_Toc36939834"/>
      <w:bookmarkStart w:id="12810" w:name="_Toc37082814"/>
      <w:bookmarkStart w:id="12811" w:name="_Toc46481456"/>
      <w:bookmarkStart w:id="12812" w:name="_Toc46482690"/>
      <w:bookmarkStart w:id="12813" w:name="_Toc46483924"/>
      <w:bookmarkStart w:id="12814" w:name="_Toc90679721"/>
      <w:r w:rsidRPr="004A4877">
        <w:t>–</w:t>
      </w:r>
      <w:r w:rsidRPr="004A4877">
        <w:tab/>
      </w:r>
      <w:r w:rsidRPr="004A4877">
        <w:rPr>
          <w:i/>
        </w:rPr>
        <w:t>SC-MTCH-InfoList-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15" w:name="OLE_LINK171"/>
            <w:bookmarkStart w:id="12816" w:name="OLE_LINK172"/>
            <w:r w:rsidRPr="004A4877">
              <w:rPr>
                <w:b/>
                <w:bCs/>
                <w:i/>
                <w:noProof/>
              </w:rPr>
              <w:t>npdcch-NPDSCH-MaxTBS-SC-MTCH</w:t>
            </w:r>
          </w:p>
          <w:p w14:paraId="5F46564A" w14:textId="77777777" w:rsidR="00DC57A0" w:rsidRPr="004A4877" w:rsidRDefault="00DC57A0" w:rsidP="004D32C3">
            <w:pPr>
              <w:pStyle w:val="TAL"/>
              <w:rPr>
                <w:b/>
                <w:i/>
              </w:rPr>
            </w:pPr>
            <w:bookmarkStart w:id="12817" w:name="OLE_LINK329"/>
            <w:bookmarkStart w:id="12818" w:name="OLE_LINK330"/>
            <w:bookmarkStart w:id="1281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17"/>
            <w:bookmarkEnd w:id="12818"/>
            <w:bookmarkEnd w:id="12819"/>
          </w:p>
        </w:tc>
      </w:tr>
      <w:bookmarkEnd w:id="12815"/>
      <w:bookmarkEnd w:id="1281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20" w:name="_Toc20487648"/>
      <w:bookmarkStart w:id="12821" w:name="_Toc29342955"/>
      <w:bookmarkStart w:id="12822" w:name="_Toc29344094"/>
      <w:bookmarkStart w:id="12823" w:name="_Toc36567360"/>
      <w:bookmarkStart w:id="12824" w:name="_Toc36810818"/>
      <w:bookmarkStart w:id="12825" w:name="_Toc36847182"/>
      <w:bookmarkStart w:id="12826" w:name="_Toc36939835"/>
      <w:bookmarkStart w:id="12827" w:name="_Toc37082815"/>
      <w:bookmarkStart w:id="12828" w:name="_Toc46481457"/>
      <w:bookmarkStart w:id="12829" w:name="_Toc46482691"/>
      <w:bookmarkStart w:id="12830" w:name="_Toc46483925"/>
      <w:bookmarkStart w:id="12831" w:name="_Toc90679722"/>
      <w:r w:rsidRPr="004A4877">
        <w:t>–</w:t>
      </w:r>
      <w:r w:rsidRPr="004A4877">
        <w:tab/>
      </w:r>
      <w:r w:rsidRPr="004A4877">
        <w:rPr>
          <w:i/>
        </w:rPr>
        <w:t>SCPTM-NeighbourCellList-NB</w:t>
      </w:r>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32" w:name="_Toc20487649"/>
      <w:bookmarkStart w:id="12833" w:name="_Toc29342956"/>
      <w:bookmarkStart w:id="12834" w:name="_Toc29344095"/>
      <w:bookmarkStart w:id="12835" w:name="_Toc36567361"/>
      <w:bookmarkStart w:id="12836" w:name="_Toc36810819"/>
      <w:bookmarkStart w:id="12837" w:name="_Toc36847183"/>
      <w:bookmarkStart w:id="12838" w:name="_Toc36939836"/>
      <w:bookmarkStart w:id="12839" w:name="_Toc37082816"/>
      <w:bookmarkStart w:id="12840" w:name="_Toc46481458"/>
      <w:bookmarkStart w:id="12841" w:name="_Toc46482692"/>
      <w:bookmarkStart w:id="12842" w:name="_Toc46483926"/>
      <w:bookmarkStart w:id="12843" w:name="_Toc90679723"/>
      <w:r w:rsidRPr="004A4877">
        <w:t>6.7.4</w:t>
      </w:r>
      <w:r w:rsidRPr="004A4877">
        <w:tab/>
        <w:t>NB-IoT RRC multiplicity and type constraint values</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5853C0CE" w14:textId="77777777" w:rsidR="009722D5" w:rsidRPr="004A4877" w:rsidRDefault="009722D5" w:rsidP="009722D5">
      <w:pPr>
        <w:pStyle w:val="3"/>
      </w:pPr>
      <w:bookmarkStart w:id="12844" w:name="_Toc20487650"/>
      <w:bookmarkStart w:id="12845" w:name="_Toc29342957"/>
      <w:bookmarkStart w:id="12846" w:name="_Toc29344096"/>
      <w:bookmarkStart w:id="12847" w:name="_Toc36567362"/>
      <w:bookmarkStart w:id="12848" w:name="_Toc36810820"/>
      <w:bookmarkStart w:id="12849" w:name="_Toc36847184"/>
      <w:bookmarkStart w:id="12850" w:name="_Toc36939837"/>
      <w:bookmarkStart w:id="12851" w:name="_Toc37082817"/>
      <w:bookmarkStart w:id="12852" w:name="_Toc46481459"/>
      <w:bookmarkStart w:id="12853" w:name="_Toc46482693"/>
      <w:bookmarkStart w:id="12854" w:name="_Toc46483927"/>
      <w:bookmarkStart w:id="12855" w:name="_Toc90679724"/>
      <w:r w:rsidRPr="004A4877">
        <w:t>–</w:t>
      </w:r>
      <w:r w:rsidRPr="004A4877">
        <w:tab/>
        <w:t>Multiplicity and type constraint definitions</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56" w:name="_Toc20487651"/>
      <w:bookmarkStart w:id="12857" w:name="_Toc29342958"/>
      <w:bookmarkStart w:id="12858" w:name="_Toc29344097"/>
      <w:bookmarkStart w:id="12859" w:name="_Toc36567363"/>
      <w:bookmarkStart w:id="12860" w:name="_Toc36810821"/>
      <w:bookmarkStart w:id="12861" w:name="_Toc36847185"/>
      <w:bookmarkStart w:id="12862" w:name="_Toc36939838"/>
      <w:bookmarkStart w:id="12863" w:name="_Toc37082818"/>
      <w:bookmarkStart w:id="12864" w:name="_Toc46481460"/>
      <w:bookmarkStart w:id="12865" w:name="_Toc46482694"/>
      <w:bookmarkStart w:id="12866" w:name="_Toc46483928"/>
      <w:bookmarkStart w:id="12867" w:name="_Toc90679725"/>
      <w:r w:rsidRPr="004A4877">
        <w:t>–</w:t>
      </w:r>
      <w:r w:rsidRPr="004A4877">
        <w:tab/>
        <w:t>End of NBIOT-RRC-Definition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68" w:name="_Toc20487652"/>
      <w:bookmarkStart w:id="12869" w:name="_Toc29342959"/>
      <w:bookmarkStart w:id="12870" w:name="_Toc29344098"/>
      <w:bookmarkStart w:id="12871" w:name="_Toc36567364"/>
      <w:bookmarkStart w:id="12872" w:name="_Toc36810822"/>
      <w:bookmarkStart w:id="12873" w:name="_Toc36847186"/>
      <w:bookmarkStart w:id="12874" w:name="_Toc36939839"/>
      <w:bookmarkStart w:id="12875" w:name="_Toc37082819"/>
      <w:bookmarkStart w:id="12876" w:name="_Toc46481461"/>
      <w:bookmarkStart w:id="12877" w:name="_Toc46482695"/>
      <w:bookmarkStart w:id="12878" w:name="_Toc46483929"/>
      <w:bookmarkStart w:id="12879" w:name="_Toc90679726"/>
      <w:r w:rsidRPr="004A4877">
        <w:t>6.7.5</w:t>
      </w:r>
      <w:r w:rsidRPr="004A4877">
        <w:tab/>
        <w:t>Direct Indication Information</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80" w:name="_Toc20487653"/>
      <w:bookmarkStart w:id="12881" w:name="_Toc29342960"/>
      <w:bookmarkStart w:id="12882" w:name="_Toc29344099"/>
      <w:bookmarkStart w:id="12883" w:name="_Toc36567365"/>
      <w:bookmarkStart w:id="12884" w:name="_Toc36810823"/>
      <w:bookmarkStart w:id="12885" w:name="_Toc36847187"/>
      <w:bookmarkStart w:id="12886" w:name="_Toc36939840"/>
      <w:bookmarkStart w:id="12887" w:name="_Toc37082820"/>
      <w:bookmarkStart w:id="12888" w:name="_Toc46481462"/>
      <w:bookmarkStart w:id="12889" w:name="_Toc46482696"/>
      <w:bookmarkStart w:id="12890" w:name="_Toc46483930"/>
      <w:bookmarkStart w:id="12891" w:name="_Toc90679727"/>
      <w:r w:rsidRPr="004A4877">
        <w:t>7</w:t>
      </w:r>
      <w:r w:rsidRPr="004A4877">
        <w:tab/>
        <w:t>Variables and constant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0898E732" w14:textId="77777777" w:rsidR="009722D5" w:rsidRPr="004A4877" w:rsidRDefault="009722D5" w:rsidP="009722D5">
      <w:pPr>
        <w:pStyle w:val="2"/>
      </w:pPr>
      <w:bookmarkStart w:id="12892" w:name="_Toc20487654"/>
      <w:bookmarkStart w:id="12893" w:name="_Toc29342961"/>
      <w:bookmarkStart w:id="12894" w:name="_Toc29344100"/>
      <w:bookmarkStart w:id="12895" w:name="_Toc36567366"/>
      <w:bookmarkStart w:id="12896" w:name="_Toc36810824"/>
      <w:bookmarkStart w:id="12897" w:name="_Toc36847188"/>
      <w:bookmarkStart w:id="12898" w:name="_Toc36939841"/>
      <w:bookmarkStart w:id="12899" w:name="_Toc37082821"/>
      <w:bookmarkStart w:id="12900" w:name="_Toc46481463"/>
      <w:bookmarkStart w:id="12901" w:name="_Toc46482697"/>
      <w:bookmarkStart w:id="12902" w:name="_Toc46483931"/>
      <w:bookmarkStart w:id="12903" w:name="_Toc90679728"/>
      <w:r w:rsidRPr="004A4877">
        <w:t>7.1</w:t>
      </w:r>
      <w:r w:rsidRPr="004A4877">
        <w:tab/>
        <w:t>UE variabl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04" w:name="_Toc20487655"/>
      <w:bookmarkStart w:id="12905" w:name="_Toc29342962"/>
      <w:bookmarkStart w:id="12906" w:name="_Toc29344101"/>
      <w:bookmarkStart w:id="12907" w:name="_Toc36567367"/>
      <w:bookmarkStart w:id="12908" w:name="_Toc36810825"/>
      <w:bookmarkStart w:id="12909" w:name="_Toc36847189"/>
      <w:bookmarkStart w:id="12910" w:name="_Toc36939842"/>
      <w:bookmarkStart w:id="12911" w:name="_Toc37082822"/>
      <w:bookmarkStart w:id="12912" w:name="_Toc46481464"/>
      <w:bookmarkStart w:id="12913" w:name="_Toc46482698"/>
      <w:bookmarkStart w:id="12914" w:name="_Toc46483932"/>
      <w:bookmarkStart w:id="12915" w:name="_Toc90679729"/>
      <w:r w:rsidRPr="004A4877">
        <w:t>–</w:t>
      </w:r>
      <w:r w:rsidRPr="004A4877">
        <w:tab/>
      </w:r>
      <w:r w:rsidRPr="004A4877">
        <w:rPr>
          <w:i/>
          <w:noProof/>
        </w:rPr>
        <w:t>EUTRA-UE-Variable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16" w:name="_Toc12746211"/>
      <w:bookmarkStart w:id="12917" w:name="_Toc36810826"/>
      <w:bookmarkStart w:id="12918" w:name="_Toc36847190"/>
      <w:bookmarkStart w:id="12919" w:name="_Toc36939843"/>
      <w:bookmarkStart w:id="12920" w:name="_Toc37082823"/>
      <w:bookmarkStart w:id="12921" w:name="_Toc46481465"/>
      <w:bookmarkStart w:id="12922" w:name="_Toc46482699"/>
      <w:bookmarkStart w:id="12923" w:name="_Toc46483933"/>
      <w:bookmarkStart w:id="12924" w:name="_Toc90679730"/>
      <w:r w:rsidRPr="004A4877">
        <w:t>–</w:t>
      </w:r>
      <w:r w:rsidRPr="004A4877">
        <w:tab/>
      </w:r>
      <w:bookmarkEnd w:id="12916"/>
      <w:r w:rsidRPr="004A4877">
        <w:rPr>
          <w:rFonts w:eastAsia="MS Mincho"/>
          <w:i/>
        </w:rPr>
        <w:t>VarConditionalReconfiguration</w:t>
      </w:r>
      <w:bookmarkEnd w:id="12917"/>
      <w:bookmarkEnd w:id="12918"/>
      <w:bookmarkEnd w:id="12919"/>
      <w:bookmarkEnd w:id="12920"/>
      <w:bookmarkEnd w:id="12921"/>
      <w:bookmarkEnd w:id="12922"/>
      <w:bookmarkEnd w:id="12923"/>
      <w:bookmarkEnd w:id="12924"/>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25" w:name="_Toc20487656"/>
      <w:bookmarkStart w:id="12926" w:name="_Toc29342963"/>
      <w:bookmarkStart w:id="12927" w:name="_Toc29344102"/>
      <w:bookmarkStart w:id="12928" w:name="_Toc36567368"/>
      <w:bookmarkStart w:id="12929" w:name="_Toc36810827"/>
      <w:bookmarkStart w:id="12930" w:name="_Toc36847191"/>
      <w:bookmarkStart w:id="12931" w:name="_Toc36939844"/>
      <w:bookmarkStart w:id="12932" w:name="_Toc37082824"/>
      <w:bookmarkStart w:id="12933" w:name="_Toc46481466"/>
      <w:bookmarkStart w:id="12934" w:name="_Toc46482700"/>
      <w:bookmarkStart w:id="12935" w:name="_Toc46483934"/>
      <w:bookmarkStart w:id="12936" w:name="_Toc90679731"/>
      <w:r w:rsidRPr="004A4877">
        <w:t>–</w:t>
      </w:r>
      <w:r w:rsidRPr="004A4877">
        <w:tab/>
      </w:r>
      <w:r w:rsidRPr="004A4877">
        <w:rPr>
          <w:i/>
        </w:rPr>
        <w:t>VarConnEstFailReport</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37" w:name="_Toc20487657"/>
      <w:bookmarkStart w:id="12938" w:name="_Toc29342964"/>
      <w:bookmarkStart w:id="12939" w:name="_Toc29344103"/>
      <w:bookmarkStart w:id="12940" w:name="_Toc36567369"/>
      <w:bookmarkStart w:id="12941" w:name="_Toc36810828"/>
      <w:bookmarkStart w:id="12942" w:name="_Toc36847192"/>
      <w:bookmarkStart w:id="12943" w:name="_Toc36939845"/>
      <w:bookmarkStart w:id="12944" w:name="_Toc37082825"/>
      <w:bookmarkStart w:id="12945" w:name="_Toc46481467"/>
      <w:bookmarkStart w:id="12946" w:name="_Toc46482701"/>
      <w:bookmarkStart w:id="12947" w:name="_Toc46483935"/>
      <w:bookmarkStart w:id="12948" w:name="_Toc90679732"/>
      <w:r w:rsidRPr="004A4877">
        <w:t>–</w:t>
      </w:r>
      <w:r w:rsidRPr="004A4877">
        <w:tab/>
      </w:r>
      <w:r w:rsidRPr="004A4877">
        <w:rPr>
          <w:i/>
        </w:rPr>
        <w:t>VarLog</w:t>
      </w:r>
      <w:r w:rsidRPr="004A4877">
        <w:rPr>
          <w:i/>
          <w:noProof/>
        </w:rPr>
        <w:t>MeasConfig</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49" w:name="_Toc20487658"/>
      <w:bookmarkStart w:id="12950" w:name="_Toc29342965"/>
      <w:bookmarkStart w:id="12951" w:name="_Toc29344104"/>
      <w:bookmarkStart w:id="12952" w:name="_Toc36567370"/>
      <w:bookmarkStart w:id="12953" w:name="_Toc36810829"/>
      <w:bookmarkStart w:id="12954" w:name="_Toc36847193"/>
      <w:bookmarkStart w:id="12955" w:name="_Toc36939846"/>
      <w:bookmarkStart w:id="12956" w:name="_Toc37082826"/>
      <w:bookmarkStart w:id="12957" w:name="_Toc46481468"/>
      <w:bookmarkStart w:id="12958" w:name="_Toc46482702"/>
      <w:bookmarkStart w:id="12959" w:name="_Toc46483936"/>
      <w:bookmarkStart w:id="12960" w:name="_Toc90679733"/>
      <w:r w:rsidRPr="004A4877">
        <w:t>–</w:t>
      </w:r>
      <w:r w:rsidRPr="004A4877">
        <w:tab/>
      </w:r>
      <w:r w:rsidRPr="004A4877">
        <w:rPr>
          <w:i/>
        </w:rPr>
        <w:t>VarLog</w:t>
      </w:r>
      <w:r w:rsidRPr="004A4877">
        <w:rPr>
          <w:i/>
          <w:noProof/>
        </w:rPr>
        <w:t>MeasReport</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61" w:name="_Toc20487659"/>
      <w:bookmarkStart w:id="12962" w:name="_Toc29342966"/>
      <w:bookmarkStart w:id="12963" w:name="_Toc29344105"/>
      <w:bookmarkStart w:id="12964" w:name="_Toc36567371"/>
      <w:bookmarkStart w:id="12965" w:name="_Toc36810830"/>
      <w:bookmarkStart w:id="12966" w:name="_Toc36847194"/>
      <w:bookmarkStart w:id="12967" w:name="_Toc36939847"/>
      <w:bookmarkStart w:id="12968" w:name="_Toc37082827"/>
      <w:bookmarkStart w:id="12969" w:name="_Toc46481469"/>
      <w:bookmarkStart w:id="12970" w:name="_Toc46482703"/>
      <w:bookmarkStart w:id="12971" w:name="_Toc46483937"/>
      <w:bookmarkStart w:id="12972" w:name="_Toc90679734"/>
      <w:r w:rsidRPr="004A4877">
        <w:t>–</w:t>
      </w:r>
      <w:r w:rsidRPr="004A4877">
        <w:tab/>
      </w:r>
      <w:r w:rsidRPr="004A4877">
        <w:rPr>
          <w:i/>
        </w:rPr>
        <w:t>Var</w:t>
      </w:r>
      <w:r w:rsidRPr="004A4877">
        <w:rPr>
          <w:i/>
          <w:noProof/>
        </w:rPr>
        <w:t>MeasConfig</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73" w:name="OLE_LINK86"/>
      <w:r w:rsidRPr="004A4877">
        <w:t>reportConfigList</w:t>
      </w:r>
      <w:bookmarkEnd w:id="1297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74" w:name="_Toc20487660"/>
      <w:bookmarkStart w:id="12975" w:name="_Toc29342967"/>
      <w:bookmarkStart w:id="12976" w:name="_Toc29344106"/>
      <w:bookmarkStart w:id="12977" w:name="_Toc36567372"/>
      <w:bookmarkStart w:id="12978" w:name="_Toc36810831"/>
      <w:bookmarkStart w:id="12979" w:name="_Toc36847195"/>
      <w:bookmarkStart w:id="12980" w:name="_Toc36939848"/>
      <w:bookmarkStart w:id="12981" w:name="_Toc37082828"/>
      <w:bookmarkStart w:id="12982" w:name="_Toc46481470"/>
      <w:bookmarkStart w:id="12983" w:name="_Toc46482704"/>
      <w:bookmarkStart w:id="12984" w:name="_Toc46483938"/>
      <w:bookmarkStart w:id="12985" w:name="_Toc90679735"/>
      <w:r w:rsidRPr="004A4877">
        <w:t>–</w:t>
      </w:r>
      <w:r w:rsidRPr="004A4877">
        <w:tab/>
      </w:r>
      <w:r w:rsidRPr="004A4877">
        <w:rPr>
          <w:i/>
        </w:rPr>
        <w:t>VarMeasIdleConfig</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86" w:name="_Toc20487661"/>
      <w:bookmarkStart w:id="12987" w:name="_Toc29342968"/>
      <w:bookmarkStart w:id="12988" w:name="_Toc29344107"/>
      <w:bookmarkStart w:id="12989" w:name="_Toc36567373"/>
      <w:bookmarkStart w:id="12990" w:name="_Toc36810832"/>
      <w:bookmarkStart w:id="12991" w:name="_Toc36847196"/>
      <w:bookmarkStart w:id="12992" w:name="_Toc36939849"/>
      <w:bookmarkStart w:id="12993" w:name="_Toc37082829"/>
      <w:bookmarkStart w:id="12994" w:name="_Toc46481471"/>
      <w:bookmarkStart w:id="12995" w:name="_Toc46482705"/>
      <w:bookmarkStart w:id="12996" w:name="_Toc46483939"/>
      <w:bookmarkStart w:id="12997" w:name="_Toc90679736"/>
      <w:r w:rsidRPr="004A4877">
        <w:t>–</w:t>
      </w:r>
      <w:r w:rsidRPr="004A4877">
        <w:tab/>
      </w:r>
      <w:r w:rsidRPr="004A4877">
        <w:rPr>
          <w:i/>
        </w:rPr>
        <w:t>Var</w:t>
      </w:r>
      <w:r w:rsidRPr="004A4877">
        <w:rPr>
          <w:i/>
          <w:noProof/>
        </w:rPr>
        <w:t>MeasIdle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2998" w:name="_Toc20487662"/>
      <w:bookmarkStart w:id="12999" w:name="_Toc29342969"/>
      <w:bookmarkStart w:id="13000" w:name="_Toc29344108"/>
      <w:bookmarkStart w:id="13001" w:name="_Toc36567374"/>
      <w:bookmarkStart w:id="13002" w:name="_Toc36810833"/>
      <w:bookmarkStart w:id="13003" w:name="_Toc36847197"/>
      <w:bookmarkStart w:id="13004" w:name="_Toc36939850"/>
      <w:bookmarkStart w:id="13005" w:name="_Toc37082830"/>
      <w:bookmarkStart w:id="13006" w:name="_Toc46481472"/>
      <w:bookmarkStart w:id="13007" w:name="_Toc46482706"/>
      <w:bookmarkStart w:id="13008" w:name="_Toc46483940"/>
      <w:bookmarkStart w:id="13009" w:name="_Toc90679737"/>
      <w:r w:rsidRPr="004A4877">
        <w:t>–</w:t>
      </w:r>
      <w:r w:rsidRPr="004A4877">
        <w:tab/>
      </w:r>
      <w:r w:rsidRPr="004A4877">
        <w:rPr>
          <w:i/>
        </w:rPr>
        <w:t>VarMeasReportList</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10" w:name="_Toc20487663"/>
      <w:bookmarkStart w:id="13011" w:name="_Toc29342970"/>
      <w:bookmarkStart w:id="13012" w:name="_Toc29344109"/>
      <w:bookmarkStart w:id="13013" w:name="_Toc36567375"/>
      <w:bookmarkStart w:id="13014" w:name="_Toc36810834"/>
      <w:bookmarkStart w:id="13015" w:name="_Toc36847198"/>
      <w:bookmarkStart w:id="13016" w:name="_Toc36939851"/>
      <w:bookmarkStart w:id="13017" w:name="_Toc37082831"/>
      <w:bookmarkStart w:id="13018" w:name="_Toc46481473"/>
      <w:bookmarkStart w:id="13019" w:name="_Toc46482707"/>
      <w:bookmarkStart w:id="13020" w:name="_Toc46483941"/>
      <w:bookmarkStart w:id="13021" w:name="_Toc90679738"/>
      <w:r w:rsidRPr="004A4877">
        <w:t>–</w:t>
      </w:r>
      <w:r w:rsidRPr="004A4877">
        <w:tab/>
      </w:r>
      <w:r w:rsidRPr="004A4877">
        <w:rPr>
          <w:i/>
          <w:noProof/>
        </w:rPr>
        <w:t>VarMobilityHistory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22" w:name="_Toc20487664"/>
      <w:bookmarkStart w:id="13023" w:name="_Toc29342971"/>
      <w:bookmarkStart w:id="13024" w:name="_Toc29344110"/>
      <w:bookmarkStart w:id="13025" w:name="_Toc36567376"/>
      <w:bookmarkStart w:id="13026" w:name="_Toc36810835"/>
      <w:bookmarkStart w:id="13027" w:name="_Toc36847199"/>
      <w:bookmarkStart w:id="13028" w:name="_Toc36939852"/>
      <w:bookmarkStart w:id="13029" w:name="_Toc37082832"/>
      <w:bookmarkStart w:id="13030" w:name="_Toc46481474"/>
      <w:bookmarkStart w:id="13031" w:name="_Toc46482708"/>
      <w:bookmarkStart w:id="13032" w:name="_Toc46483942"/>
      <w:bookmarkStart w:id="13033" w:name="_Toc90679739"/>
      <w:r w:rsidRPr="004A4877">
        <w:rPr>
          <w:rFonts w:eastAsia="MS Mincho"/>
        </w:rPr>
        <w:t>–</w:t>
      </w:r>
      <w:r w:rsidRPr="004A4877">
        <w:rPr>
          <w:rFonts w:eastAsia="MS Mincho"/>
        </w:rPr>
        <w:tab/>
      </w:r>
      <w:bookmarkStart w:id="13034" w:name="_Hlk517087136"/>
      <w:r w:rsidRPr="004A4877">
        <w:rPr>
          <w:rFonts w:eastAsia="MS Mincho"/>
          <w:i/>
        </w:rPr>
        <w:t>VarPendingRnaUpdate</w:t>
      </w:r>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35" w:name="_Toc20487665"/>
      <w:bookmarkStart w:id="13036" w:name="_Toc29342972"/>
      <w:bookmarkStart w:id="13037" w:name="_Toc29344111"/>
      <w:bookmarkStart w:id="13038" w:name="_Toc36567377"/>
      <w:bookmarkStart w:id="13039" w:name="_Toc36810836"/>
      <w:bookmarkStart w:id="13040" w:name="_Toc36847200"/>
      <w:bookmarkStart w:id="13041" w:name="_Toc36939853"/>
      <w:bookmarkStart w:id="13042" w:name="_Toc37082833"/>
      <w:bookmarkStart w:id="13043" w:name="_Toc46481475"/>
      <w:bookmarkStart w:id="13044" w:name="_Toc46482709"/>
      <w:bookmarkStart w:id="13045" w:name="_Toc46483943"/>
      <w:bookmarkStart w:id="13046" w:name="_Toc90679740"/>
      <w:r w:rsidRPr="004A4877">
        <w:t>–</w:t>
      </w:r>
      <w:r w:rsidRPr="004A4877">
        <w:tab/>
      </w:r>
      <w:r w:rsidRPr="004A4877">
        <w:rPr>
          <w:i/>
        </w:rPr>
        <w:t>VarRLF-Repor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47" w:name="_Toc20487666"/>
      <w:bookmarkStart w:id="13048" w:name="_Toc29342973"/>
      <w:bookmarkStart w:id="13049" w:name="_Toc29344112"/>
      <w:bookmarkStart w:id="13050" w:name="_Toc36567378"/>
      <w:bookmarkStart w:id="13051" w:name="_Toc36810837"/>
      <w:bookmarkStart w:id="13052" w:name="_Toc36847201"/>
      <w:bookmarkStart w:id="13053" w:name="_Toc36939854"/>
      <w:bookmarkStart w:id="13054" w:name="_Toc37082834"/>
      <w:bookmarkStart w:id="13055" w:name="_Toc46481476"/>
      <w:bookmarkStart w:id="13056" w:name="_Toc46482710"/>
      <w:bookmarkStart w:id="13057" w:name="_Toc46483944"/>
      <w:bookmarkStart w:id="13058" w:name="_Toc90679741"/>
      <w:r w:rsidRPr="004A4877">
        <w:t>–</w:t>
      </w:r>
      <w:r w:rsidRPr="004A4877">
        <w:tab/>
      </w:r>
      <w:r w:rsidRPr="004A4877">
        <w:rPr>
          <w:i/>
        </w:rPr>
        <w:t>VarShortINACTIVE-MAC-Inpu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59" w:name="_Toc20487667"/>
      <w:bookmarkStart w:id="13060" w:name="_Toc29342974"/>
      <w:bookmarkStart w:id="13061" w:name="_Toc29344113"/>
      <w:bookmarkStart w:id="13062" w:name="_Toc36567379"/>
      <w:bookmarkStart w:id="13063" w:name="_Toc36810838"/>
      <w:bookmarkStart w:id="13064" w:name="_Toc36847202"/>
      <w:bookmarkStart w:id="13065" w:name="_Toc36939855"/>
      <w:bookmarkStart w:id="13066" w:name="_Toc37082835"/>
      <w:bookmarkStart w:id="13067" w:name="_Toc46481477"/>
      <w:bookmarkStart w:id="13068" w:name="_Toc46482711"/>
      <w:bookmarkStart w:id="13069" w:name="_Toc46483945"/>
      <w:bookmarkStart w:id="13070" w:name="_Toc90679742"/>
      <w:r w:rsidRPr="004A4877">
        <w:t>–</w:t>
      </w:r>
      <w:r w:rsidRPr="004A4877">
        <w:tab/>
      </w:r>
      <w:r w:rsidRPr="004A4877">
        <w:rPr>
          <w:i/>
        </w:rPr>
        <w:t>VarShortMAC-Inpu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71" w:name="_Toc20487668"/>
      <w:bookmarkStart w:id="13072" w:name="_Toc29342975"/>
      <w:bookmarkStart w:id="13073" w:name="_Toc29344114"/>
      <w:bookmarkStart w:id="13074" w:name="_Toc36567380"/>
      <w:bookmarkStart w:id="13075" w:name="_Toc36810839"/>
      <w:bookmarkStart w:id="13076" w:name="_Toc36847203"/>
      <w:bookmarkStart w:id="13077" w:name="_Toc36939856"/>
      <w:bookmarkStart w:id="13078" w:name="_Toc37082836"/>
      <w:bookmarkStart w:id="13079" w:name="_Toc46481478"/>
      <w:bookmarkStart w:id="13080" w:name="_Toc46482712"/>
      <w:bookmarkStart w:id="13081" w:name="_Toc46483946"/>
      <w:bookmarkStart w:id="13082" w:name="_Toc90679743"/>
      <w:r w:rsidRPr="004A4877">
        <w:t>–</w:t>
      </w:r>
      <w:r w:rsidRPr="004A4877">
        <w:tab/>
      </w:r>
      <w:r w:rsidRPr="004A4877">
        <w:rPr>
          <w:i/>
        </w:rPr>
        <w:t>VarShortResumeMAC-Inpu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83" w:name="_Toc20487669"/>
      <w:bookmarkStart w:id="13084" w:name="_Toc29342976"/>
      <w:bookmarkStart w:id="13085" w:name="_Toc29344115"/>
      <w:bookmarkStart w:id="13086" w:name="_Toc36567381"/>
      <w:bookmarkStart w:id="13087" w:name="_Toc36810840"/>
      <w:bookmarkStart w:id="13088" w:name="_Toc36847204"/>
      <w:bookmarkStart w:id="13089" w:name="_Toc36939857"/>
      <w:bookmarkStart w:id="13090" w:name="_Toc37082837"/>
      <w:bookmarkStart w:id="13091" w:name="_Toc46481479"/>
      <w:bookmarkStart w:id="13092" w:name="_Toc46482713"/>
      <w:bookmarkStart w:id="13093" w:name="_Toc46483947"/>
      <w:bookmarkStart w:id="13094" w:name="_Toc90679744"/>
      <w:r w:rsidRPr="004A4877">
        <w:t>–</w:t>
      </w:r>
      <w:r w:rsidRPr="004A4877">
        <w:tab/>
      </w:r>
      <w:r w:rsidRPr="004A4877">
        <w:rPr>
          <w:i/>
        </w:rPr>
        <w:t>VarWLAN-MobilityConfig</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095" w:name="_Toc20487670"/>
      <w:bookmarkStart w:id="13096" w:name="_Toc29342977"/>
      <w:bookmarkStart w:id="13097" w:name="_Toc29344116"/>
      <w:bookmarkStart w:id="13098" w:name="_Toc36567382"/>
      <w:bookmarkStart w:id="13099" w:name="_Toc36810841"/>
      <w:bookmarkStart w:id="13100" w:name="_Toc36847205"/>
      <w:bookmarkStart w:id="13101" w:name="_Toc36939858"/>
      <w:bookmarkStart w:id="13102" w:name="_Toc37082838"/>
      <w:bookmarkStart w:id="13103" w:name="_Toc46481480"/>
      <w:bookmarkStart w:id="13104" w:name="_Toc46482714"/>
      <w:bookmarkStart w:id="13105" w:name="_Toc46483948"/>
      <w:bookmarkStart w:id="13106" w:name="_Toc90679745"/>
      <w:r w:rsidRPr="004A4877">
        <w:t>–</w:t>
      </w:r>
      <w:r w:rsidRPr="004A4877">
        <w:tab/>
      </w:r>
      <w:r w:rsidRPr="004A4877">
        <w:rPr>
          <w:i/>
        </w:rPr>
        <w:t>VarWLAN-Status</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07" w:name="_Toc20487671"/>
      <w:bookmarkStart w:id="13108" w:name="_Toc29342978"/>
      <w:bookmarkStart w:id="13109" w:name="_Toc29344117"/>
      <w:bookmarkStart w:id="13110" w:name="_Toc36567383"/>
      <w:bookmarkStart w:id="13111" w:name="_Toc36810842"/>
      <w:bookmarkStart w:id="13112" w:name="_Toc36847206"/>
      <w:bookmarkStart w:id="13113" w:name="_Toc36939859"/>
      <w:bookmarkStart w:id="13114" w:name="_Toc37082839"/>
      <w:bookmarkStart w:id="13115" w:name="_Toc46481481"/>
      <w:bookmarkStart w:id="13116" w:name="_Toc46482715"/>
      <w:bookmarkStart w:id="13117" w:name="_Toc46483949"/>
      <w:bookmarkStart w:id="13118" w:name="_Toc90679746"/>
      <w:r w:rsidRPr="004A4877">
        <w:t>–</w:t>
      </w:r>
      <w:r w:rsidRPr="004A4877">
        <w:tab/>
        <w:t>Multiplicity and type constraint definitions</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19" w:name="_Toc20487672"/>
      <w:bookmarkStart w:id="13120" w:name="_Toc29342979"/>
      <w:bookmarkStart w:id="13121" w:name="_Toc29344118"/>
      <w:bookmarkStart w:id="13122" w:name="_Toc36567384"/>
      <w:bookmarkStart w:id="13123" w:name="_Toc36810843"/>
      <w:bookmarkStart w:id="13124" w:name="_Toc36847207"/>
      <w:bookmarkStart w:id="13125" w:name="_Toc36939860"/>
      <w:bookmarkStart w:id="13126" w:name="_Toc37082840"/>
      <w:bookmarkStart w:id="13127" w:name="_Toc46481482"/>
      <w:bookmarkStart w:id="13128" w:name="_Toc46482716"/>
      <w:bookmarkStart w:id="13129" w:name="_Toc46483950"/>
      <w:bookmarkStart w:id="13130" w:name="_Toc90679747"/>
      <w:r w:rsidRPr="004A4877">
        <w:t>–</w:t>
      </w:r>
      <w:r w:rsidRPr="004A4877">
        <w:tab/>
        <w:t xml:space="preserve">End of </w:t>
      </w:r>
      <w:r w:rsidRPr="004A4877">
        <w:rPr>
          <w:i/>
          <w:noProof/>
        </w:rPr>
        <w:t>EUTRA-UE-Variables</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31" w:name="_Toc20487673"/>
      <w:bookmarkStart w:id="13132" w:name="_Toc29342980"/>
      <w:bookmarkStart w:id="13133" w:name="_Toc29344119"/>
      <w:bookmarkStart w:id="13134" w:name="_Toc36567385"/>
      <w:bookmarkStart w:id="13135" w:name="_Toc36810844"/>
      <w:bookmarkStart w:id="13136" w:name="_Toc36847208"/>
      <w:bookmarkStart w:id="13137" w:name="_Toc36939861"/>
      <w:bookmarkStart w:id="13138" w:name="_Toc37082841"/>
      <w:bookmarkStart w:id="13139" w:name="_Toc46481483"/>
      <w:bookmarkStart w:id="13140" w:name="_Toc46482717"/>
      <w:bookmarkStart w:id="13141" w:name="_Toc46483951"/>
      <w:bookmarkStart w:id="13142" w:name="_Toc90679748"/>
      <w:r w:rsidRPr="004A4877">
        <w:t>7.1a</w:t>
      </w:r>
      <w:r w:rsidRPr="004A4877">
        <w:tab/>
        <w:t>NB-IoT UE variables</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43" w:name="_Toc20487674"/>
      <w:bookmarkStart w:id="13144" w:name="_Toc29342981"/>
      <w:bookmarkStart w:id="13145" w:name="_Toc29344120"/>
      <w:bookmarkStart w:id="13146" w:name="_Toc36567386"/>
      <w:bookmarkStart w:id="13147" w:name="_Toc36810845"/>
      <w:bookmarkStart w:id="13148" w:name="_Toc36847209"/>
      <w:bookmarkStart w:id="13149" w:name="_Toc36939862"/>
      <w:bookmarkStart w:id="13150" w:name="_Toc37082842"/>
      <w:bookmarkStart w:id="13151" w:name="_Toc46481484"/>
      <w:bookmarkStart w:id="13152" w:name="_Toc46482718"/>
      <w:bookmarkStart w:id="13153" w:name="_Toc46483952"/>
      <w:bookmarkStart w:id="13154" w:name="_Toc90679749"/>
      <w:r w:rsidRPr="004A4877">
        <w:t>–</w:t>
      </w:r>
      <w:r w:rsidRPr="004A4877">
        <w:tab/>
      </w:r>
      <w:r w:rsidRPr="004A4877">
        <w:rPr>
          <w:i/>
          <w:noProof/>
        </w:rPr>
        <w:t>NBIOT-UE-Variables</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55" w:name="_Toc36810846"/>
      <w:bookmarkStart w:id="13156" w:name="_Toc36847210"/>
      <w:bookmarkStart w:id="13157" w:name="_Toc36939863"/>
      <w:bookmarkStart w:id="13158" w:name="_Toc37082843"/>
      <w:bookmarkStart w:id="13159" w:name="_Toc46481485"/>
      <w:bookmarkStart w:id="13160" w:name="_Toc46482719"/>
      <w:bookmarkStart w:id="13161" w:name="_Toc46483953"/>
      <w:bookmarkStart w:id="13162" w:name="_Toc90679750"/>
      <w:r w:rsidRPr="004A4877">
        <w:t>–</w:t>
      </w:r>
      <w:r w:rsidRPr="004A4877">
        <w:tab/>
      </w:r>
      <w:r w:rsidRPr="004A4877">
        <w:rPr>
          <w:i/>
          <w:iCs/>
        </w:rPr>
        <w:t>VarANR-MeasConfig-NB</w:t>
      </w:r>
      <w:bookmarkEnd w:id="13155"/>
      <w:bookmarkEnd w:id="13156"/>
      <w:bookmarkEnd w:id="13157"/>
      <w:bookmarkEnd w:id="13158"/>
      <w:bookmarkEnd w:id="13159"/>
      <w:bookmarkEnd w:id="13160"/>
      <w:bookmarkEnd w:id="13161"/>
      <w:bookmarkEnd w:id="1316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63" w:name="_Toc36810847"/>
      <w:bookmarkStart w:id="13164" w:name="_Toc36847211"/>
      <w:bookmarkStart w:id="13165" w:name="_Toc36939864"/>
      <w:bookmarkStart w:id="13166" w:name="_Toc37082844"/>
      <w:bookmarkStart w:id="13167" w:name="_Toc46481486"/>
      <w:bookmarkStart w:id="13168" w:name="_Toc46482720"/>
      <w:bookmarkStart w:id="13169" w:name="_Toc46483954"/>
      <w:bookmarkStart w:id="13170" w:name="_Toc90679751"/>
      <w:r w:rsidRPr="004A4877">
        <w:t>–</w:t>
      </w:r>
      <w:r w:rsidRPr="004A4877">
        <w:tab/>
      </w:r>
      <w:r w:rsidRPr="004A4877">
        <w:rPr>
          <w:i/>
          <w:iCs/>
        </w:rPr>
        <w:t>VarANR-</w:t>
      </w:r>
      <w:r w:rsidRPr="004A4877">
        <w:rPr>
          <w:i/>
          <w:iCs/>
          <w:noProof/>
        </w:rPr>
        <w:t>MeasReport-NB</w:t>
      </w:r>
      <w:bookmarkEnd w:id="13163"/>
      <w:bookmarkEnd w:id="13164"/>
      <w:bookmarkEnd w:id="13165"/>
      <w:bookmarkEnd w:id="13166"/>
      <w:bookmarkEnd w:id="13167"/>
      <w:bookmarkEnd w:id="13168"/>
      <w:bookmarkEnd w:id="13169"/>
      <w:bookmarkEnd w:id="1317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71" w:name="_Toc5272864"/>
      <w:bookmarkStart w:id="13172" w:name="_Toc36810848"/>
      <w:bookmarkStart w:id="13173" w:name="_Toc36847212"/>
      <w:bookmarkStart w:id="13174" w:name="_Toc36939865"/>
      <w:bookmarkStart w:id="13175" w:name="_Toc37082845"/>
      <w:bookmarkStart w:id="13176" w:name="_Toc46481487"/>
      <w:bookmarkStart w:id="13177" w:name="_Toc46482721"/>
      <w:bookmarkStart w:id="13178" w:name="_Toc46483955"/>
      <w:bookmarkStart w:id="13179" w:name="_Toc90679752"/>
      <w:r w:rsidRPr="004A4877">
        <w:t>–</w:t>
      </w:r>
      <w:r w:rsidRPr="004A4877">
        <w:tab/>
      </w:r>
      <w:r w:rsidRPr="004A4877">
        <w:rPr>
          <w:i/>
        </w:rPr>
        <w:t>VarRLF-Report</w:t>
      </w:r>
      <w:bookmarkEnd w:id="13171"/>
      <w:r w:rsidRPr="004A4877">
        <w:rPr>
          <w:i/>
        </w:rPr>
        <w:t>-NB</w:t>
      </w:r>
      <w:bookmarkEnd w:id="13172"/>
      <w:bookmarkEnd w:id="13173"/>
      <w:bookmarkEnd w:id="13174"/>
      <w:bookmarkEnd w:id="13175"/>
      <w:bookmarkEnd w:id="13176"/>
      <w:bookmarkEnd w:id="13177"/>
      <w:bookmarkEnd w:id="13178"/>
      <w:bookmarkEnd w:id="1317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80" w:name="_Toc36810849"/>
      <w:bookmarkStart w:id="13181" w:name="_Toc36847213"/>
      <w:bookmarkStart w:id="13182" w:name="_Toc36939866"/>
      <w:bookmarkStart w:id="13183" w:name="_Toc37082846"/>
      <w:bookmarkStart w:id="13184" w:name="_Toc46481488"/>
      <w:bookmarkStart w:id="13185" w:name="_Toc46482722"/>
      <w:bookmarkStart w:id="13186" w:name="_Toc46483956"/>
      <w:bookmarkStart w:id="13187" w:name="_Toc90679753"/>
      <w:r w:rsidRPr="004A4877">
        <w:t>–</w:t>
      </w:r>
      <w:r w:rsidRPr="004A4877">
        <w:tab/>
      </w:r>
      <w:r w:rsidRPr="004A4877">
        <w:rPr>
          <w:i/>
        </w:rPr>
        <w:t>VarShortMAC-Input-NB</w:t>
      </w:r>
      <w:bookmarkEnd w:id="13180"/>
      <w:bookmarkEnd w:id="13181"/>
      <w:bookmarkEnd w:id="13182"/>
      <w:bookmarkEnd w:id="13183"/>
      <w:bookmarkEnd w:id="13184"/>
      <w:bookmarkEnd w:id="13185"/>
      <w:bookmarkEnd w:id="13186"/>
      <w:bookmarkEnd w:id="1318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88" w:name="_Toc36810850"/>
      <w:bookmarkStart w:id="13189" w:name="_Toc36847214"/>
      <w:bookmarkStart w:id="13190" w:name="_Toc36939867"/>
      <w:bookmarkStart w:id="13191" w:name="_Toc37082847"/>
      <w:bookmarkStart w:id="13192" w:name="_Toc46481489"/>
      <w:bookmarkStart w:id="13193" w:name="_Toc46482723"/>
      <w:bookmarkStart w:id="13194" w:name="_Toc46483957"/>
      <w:bookmarkStart w:id="13195" w:name="_Toc90679754"/>
      <w:r w:rsidRPr="004A4877">
        <w:t>–</w:t>
      </w:r>
      <w:r w:rsidRPr="004A4877">
        <w:tab/>
      </w:r>
      <w:r w:rsidRPr="004A4877">
        <w:rPr>
          <w:i/>
          <w:noProof/>
        </w:rPr>
        <w:t>VarShortResumeMAC-Input-NB</w:t>
      </w:r>
      <w:bookmarkEnd w:id="13188"/>
      <w:bookmarkEnd w:id="13189"/>
      <w:bookmarkEnd w:id="13190"/>
      <w:bookmarkEnd w:id="13191"/>
      <w:bookmarkEnd w:id="13192"/>
      <w:bookmarkEnd w:id="13193"/>
      <w:bookmarkEnd w:id="13194"/>
      <w:bookmarkEnd w:id="1319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196" w:name="_Toc20487675"/>
      <w:bookmarkStart w:id="13197" w:name="_Toc29342982"/>
      <w:bookmarkStart w:id="13198" w:name="_Toc29344121"/>
      <w:bookmarkStart w:id="13199" w:name="_Toc36567387"/>
      <w:bookmarkStart w:id="13200" w:name="_Toc36810851"/>
      <w:bookmarkStart w:id="13201" w:name="_Toc36847215"/>
      <w:bookmarkStart w:id="13202" w:name="_Toc36939868"/>
      <w:bookmarkStart w:id="13203" w:name="_Toc37082848"/>
      <w:bookmarkStart w:id="13204" w:name="_Toc46481490"/>
      <w:bookmarkStart w:id="13205" w:name="_Toc46482724"/>
      <w:bookmarkStart w:id="13206" w:name="_Toc46483958"/>
      <w:bookmarkStart w:id="13207" w:name="_Toc90679755"/>
      <w:r w:rsidRPr="004A4877">
        <w:t>–</w:t>
      </w:r>
      <w:r w:rsidRPr="004A4877">
        <w:tab/>
        <w:t xml:space="preserve">End of </w:t>
      </w:r>
      <w:r w:rsidRPr="004A4877">
        <w:rPr>
          <w:i/>
          <w:noProof/>
        </w:rPr>
        <w:t>NBIOT-UE-Variables</w:t>
      </w:r>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08" w:name="_Toc20487676"/>
      <w:bookmarkStart w:id="13209" w:name="_Toc29342983"/>
      <w:bookmarkStart w:id="13210" w:name="_Toc29344122"/>
      <w:bookmarkStart w:id="13211" w:name="_Toc36567388"/>
      <w:bookmarkStart w:id="13212" w:name="_Toc36810852"/>
      <w:bookmarkStart w:id="13213" w:name="_Toc36847216"/>
      <w:bookmarkStart w:id="13214" w:name="_Toc36939869"/>
      <w:bookmarkStart w:id="13215" w:name="_Toc37082849"/>
      <w:bookmarkStart w:id="13216" w:name="_Toc46481491"/>
      <w:bookmarkStart w:id="13217" w:name="_Toc46482725"/>
      <w:bookmarkStart w:id="13218" w:name="_Toc46483959"/>
      <w:bookmarkStart w:id="13219" w:name="_Toc90679756"/>
      <w:r w:rsidRPr="004A4877">
        <w:t>7.2</w:t>
      </w:r>
      <w:r w:rsidRPr="004A4877">
        <w:tab/>
        <w:t>Counters</w:t>
      </w:r>
      <w:bookmarkEnd w:id="13208"/>
      <w:bookmarkEnd w:id="13209"/>
      <w:bookmarkEnd w:id="13210"/>
      <w:bookmarkEnd w:id="13211"/>
      <w:bookmarkEnd w:id="13212"/>
      <w:bookmarkEnd w:id="13213"/>
      <w:bookmarkEnd w:id="13214"/>
      <w:bookmarkEnd w:id="13215"/>
      <w:bookmarkEnd w:id="13216"/>
      <w:bookmarkEnd w:id="13217"/>
      <w:bookmarkEnd w:id="13218"/>
      <w:bookmarkEnd w:id="132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20" w:name="_Toc20487677"/>
      <w:bookmarkStart w:id="13221" w:name="_Toc29342984"/>
      <w:bookmarkStart w:id="13222" w:name="_Toc29344123"/>
      <w:bookmarkStart w:id="13223" w:name="_Toc36567389"/>
      <w:bookmarkStart w:id="13224" w:name="_Toc36810853"/>
      <w:bookmarkStart w:id="13225" w:name="_Toc36847217"/>
      <w:bookmarkStart w:id="13226" w:name="_Toc36939870"/>
      <w:bookmarkStart w:id="13227" w:name="_Toc37082850"/>
      <w:bookmarkStart w:id="13228" w:name="_Toc46481492"/>
      <w:bookmarkStart w:id="13229" w:name="_Toc46482726"/>
      <w:bookmarkStart w:id="13230" w:name="_Toc46483960"/>
      <w:bookmarkStart w:id="13231" w:name="_Toc90679757"/>
      <w:r w:rsidRPr="004A4877">
        <w:t>7.3</w:t>
      </w:r>
      <w:r w:rsidRPr="004A4877">
        <w:tab/>
        <w:t>Timers</w:t>
      </w:r>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35D38CC0" w14:textId="77777777" w:rsidR="009722D5" w:rsidRPr="004A4877" w:rsidRDefault="009722D5" w:rsidP="009722D5">
      <w:pPr>
        <w:pStyle w:val="3"/>
      </w:pPr>
      <w:bookmarkStart w:id="13232" w:name="_Toc20487678"/>
      <w:bookmarkStart w:id="13233" w:name="_Toc29342985"/>
      <w:bookmarkStart w:id="13234" w:name="_Toc29344124"/>
      <w:bookmarkStart w:id="13235" w:name="_Toc36567390"/>
      <w:bookmarkStart w:id="13236" w:name="_Toc36810854"/>
      <w:bookmarkStart w:id="13237" w:name="_Toc36847218"/>
      <w:bookmarkStart w:id="13238" w:name="_Toc36939871"/>
      <w:bookmarkStart w:id="13239" w:name="_Toc37082851"/>
      <w:bookmarkStart w:id="13240" w:name="_Toc46481493"/>
      <w:bookmarkStart w:id="13241" w:name="_Toc46482727"/>
      <w:bookmarkStart w:id="13242" w:name="_Toc46483961"/>
      <w:bookmarkStart w:id="13243" w:name="_Toc90679758"/>
      <w:r w:rsidRPr="004A4877">
        <w:t>7.3.1</w:t>
      </w:r>
      <w:r w:rsidRPr="004A4877">
        <w:tab/>
        <w:t>Timers (Informative)</w:t>
      </w:r>
      <w:bookmarkEnd w:id="13232"/>
      <w:bookmarkEnd w:id="13233"/>
      <w:bookmarkEnd w:id="13234"/>
      <w:bookmarkEnd w:id="13235"/>
      <w:bookmarkEnd w:id="13236"/>
      <w:bookmarkEnd w:id="13237"/>
      <w:bookmarkEnd w:id="13238"/>
      <w:bookmarkEnd w:id="13239"/>
      <w:bookmarkEnd w:id="13240"/>
      <w:bookmarkEnd w:id="13241"/>
      <w:bookmarkEnd w:id="13242"/>
      <w:bookmarkEnd w:id="132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44" w:name="OLE_LINK35"/>
            <w:bookmarkStart w:id="13245" w:name="OLE_LINK37"/>
            <w:r w:rsidRPr="004A4877">
              <w:t>initiating the RRC connection re-establishment procedure</w:t>
            </w:r>
            <w:bookmarkEnd w:id="13244"/>
            <w:bookmarkEnd w:id="1324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46" w:name="_Toc20487679"/>
      <w:bookmarkStart w:id="13247" w:name="_Toc29342986"/>
      <w:bookmarkStart w:id="13248" w:name="_Toc29344125"/>
      <w:bookmarkStart w:id="13249" w:name="_Toc36567391"/>
      <w:bookmarkStart w:id="13250" w:name="_Toc36810855"/>
      <w:bookmarkStart w:id="13251" w:name="_Toc36847219"/>
      <w:bookmarkStart w:id="13252" w:name="_Toc36939872"/>
      <w:bookmarkStart w:id="13253" w:name="_Toc37082852"/>
      <w:bookmarkStart w:id="13254" w:name="_Toc46481494"/>
      <w:bookmarkStart w:id="13255" w:name="_Toc46482728"/>
      <w:bookmarkStart w:id="13256" w:name="_Toc46483962"/>
      <w:bookmarkStart w:id="13257" w:name="_Toc90679759"/>
      <w:r w:rsidRPr="004A4877">
        <w:t>7.3.2</w:t>
      </w:r>
      <w:r w:rsidRPr="004A4877">
        <w:tab/>
        <w:t>Timer handling</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58" w:name="_Toc20487680"/>
      <w:bookmarkStart w:id="13259" w:name="_Toc29342987"/>
      <w:bookmarkStart w:id="13260" w:name="_Toc29344126"/>
      <w:bookmarkStart w:id="13261" w:name="_Toc36567392"/>
      <w:bookmarkStart w:id="13262" w:name="_Toc36810856"/>
      <w:bookmarkStart w:id="13263" w:name="_Toc36847220"/>
      <w:bookmarkStart w:id="13264" w:name="_Toc36939873"/>
      <w:bookmarkStart w:id="13265" w:name="_Toc37082853"/>
      <w:bookmarkStart w:id="13266" w:name="_Toc46481495"/>
      <w:bookmarkStart w:id="13267" w:name="_Toc46482729"/>
      <w:bookmarkStart w:id="13268" w:name="_Toc46483963"/>
      <w:bookmarkStart w:id="13269" w:name="_Toc90679760"/>
      <w:r w:rsidRPr="004A4877">
        <w:t>7.4</w:t>
      </w:r>
      <w:r w:rsidRPr="004A4877">
        <w:tab/>
        <w:t>Constants</w:t>
      </w:r>
      <w:bookmarkEnd w:id="13258"/>
      <w:bookmarkEnd w:id="13259"/>
      <w:bookmarkEnd w:id="13260"/>
      <w:bookmarkEnd w:id="13261"/>
      <w:bookmarkEnd w:id="13262"/>
      <w:bookmarkEnd w:id="13263"/>
      <w:bookmarkEnd w:id="13264"/>
      <w:bookmarkEnd w:id="13265"/>
      <w:bookmarkEnd w:id="13266"/>
      <w:bookmarkEnd w:id="13267"/>
      <w:bookmarkEnd w:id="13268"/>
      <w:bookmarkEnd w:id="132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70" w:name="_Toc20487681"/>
      <w:bookmarkStart w:id="13271" w:name="_Toc29342988"/>
      <w:bookmarkStart w:id="13272" w:name="_Toc29344127"/>
      <w:bookmarkStart w:id="13273" w:name="_Toc36567393"/>
      <w:bookmarkStart w:id="13274" w:name="_Toc36810857"/>
      <w:bookmarkStart w:id="13275" w:name="_Toc36847221"/>
      <w:bookmarkStart w:id="13276" w:name="_Toc36939874"/>
      <w:bookmarkStart w:id="13277" w:name="_Toc37082854"/>
      <w:bookmarkStart w:id="13278" w:name="_Toc46481496"/>
      <w:bookmarkStart w:id="13279" w:name="_Toc46482730"/>
      <w:bookmarkStart w:id="13280" w:name="_Toc46483964"/>
      <w:bookmarkStart w:id="13281" w:name="_Toc90679761"/>
      <w:r w:rsidRPr="004A4877">
        <w:t>8</w:t>
      </w:r>
      <w:r w:rsidRPr="004A4877">
        <w:tab/>
        <w:t>Protocol data unit abstract syntax</w:t>
      </w:r>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7C52F140" w14:textId="77777777" w:rsidR="009722D5" w:rsidRPr="004A4877" w:rsidRDefault="009722D5" w:rsidP="009722D5">
      <w:pPr>
        <w:pStyle w:val="2"/>
      </w:pPr>
      <w:bookmarkStart w:id="13282" w:name="_Toc20487682"/>
      <w:bookmarkStart w:id="13283" w:name="_Toc29342989"/>
      <w:bookmarkStart w:id="13284" w:name="_Toc29344128"/>
      <w:bookmarkStart w:id="13285" w:name="_Toc36567394"/>
      <w:bookmarkStart w:id="13286" w:name="_Toc36810858"/>
      <w:bookmarkStart w:id="13287" w:name="_Toc36847222"/>
      <w:bookmarkStart w:id="13288" w:name="_Toc36939875"/>
      <w:bookmarkStart w:id="13289" w:name="_Toc37082855"/>
      <w:bookmarkStart w:id="13290" w:name="_Toc46481497"/>
      <w:bookmarkStart w:id="13291" w:name="_Toc46482731"/>
      <w:bookmarkStart w:id="13292" w:name="_Toc46483965"/>
      <w:bookmarkStart w:id="13293" w:name="_Toc90679762"/>
      <w:r w:rsidRPr="004A4877">
        <w:t>8.1</w:t>
      </w:r>
      <w:r w:rsidRPr="004A4877">
        <w:tab/>
        <w:t>General</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294" w:name="_Toc20487683"/>
      <w:bookmarkStart w:id="13295" w:name="_Toc29342990"/>
      <w:bookmarkStart w:id="13296" w:name="_Toc29344129"/>
      <w:bookmarkStart w:id="13297" w:name="_Toc36567395"/>
      <w:bookmarkStart w:id="13298" w:name="_Toc36810859"/>
      <w:bookmarkStart w:id="13299" w:name="_Toc36847223"/>
      <w:bookmarkStart w:id="13300" w:name="_Toc36939876"/>
      <w:bookmarkStart w:id="13301" w:name="_Toc37082856"/>
      <w:bookmarkStart w:id="13302" w:name="_Toc46481498"/>
      <w:bookmarkStart w:id="13303" w:name="_Toc46482732"/>
      <w:bookmarkStart w:id="13304" w:name="_Toc46483966"/>
      <w:bookmarkStart w:id="13305" w:name="_Toc90679763"/>
      <w:r w:rsidRPr="004A4877">
        <w:t>8.2</w:t>
      </w:r>
      <w:r w:rsidRPr="004A4877">
        <w:tab/>
        <w:t>Structure of encoded RRC messages</w:t>
      </w:r>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06" w:name="_Toc20487684"/>
      <w:bookmarkStart w:id="13307" w:name="_Toc29342991"/>
      <w:bookmarkStart w:id="13308" w:name="_Toc29344130"/>
      <w:bookmarkStart w:id="13309" w:name="_Toc36567396"/>
      <w:bookmarkStart w:id="13310" w:name="_Toc36810860"/>
      <w:bookmarkStart w:id="13311" w:name="_Toc36847224"/>
      <w:bookmarkStart w:id="13312" w:name="_Toc36939877"/>
      <w:bookmarkStart w:id="13313" w:name="_Toc37082857"/>
      <w:bookmarkStart w:id="13314" w:name="_Toc46481499"/>
      <w:bookmarkStart w:id="13315" w:name="_Toc46482733"/>
      <w:bookmarkStart w:id="13316" w:name="_Toc46483967"/>
      <w:bookmarkStart w:id="13317" w:name="_Toc90679764"/>
      <w:r w:rsidRPr="004A4877">
        <w:t>8.3</w:t>
      </w:r>
      <w:r w:rsidRPr="004A4877">
        <w:tab/>
        <w:t>Basic production</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18" w:name="_Toc20487685"/>
      <w:bookmarkStart w:id="13319" w:name="_Toc29342992"/>
      <w:bookmarkStart w:id="13320" w:name="_Toc29344131"/>
      <w:bookmarkStart w:id="13321" w:name="_Toc36567397"/>
      <w:bookmarkStart w:id="13322" w:name="_Toc36810861"/>
      <w:bookmarkStart w:id="13323" w:name="_Toc36847225"/>
      <w:bookmarkStart w:id="13324" w:name="_Toc36939878"/>
      <w:bookmarkStart w:id="13325" w:name="_Toc37082858"/>
      <w:bookmarkStart w:id="13326" w:name="_Toc46481500"/>
      <w:bookmarkStart w:id="13327" w:name="_Toc46482734"/>
      <w:bookmarkStart w:id="13328" w:name="_Toc46483968"/>
      <w:bookmarkStart w:id="13329" w:name="_Toc90679765"/>
      <w:r w:rsidRPr="004A4877">
        <w:t>8.4</w:t>
      </w:r>
      <w:r w:rsidRPr="004A4877">
        <w:tab/>
        <w:t>Extension</w:t>
      </w:r>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30" w:name="_Toc20487686"/>
      <w:bookmarkStart w:id="13331" w:name="_Toc29342993"/>
      <w:bookmarkStart w:id="13332" w:name="_Toc29344132"/>
      <w:bookmarkStart w:id="13333" w:name="_Toc36567398"/>
      <w:bookmarkStart w:id="13334" w:name="_Toc36810862"/>
      <w:bookmarkStart w:id="13335" w:name="_Toc36847226"/>
      <w:bookmarkStart w:id="13336" w:name="_Toc36939879"/>
      <w:bookmarkStart w:id="13337" w:name="_Toc37082859"/>
      <w:bookmarkStart w:id="13338" w:name="_Toc46481501"/>
      <w:bookmarkStart w:id="13339" w:name="_Toc46482735"/>
      <w:bookmarkStart w:id="13340" w:name="_Toc46483969"/>
      <w:bookmarkStart w:id="13341" w:name="_Toc90679766"/>
      <w:r w:rsidRPr="004A4877">
        <w:t>8.5</w:t>
      </w:r>
      <w:r w:rsidRPr="004A4877">
        <w:tab/>
        <w:t>Padding</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42" w:name="_MON_1290511162"/>
    <w:bookmarkStart w:id="13343" w:name="_MON_1290511242"/>
    <w:bookmarkStart w:id="13344" w:name="_MON_1290511257"/>
    <w:bookmarkStart w:id="13345" w:name="_MON_1290512447"/>
    <w:bookmarkStart w:id="13346" w:name="_MON_1290584033"/>
    <w:bookmarkStart w:id="13347" w:name="_MON_1290584514"/>
    <w:bookmarkStart w:id="13348" w:name="_MON_1290584807"/>
    <w:bookmarkStart w:id="13349" w:name="_MON_1290584814"/>
    <w:bookmarkEnd w:id="13342"/>
    <w:bookmarkEnd w:id="13343"/>
    <w:bookmarkEnd w:id="13344"/>
    <w:bookmarkEnd w:id="13345"/>
    <w:bookmarkEnd w:id="13346"/>
    <w:bookmarkEnd w:id="13347"/>
    <w:bookmarkEnd w:id="13348"/>
    <w:bookmarkEnd w:id="13349"/>
    <w:bookmarkStart w:id="13350" w:name="_MON_1290585950"/>
    <w:bookmarkEnd w:id="13350"/>
    <w:p w14:paraId="5643761D" w14:textId="77777777" w:rsidR="009722D5" w:rsidRPr="004A4877" w:rsidRDefault="009722D5" w:rsidP="00815F77">
      <w:pPr>
        <w:pStyle w:val="TH"/>
      </w:pPr>
      <w:r w:rsidRPr="004A4877">
        <w:object w:dxaOrig="8400" w:dyaOrig="5070" w14:anchorId="2E978C85">
          <v:shape id="_x0000_i1265" type="#_x0000_t75" style="width:419pt;height:254pt" o:ole="">
            <v:imagedata r:id="rId470" o:title=""/>
          </v:shape>
          <o:OLEObject Type="Embed" ProgID="Word.Picture.8" ShapeID="_x0000_i1265" DrawAspect="Content" ObjectID="_1708439193"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51" w:name="_Toc20487687"/>
      <w:bookmarkStart w:id="13352" w:name="_Toc29342994"/>
      <w:bookmarkStart w:id="13353" w:name="_Toc29344133"/>
      <w:bookmarkStart w:id="13354" w:name="_Toc36567399"/>
      <w:bookmarkStart w:id="13355" w:name="_Toc36810863"/>
      <w:bookmarkStart w:id="13356" w:name="_Toc36847227"/>
      <w:bookmarkStart w:id="13357" w:name="_Toc36939880"/>
      <w:bookmarkStart w:id="13358" w:name="_Toc37082860"/>
      <w:bookmarkStart w:id="13359" w:name="_Toc46481502"/>
      <w:bookmarkStart w:id="13360" w:name="_Toc46482736"/>
      <w:bookmarkStart w:id="13361" w:name="_Toc46483970"/>
      <w:bookmarkStart w:id="13362" w:name="_Toc90679767"/>
      <w:r w:rsidRPr="004A4877">
        <w:t>9</w:t>
      </w:r>
      <w:r w:rsidRPr="004A4877">
        <w:tab/>
        <w:t>Specified and default radio configurations</w:t>
      </w:r>
      <w:bookmarkEnd w:id="13351"/>
      <w:bookmarkEnd w:id="13352"/>
      <w:bookmarkEnd w:id="13353"/>
      <w:bookmarkEnd w:id="13354"/>
      <w:bookmarkEnd w:id="13355"/>
      <w:bookmarkEnd w:id="13356"/>
      <w:bookmarkEnd w:id="13357"/>
      <w:bookmarkEnd w:id="13358"/>
      <w:bookmarkEnd w:id="13359"/>
      <w:bookmarkEnd w:id="13360"/>
      <w:bookmarkEnd w:id="13361"/>
      <w:bookmarkEnd w:id="13362"/>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63" w:name="_Toc20487688"/>
      <w:bookmarkStart w:id="13364" w:name="_Toc29342995"/>
      <w:bookmarkStart w:id="13365" w:name="_Toc29344134"/>
      <w:bookmarkStart w:id="13366" w:name="_Toc36567400"/>
      <w:bookmarkStart w:id="13367" w:name="_Toc36810864"/>
      <w:bookmarkStart w:id="13368" w:name="_Toc36847228"/>
      <w:bookmarkStart w:id="13369" w:name="_Toc36939881"/>
      <w:bookmarkStart w:id="13370" w:name="_Toc37082861"/>
      <w:bookmarkStart w:id="13371" w:name="_Toc46481503"/>
      <w:bookmarkStart w:id="13372" w:name="_Toc46482737"/>
      <w:bookmarkStart w:id="13373" w:name="_Toc46483971"/>
      <w:bookmarkStart w:id="13374" w:name="_Toc90679768"/>
      <w:r w:rsidRPr="004A4877">
        <w:t>9.1</w:t>
      </w:r>
      <w:r w:rsidRPr="004A4877">
        <w:tab/>
        <w:t>Specified configurations</w:t>
      </w:r>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4AB92068" w14:textId="77777777" w:rsidR="009722D5" w:rsidRPr="004A4877" w:rsidRDefault="009722D5" w:rsidP="009722D5">
      <w:pPr>
        <w:pStyle w:val="3"/>
        <w:ind w:left="0" w:firstLine="0"/>
      </w:pPr>
      <w:bookmarkStart w:id="13375" w:name="_Toc20487689"/>
      <w:bookmarkStart w:id="13376" w:name="_Toc29342996"/>
      <w:bookmarkStart w:id="13377" w:name="_Toc29344135"/>
      <w:bookmarkStart w:id="13378" w:name="_Toc36567401"/>
      <w:bookmarkStart w:id="13379" w:name="_Toc36810865"/>
      <w:bookmarkStart w:id="13380" w:name="_Toc36847229"/>
      <w:bookmarkStart w:id="13381" w:name="_Toc36939882"/>
      <w:bookmarkStart w:id="13382" w:name="_Toc37082862"/>
      <w:bookmarkStart w:id="13383" w:name="_Toc46481504"/>
      <w:bookmarkStart w:id="13384" w:name="_Toc46482738"/>
      <w:bookmarkStart w:id="13385" w:name="_Toc46483972"/>
      <w:bookmarkStart w:id="13386" w:name="_Toc90679769"/>
      <w:r w:rsidRPr="004A4877">
        <w:t>9.1.1</w:t>
      </w:r>
      <w:r w:rsidRPr="004A4877">
        <w:tab/>
        <w:t>Logical channel configurations</w:t>
      </w:r>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3B1D141E" w14:textId="77777777" w:rsidR="009722D5" w:rsidRPr="004A4877" w:rsidRDefault="009722D5" w:rsidP="009722D5">
      <w:pPr>
        <w:pStyle w:val="4"/>
      </w:pPr>
      <w:bookmarkStart w:id="13387" w:name="_Toc20487690"/>
      <w:bookmarkStart w:id="13388" w:name="_Toc29342997"/>
      <w:bookmarkStart w:id="13389" w:name="_Toc29344136"/>
      <w:bookmarkStart w:id="13390" w:name="_Toc36567402"/>
      <w:bookmarkStart w:id="13391" w:name="_Toc36810866"/>
      <w:bookmarkStart w:id="13392" w:name="_Toc36847230"/>
      <w:bookmarkStart w:id="13393" w:name="_Toc36939883"/>
      <w:bookmarkStart w:id="13394" w:name="_Toc37082863"/>
      <w:bookmarkStart w:id="13395" w:name="_Toc46481505"/>
      <w:bookmarkStart w:id="13396" w:name="_Toc46482739"/>
      <w:bookmarkStart w:id="13397" w:name="_Toc46483973"/>
      <w:bookmarkStart w:id="13398" w:name="_Toc90679770"/>
      <w:r w:rsidRPr="004A4877">
        <w:t>9.1.1.1</w:t>
      </w:r>
      <w:r w:rsidRPr="004A4877">
        <w:tab/>
        <w:t>BCCH configuration</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399" w:name="_Toc20487691"/>
      <w:bookmarkStart w:id="13400" w:name="_Toc29342998"/>
      <w:bookmarkStart w:id="13401" w:name="_Toc29344137"/>
      <w:bookmarkStart w:id="13402" w:name="_Toc36567403"/>
      <w:bookmarkStart w:id="13403" w:name="_Toc36810867"/>
      <w:bookmarkStart w:id="13404" w:name="_Toc36847231"/>
      <w:bookmarkStart w:id="13405" w:name="_Toc36939884"/>
      <w:bookmarkStart w:id="13406" w:name="_Toc37082864"/>
      <w:bookmarkStart w:id="13407" w:name="_Toc46481506"/>
      <w:bookmarkStart w:id="13408" w:name="_Toc46482740"/>
      <w:bookmarkStart w:id="13409" w:name="_Toc46483974"/>
      <w:bookmarkStart w:id="13410" w:name="_Toc90679771"/>
      <w:r w:rsidRPr="004A4877">
        <w:t>9.1.1.2</w:t>
      </w:r>
      <w:r w:rsidRPr="004A4877">
        <w:tab/>
        <w:t>CCCH configuration</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11" w:name="_Toc20487692"/>
      <w:bookmarkStart w:id="13412" w:name="_Toc29342999"/>
      <w:bookmarkStart w:id="13413" w:name="_Toc29344138"/>
      <w:bookmarkStart w:id="13414" w:name="_Toc36567404"/>
      <w:bookmarkStart w:id="13415" w:name="_Toc36810868"/>
      <w:bookmarkStart w:id="13416" w:name="_Toc36847232"/>
      <w:bookmarkStart w:id="13417" w:name="_Toc36939885"/>
      <w:bookmarkStart w:id="13418" w:name="_Toc37082865"/>
      <w:bookmarkStart w:id="13419" w:name="_Toc46481507"/>
      <w:bookmarkStart w:id="13420" w:name="_Toc46482741"/>
      <w:bookmarkStart w:id="13421" w:name="_Toc46483975"/>
      <w:bookmarkStart w:id="13422" w:name="_Toc90679772"/>
      <w:r w:rsidRPr="004A4877">
        <w:t>9.1.1.3</w:t>
      </w:r>
      <w:r w:rsidRPr="004A4877">
        <w:tab/>
        <w:t>PCCH configuration</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23" w:name="_Toc20487693"/>
      <w:bookmarkStart w:id="13424" w:name="_Toc29343000"/>
      <w:bookmarkStart w:id="13425" w:name="_Toc29344139"/>
      <w:bookmarkStart w:id="13426" w:name="_Toc36567405"/>
      <w:bookmarkStart w:id="13427" w:name="_Toc36810869"/>
      <w:bookmarkStart w:id="13428" w:name="_Toc36847233"/>
      <w:bookmarkStart w:id="13429" w:name="_Toc36939886"/>
      <w:bookmarkStart w:id="13430" w:name="_Toc37082866"/>
      <w:bookmarkStart w:id="13431" w:name="_Toc46481508"/>
      <w:bookmarkStart w:id="13432" w:name="_Toc46482742"/>
      <w:bookmarkStart w:id="13433" w:name="_Toc46483976"/>
      <w:bookmarkStart w:id="13434" w:name="_Toc90679773"/>
      <w:r w:rsidRPr="004A4877">
        <w:t>9.1.1.4</w:t>
      </w:r>
      <w:r w:rsidRPr="004A4877">
        <w:tab/>
        <w:t>MCCH and MT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35" w:name="_Toc20487694"/>
      <w:bookmarkStart w:id="13436" w:name="_Toc29343001"/>
      <w:bookmarkStart w:id="13437" w:name="_Toc29344140"/>
      <w:bookmarkStart w:id="13438" w:name="_Toc36567406"/>
      <w:bookmarkStart w:id="13439" w:name="_Toc36810870"/>
      <w:bookmarkStart w:id="13440" w:name="_Toc36847234"/>
      <w:bookmarkStart w:id="13441" w:name="_Toc36939887"/>
      <w:bookmarkStart w:id="13442" w:name="_Toc37082867"/>
      <w:bookmarkStart w:id="13443" w:name="_Toc46481509"/>
      <w:bookmarkStart w:id="13444" w:name="_Toc46482743"/>
      <w:bookmarkStart w:id="13445" w:name="_Toc46483977"/>
      <w:bookmarkStart w:id="13446" w:name="_Toc90679774"/>
      <w:r w:rsidRPr="004A4877">
        <w:t>9.1.1.5</w:t>
      </w:r>
      <w:r w:rsidRPr="004A4877">
        <w:tab/>
        <w:t>SBC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47" w:name="_Toc20487695"/>
      <w:bookmarkStart w:id="13448" w:name="_Toc29343002"/>
      <w:bookmarkStart w:id="13449" w:name="_Toc29344141"/>
      <w:bookmarkStart w:id="13450" w:name="_Toc36567407"/>
      <w:bookmarkStart w:id="13451" w:name="_Toc36810871"/>
      <w:bookmarkStart w:id="13452" w:name="_Toc36847235"/>
      <w:bookmarkStart w:id="13453" w:name="_Toc36939888"/>
      <w:bookmarkStart w:id="13454" w:name="_Toc37082868"/>
      <w:bookmarkStart w:id="13455" w:name="_Toc46481510"/>
      <w:bookmarkStart w:id="13456" w:name="_Toc46482744"/>
      <w:bookmarkStart w:id="13457" w:name="_Toc46483978"/>
      <w:bookmarkStart w:id="13458" w:name="_Toc90679775"/>
      <w:r w:rsidRPr="004A4877">
        <w:t>9.1.1.6</w:t>
      </w:r>
      <w:r w:rsidRPr="004A4877">
        <w:tab/>
        <w:t>ST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59" w:name="_Toc20487696"/>
      <w:bookmarkStart w:id="13460" w:name="_Toc29343003"/>
      <w:bookmarkStart w:id="13461" w:name="_Toc29344142"/>
      <w:bookmarkStart w:id="13462" w:name="_Toc36567408"/>
      <w:bookmarkStart w:id="13463" w:name="_Toc36810872"/>
      <w:bookmarkStart w:id="13464" w:name="_Toc36847236"/>
      <w:bookmarkStart w:id="13465" w:name="_Toc36939889"/>
      <w:bookmarkStart w:id="13466" w:name="_Toc37082869"/>
      <w:bookmarkStart w:id="13467" w:name="_Toc46481511"/>
      <w:bookmarkStart w:id="13468" w:name="_Toc46482745"/>
      <w:bookmarkStart w:id="13469" w:name="_Toc46483979"/>
      <w:bookmarkStart w:id="13470" w:name="_Toc90679776"/>
      <w:r w:rsidRPr="004A4877">
        <w:t>9.1.1.7</w:t>
      </w:r>
      <w:r w:rsidRPr="004A4877">
        <w:tab/>
        <w:t>SC-MCCH and SC-MT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71" w:name="_Toc20487697"/>
      <w:bookmarkStart w:id="13472" w:name="_Toc29343004"/>
      <w:bookmarkStart w:id="13473" w:name="_Toc29344143"/>
      <w:bookmarkStart w:id="13474" w:name="_Toc36567409"/>
      <w:bookmarkStart w:id="13475" w:name="_Toc36810873"/>
      <w:bookmarkStart w:id="13476" w:name="_Toc36847237"/>
      <w:bookmarkStart w:id="13477" w:name="_Toc36939890"/>
      <w:bookmarkStart w:id="13478" w:name="_Toc37082870"/>
      <w:bookmarkStart w:id="13479" w:name="_Toc46481512"/>
      <w:bookmarkStart w:id="13480" w:name="_Toc46482746"/>
      <w:bookmarkStart w:id="13481" w:name="_Toc46483980"/>
      <w:bookmarkStart w:id="13482" w:name="_Toc90679777"/>
      <w:r w:rsidRPr="004A4877">
        <w:t>9.1.1.8</w:t>
      </w:r>
      <w:r w:rsidRPr="004A4877">
        <w:tab/>
        <w:t>BR-B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83" w:name="_Toc20487698"/>
      <w:bookmarkStart w:id="13484" w:name="_Toc29343005"/>
      <w:bookmarkStart w:id="13485" w:name="_Toc29344144"/>
      <w:bookmarkStart w:id="13486" w:name="_Toc36567410"/>
      <w:bookmarkStart w:id="13487" w:name="_Toc36810874"/>
      <w:bookmarkStart w:id="13488" w:name="_Toc36847238"/>
      <w:bookmarkStart w:id="13489" w:name="_Toc36939891"/>
      <w:bookmarkStart w:id="13490" w:name="_Toc37082871"/>
      <w:bookmarkStart w:id="13491" w:name="_Toc46481513"/>
      <w:bookmarkStart w:id="13492" w:name="_Toc46482747"/>
      <w:bookmarkStart w:id="13493" w:name="_Toc46483981"/>
      <w:bookmarkStart w:id="13494" w:name="_Toc90679778"/>
      <w:r w:rsidRPr="004A4877">
        <w:t>9.1.2</w:t>
      </w:r>
      <w:r w:rsidRPr="004A4877">
        <w:tab/>
        <w:t>SRB configurations</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7F4553F4" w14:textId="77777777" w:rsidR="009722D5" w:rsidRPr="004A4877" w:rsidRDefault="009722D5" w:rsidP="009722D5">
      <w:pPr>
        <w:pStyle w:val="4"/>
        <w:ind w:left="0" w:firstLine="0"/>
      </w:pPr>
      <w:bookmarkStart w:id="13495" w:name="_Toc20487699"/>
      <w:bookmarkStart w:id="13496" w:name="_Toc29343006"/>
      <w:bookmarkStart w:id="13497" w:name="_Toc29344145"/>
      <w:bookmarkStart w:id="13498" w:name="_Toc36567411"/>
      <w:bookmarkStart w:id="13499" w:name="_Toc36810875"/>
      <w:bookmarkStart w:id="13500" w:name="_Toc36847239"/>
      <w:bookmarkStart w:id="13501" w:name="_Toc36939892"/>
      <w:bookmarkStart w:id="13502" w:name="_Toc37082872"/>
      <w:bookmarkStart w:id="13503" w:name="_Toc46481514"/>
      <w:bookmarkStart w:id="13504" w:name="_Toc46482748"/>
      <w:bookmarkStart w:id="13505" w:name="_Toc46483982"/>
      <w:bookmarkStart w:id="13506" w:name="_Toc90679779"/>
      <w:r w:rsidRPr="004A4877">
        <w:t>9.1.2.1</w:t>
      </w:r>
      <w:r w:rsidRPr="004A4877">
        <w:tab/>
        <w:t>SRB1</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4"/>
        <w:ind w:left="0" w:firstLine="0"/>
      </w:pPr>
      <w:bookmarkStart w:id="13507" w:name="_Toc20487700"/>
      <w:bookmarkStart w:id="13508" w:name="_Toc29343007"/>
      <w:bookmarkStart w:id="13509" w:name="_Toc29344146"/>
      <w:bookmarkStart w:id="13510" w:name="_Toc36567412"/>
      <w:bookmarkStart w:id="13511" w:name="_Toc36810876"/>
      <w:bookmarkStart w:id="13512" w:name="_Toc36847240"/>
      <w:bookmarkStart w:id="13513" w:name="_Toc36939893"/>
      <w:bookmarkStart w:id="13514" w:name="_Toc37082873"/>
      <w:bookmarkStart w:id="13515" w:name="_Toc46481515"/>
      <w:bookmarkStart w:id="13516" w:name="_Toc46482749"/>
      <w:bookmarkStart w:id="13517" w:name="_Toc46483983"/>
      <w:bookmarkStart w:id="13518" w:name="_Toc90679780"/>
      <w:r w:rsidRPr="004A4877">
        <w:t>9.1.2.1a</w:t>
      </w:r>
      <w:r w:rsidRPr="004A4877">
        <w:tab/>
        <w:t>SRB1bis</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19" w:name="_Toc20487701"/>
      <w:bookmarkStart w:id="13520" w:name="_Toc29343008"/>
      <w:bookmarkStart w:id="13521" w:name="_Toc29344147"/>
      <w:bookmarkStart w:id="13522" w:name="_Toc36567413"/>
      <w:bookmarkStart w:id="13523" w:name="_Toc36810877"/>
      <w:bookmarkStart w:id="13524" w:name="_Toc36847241"/>
      <w:bookmarkStart w:id="13525" w:name="_Toc36939894"/>
      <w:bookmarkStart w:id="13526" w:name="_Toc37082874"/>
      <w:bookmarkStart w:id="13527" w:name="_Toc46481516"/>
      <w:bookmarkStart w:id="13528" w:name="_Toc46482750"/>
      <w:bookmarkStart w:id="13529" w:name="_Toc46483984"/>
      <w:bookmarkStart w:id="13530" w:name="_Toc90679781"/>
      <w:r w:rsidRPr="004A4877">
        <w:t>9.1.2.2</w:t>
      </w:r>
      <w:r w:rsidRPr="004A4877">
        <w:tab/>
        <w:t>SRB2</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31" w:name="_Toc20487702"/>
      <w:bookmarkStart w:id="13532" w:name="_Toc29343009"/>
      <w:bookmarkStart w:id="13533" w:name="_Toc29344148"/>
      <w:bookmarkStart w:id="13534" w:name="_Toc36567414"/>
      <w:bookmarkStart w:id="13535" w:name="_Toc36810878"/>
      <w:bookmarkStart w:id="13536" w:name="_Toc36847242"/>
      <w:bookmarkStart w:id="13537" w:name="_Toc36939895"/>
      <w:bookmarkStart w:id="13538" w:name="_Toc37082875"/>
      <w:bookmarkStart w:id="13539" w:name="_Toc46481517"/>
      <w:bookmarkStart w:id="13540" w:name="_Toc46482751"/>
      <w:bookmarkStart w:id="13541" w:name="_Toc46483985"/>
      <w:bookmarkStart w:id="13542" w:name="_Toc90679782"/>
      <w:r w:rsidRPr="004A4877">
        <w:t>9.1.2.3</w:t>
      </w:r>
      <w:r w:rsidR="004975A6" w:rsidRPr="004A4877">
        <w:tab/>
        <w:t>SRB4</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2"/>
      </w:pPr>
      <w:bookmarkStart w:id="13543" w:name="_Toc20487703"/>
      <w:bookmarkStart w:id="13544" w:name="_Toc29343010"/>
      <w:bookmarkStart w:id="13545" w:name="_Toc29344149"/>
      <w:bookmarkStart w:id="13546" w:name="_Toc36567415"/>
      <w:bookmarkStart w:id="13547" w:name="_Toc36810879"/>
      <w:bookmarkStart w:id="13548" w:name="_Toc36847243"/>
      <w:bookmarkStart w:id="13549" w:name="_Toc36939896"/>
      <w:bookmarkStart w:id="13550" w:name="_Toc37082876"/>
      <w:bookmarkStart w:id="13551" w:name="_Toc46481518"/>
      <w:bookmarkStart w:id="13552" w:name="_Toc46482752"/>
      <w:bookmarkStart w:id="13553" w:name="_Toc46483986"/>
      <w:bookmarkStart w:id="13554" w:name="_Toc90679783"/>
      <w:r w:rsidRPr="004A4877">
        <w:t>9.2</w:t>
      </w:r>
      <w:r w:rsidRPr="004A4877">
        <w:tab/>
        <w:t>Default radio configuration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55" w:name="OLE_LINK158"/>
      <w:bookmarkStart w:id="13556"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5"/>
      <w:bookmarkEnd w:id="13556"/>
    </w:p>
    <w:p w14:paraId="402F5B4A" w14:textId="77777777" w:rsidR="009722D5" w:rsidRPr="004A4877" w:rsidRDefault="009722D5" w:rsidP="009722D5">
      <w:pPr>
        <w:pStyle w:val="3"/>
        <w:ind w:left="0" w:firstLine="0"/>
      </w:pPr>
      <w:bookmarkStart w:id="13557" w:name="_Toc20487704"/>
      <w:bookmarkStart w:id="13558" w:name="_Toc29343011"/>
      <w:bookmarkStart w:id="13559" w:name="_Toc29344150"/>
      <w:bookmarkStart w:id="13560" w:name="_Toc36567416"/>
      <w:bookmarkStart w:id="13561" w:name="_Toc36810880"/>
      <w:bookmarkStart w:id="13562" w:name="_Toc36847244"/>
      <w:bookmarkStart w:id="13563" w:name="_Toc36939897"/>
      <w:bookmarkStart w:id="13564" w:name="_Toc37082877"/>
      <w:bookmarkStart w:id="13565" w:name="_Toc46481519"/>
      <w:bookmarkStart w:id="13566" w:name="_Toc46482753"/>
      <w:bookmarkStart w:id="13567" w:name="_Toc46483987"/>
      <w:bookmarkStart w:id="13568" w:name="_Toc90679784"/>
      <w:r w:rsidRPr="004A4877">
        <w:t>9.2.1</w:t>
      </w:r>
      <w:r w:rsidRPr="004A4877">
        <w:tab/>
        <w:t>SRB configurations</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73CDF2E8" w14:textId="77777777" w:rsidR="009722D5" w:rsidRPr="004A4877" w:rsidRDefault="009722D5" w:rsidP="009722D5">
      <w:pPr>
        <w:pStyle w:val="4"/>
        <w:ind w:left="0" w:firstLine="0"/>
      </w:pPr>
      <w:bookmarkStart w:id="13569" w:name="OLE_LINK70"/>
      <w:bookmarkStart w:id="13570" w:name="OLE_LINK71"/>
      <w:bookmarkStart w:id="13571" w:name="_Toc20487705"/>
      <w:bookmarkStart w:id="13572" w:name="_Toc29343012"/>
      <w:bookmarkStart w:id="13573" w:name="_Toc29344151"/>
      <w:bookmarkStart w:id="13574" w:name="_Toc36567417"/>
      <w:bookmarkStart w:id="13575" w:name="_Toc36810881"/>
      <w:bookmarkStart w:id="13576" w:name="_Toc36847245"/>
      <w:bookmarkStart w:id="13577" w:name="_Toc36939898"/>
      <w:bookmarkStart w:id="13578" w:name="_Toc37082878"/>
      <w:bookmarkStart w:id="13579" w:name="_Toc46481520"/>
      <w:bookmarkStart w:id="13580" w:name="_Toc46482754"/>
      <w:bookmarkStart w:id="13581" w:name="_Toc46483988"/>
      <w:bookmarkStart w:id="13582" w:name="_Toc90679785"/>
      <w:r w:rsidRPr="004A4877">
        <w:t>9.2.1.1</w:t>
      </w:r>
      <w:bookmarkEnd w:id="13569"/>
      <w:bookmarkEnd w:id="13570"/>
      <w:r w:rsidRPr="004A4877">
        <w:tab/>
        <w:t>SRB1</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4"/>
        <w:ind w:left="0" w:firstLine="0"/>
      </w:pPr>
      <w:bookmarkStart w:id="13583" w:name="_Toc20487706"/>
      <w:bookmarkStart w:id="13584" w:name="_Toc29343013"/>
      <w:bookmarkStart w:id="13585" w:name="_Toc29344152"/>
      <w:bookmarkStart w:id="13586" w:name="_Toc36567418"/>
      <w:bookmarkStart w:id="13587" w:name="_Toc36810882"/>
      <w:bookmarkStart w:id="13588" w:name="_Toc36847246"/>
      <w:bookmarkStart w:id="13589" w:name="_Toc36939899"/>
      <w:bookmarkStart w:id="13590" w:name="_Toc37082879"/>
      <w:bookmarkStart w:id="13591" w:name="_Toc46481521"/>
      <w:bookmarkStart w:id="13592" w:name="_Toc46482755"/>
      <w:bookmarkStart w:id="13593" w:name="_Toc46483989"/>
      <w:bookmarkStart w:id="13594" w:name="_Toc90679786"/>
      <w:r w:rsidRPr="004A4877">
        <w:t>9.2.1.2</w:t>
      </w:r>
      <w:r w:rsidRPr="004A4877">
        <w:tab/>
        <w:t>SRB2</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3"/>
        <w:ind w:left="0" w:firstLine="0"/>
      </w:pPr>
      <w:bookmarkStart w:id="13595" w:name="_Toc20487707"/>
      <w:bookmarkStart w:id="13596" w:name="_Toc29343014"/>
      <w:bookmarkStart w:id="13597" w:name="_Toc29344153"/>
      <w:bookmarkStart w:id="13598" w:name="_Toc36567419"/>
      <w:bookmarkStart w:id="13599" w:name="_Toc36810883"/>
      <w:bookmarkStart w:id="13600" w:name="_Toc36847247"/>
      <w:bookmarkStart w:id="13601" w:name="_Toc36939900"/>
      <w:bookmarkStart w:id="13602" w:name="_Toc37082880"/>
      <w:bookmarkStart w:id="13603" w:name="_Toc46481522"/>
      <w:bookmarkStart w:id="13604" w:name="_Toc46482756"/>
      <w:bookmarkStart w:id="13605" w:name="_Toc46483990"/>
      <w:bookmarkStart w:id="13606" w:name="_Toc90679787"/>
      <w:r w:rsidRPr="004A4877">
        <w:t>9.2.2</w:t>
      </w:r>
      <w:r w:rsidRPr="004A4877">
        <w:tab/>
        <w:t>Default MAC main configuration</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07" w:name="OLE_LINK84"/>
            <w:bookmarkStart w:id="13608"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09" w:name="OLE_LINK95"/>
            <w:bookmarkStart w:id="13610" w:name="OLE_LINK96"/>
            <w:r w:rsidRPr="004A4877">
              <w:rPr>
                <w:lang w:eastAsia="en-GB"/>
              </w:rPr>
              <w:t>release</w:t>
            </w:r>
            <w:bookmarkEnd w:id="13609"/>
            <w:bookmarkEnd w:id="13610"/>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3"/>
        <w:ind w:left="0" w:firstLine="0"/>
      </w:pPr>
      <w:bookmarkStart w:id="13611" w:name="_Toc20487708"/>
      <w:bookmarkStart w:id="13612" w:name="_Toc29343015"/>
      <w:bookmarkStart w:id="13613" w:name="_Toc29344154"/>
      <w:bookmarkStart w:id="13614" w:name="_Toc36567420"/>
      <w:bookmarkStart w:id="13615" w:name="_Toc36810884"/>
      <w:bookmarkStart w:id="13616" w:name="_Toc36847248"/>
      <w:bookmarkStart w:id="13617" w:name="_Toc36939901"/>
      <w:bookmarkStart w:id="13618" w:name="_Toc37082881"/>
      <w:bookmarkStart w:id="13619" w:name="_Toc46481523"/>
      <w:bookmarkStart w:id="13620" w:name="_Toc46482757"/>
      <w:bookmarkStart w:id="13621" w:name="_Toc46483991"/>
      <w:bookmarkStart w:id="13622" w:name="_Toc90679788"/>
      <w:r w:rsidRPr="004A4877">
        <w:t>9.2.3</w:t>
      </w:r>
      <w:r w:rsidRPr="004A4877">
        <w:tab/>
        <w:t>Default semi-persistent scheduling configuration</w:t>
      </w:r>
      <w:bookmarkEnd w:id="13611"/>
      <w:bookmarkEnd w:id="13612"/>
      <w:bookmarkEnd w:id="13613"/>
      <w:bookmarkEnd w:id="13614"/>
      <w:bookmarkEnd w:id="13615"/>
      <w:bookmarkEnd w:id="13616"/>
      <w:bookmarkEnd w:id="13617"/>
      <w:bookmarkEnd w:id="13618"/>
      <w:bookmarkEnd w:id="13619"/>
      <w:bookmarkEnd w:id="13620"/>
      <w:bookmarkEnd w:id="13621"/>
      <w:bookmarkEnd w:id="1362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23" w:name="_Toc20487709"/>
      <w:bookmarkStart w:id="13624" w:name="_Toc29343016"/>
      <w:bookmarkStart w:id="13625" w:name="_Toc29344155"/>
      <w:bookmarkStart w:id="13626" w:name="_Toc36567421"/>
      <w:bookmarkStart w:id="13627" w:name="_Toc36810885"/>
      <w:bookmarkStart w:id="13628" w:name="_Toc36847249"/>
      <w:bookmarkStart w:id="13629" w:name="_Toc36939902"/>
      <w:bookmarkStart w:id="13630" w:name="_Toc37082882"/>
      <w:bookmarkStart w:id="13631" w:name="_Toc46481524"/>
      <w:bookmarkStart w:id="13632" w:name="_Toc46482758"/>
      <w:bookmarkStart w:id="13633" w:name="_Toc46483992"/>
      <w:bookmarkStart w:id="13634" w:name="_Toc90679789"/>
      <w:r w:rsidRPr="004A4877">
        <w:t>9.2.4</w:t>
      </w:r>
      <w:bookmarkEnd w:id="13607"/>
      <w:bookmarkEnd w:id="13608"/>
      <w:r w:rsidRPr="004A4877">
        <w:tab/>
        <w:t>Default physical channel configuration</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3"/>
        <w:ind w:left="0" w:firstLine="0"/>
      </w:pPr>
      <w:bookmarkStart w:id="13635" w:name="_Toc20487710"/>
      <w:bookmarkStart w:id="13636" w:name="_Toc29343017"/>
      <w:bookmarkStart w:id="13637" w:name="_Toc29344156"/>
      <w:bookmarkStart w:id="13638" w:name="_Toc36567422"/>
      <w:bookmarkStart w:id="13639" w:name="_Toc36810886"/>
      <w:bookmarkStart w:id="13640" w:name="_Toc36847250"/>
      <w:bookmarkStart w:id="13641" w:name="_Toc36939903"/>
      <w:bookmarkStart w:id="13642" w:name="_Toc37082883"/>
      <w:bookmarkStart w:id="13643" w:name="_Toc46481525"/>
      <w:bookmarkStart w:id="13644" w:name="_Toc46482759"/>
      <w:bookmarkStart w:id="13645" w:name="_Toc46483993"/>
      <w:bookmarkStart w:id="13646" w:name="_Toc90679790"/>
      <w:r w:rsidRPr="004A4877">
        <w:t>9.2.5</w:t>
      </w:r>
      <w:r w:rsidRPr="004A4877">
        <w:tab/>
        <w:t>Default values timers and constants</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47" w:name="_Toc20487711"/>
      <w:bookmarkStart w:id="13648" w:name="_Toc29343018"/>
      <w:bookmarkStart w:id="13649" w:name="_Toc29344157"/>
      <w:bookmarkStart w:id="13650" w:name="_Toc36567423"/>
      <w:bookmarkStart w:id="13651" w:name="_Toc36810887"/>
      <w:bookmarkStart w:id="13652" w:name="_Toc36847251"/>
      <w:bookmarkStart w:id="13653" w:name="_Toc36939904"/>
      <w:bookmarkStart w:id="13654" w:name="_Toc37082884"/>
      <w:bookmarkStart w:id="13655" w:name="_Toc46481526"/>
      <w:bookmarkStart w:id="13656" w:name="_Toc46482760"/>
      <w:bookmarkStart w:id="13657" w:name="_Toc46483994"/>
      <w:bookmarkStart w:id="13658" w:name="_Toc90679791"/>
      <w:r w:rsidRPr="004A4877">
        <w:t>9.3</w:t>
      </w:r>
      <w:r w:rsidRPr="004A4877">
        <w:tab/>
        <w:t>Sidelink pre-configured parameters</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3815C16C" w14:textId="77777777" w:rsidR="009722D5" w:rsidRPr="004A4877" w:rsidRDefault="009722D5" w:rsidP="009722D5">
      <w:pPr>
        <w:pStyle w:val="3"/>
        <w:ind w:left="0" w:firstLine="0"/>
      </w:pPr>
      <w:bookmarkStart w:id="13659" w:name="_Toc20487712"/>
      <w:bookmarkStart w:id="13660" w:name="_Toc29343019"/>
      <w:bookmarkStart w:id="13661" w:name="_Toc29344158"/>
      <w:bookmarkStart w:id="13662" w:name="_Toc36567424"/>
      <w:bookmarkStart w:id="13663" w:name="_Toc36810888"/>
      <w:bookmarkStart w:id="13664" w:name="_Toc36847252"/>
      <w:bookmarkStart w:id="13665" w:name="_Toc36939905"/>
      <w:bookmarkStart w:id="13666" w:name="_Toc37082885"/>
      <w:bookmarkStart w:id="13667" w:name="_Toc46481527"/>
      <w:bookmarkStart w:id="13668" w:name="_Toc46482761"/>
      <w:bookmarkStart w:id="13669" w:name="_Toc46483995"/>
      <w:bookmarkStart w:id="13670" w:name="_Toc90679792"/>
      <w:r w:rsidRPr="004A4877">
        <w:t>9.3.1</w:t>
      </w:r>
      <w:r w:rsidRPr="004A4877">
        <w:tab/>
        <w:t>Specified parameters</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71" w:name="_Toc20487713"/>
      <w:bookmarkStart w:id="13672" w:name="_Toc29343020"/>
      <w:bookmarkStart w:id="13673" w:name="_Toc29344159"/>
      <w:bookmarkStart w:id="13674" w:name="_Toc36567425"/>
      <w:bookmarkStart w:id="13675" w:name="_Toc36810889"/>
      <w:bookmarkStart w:id="13676" w:name="_Toc36847253"/>
      <w:bookmarkStart w:id="13677" w:name="_Toc36939906"/>
      <w:bookmarkStart w:id="13678" w:name="_Toc37082886"/>
      <w:bookmarkStart w:id="13679" w:name="_Toc46481528"/>
      <w:bookmarkStart w:id="13680" w:name="_Toc46482762"/>
      <w:bookmarkStart w:id="13681" w:name="_Toc46483996"/>
      <w:bookmarkStart w:id="13682" w:name="_Toc90679793"/>
      <w:r w:rsidRPr="004A4877">
        <w:t>9.3.2</w:t>
      </w:r>
      <w:r w:rsidRPr="004A4877">
        <w:tab/>
        <w:t>Pre-configurable parameters</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83" w:name="_Toc20487714"/>
      <w:bookmarkStart w:id="13684" w:name="_Toc29343021"/>
      <w:bookmarkStart w:id="13685" w:name="_Toc29344160"/>
      <w:bookmarkStart w:id="13686" w:name="_Toc36567426"/>
      <w:bookmarkStart w:id="13687" w:name="_Toc36810890"/>
      <w:bookmarkStart w:id="13688" w:name="_Toc36847254"/>
      <w:bookmarkStart w:id="13689" w:name="_Toc36939907"/>
      <w:bookmarkStart w:id="13690" w:name="_Toc37082887"/>
      <w:bookmarkStart w:id="13691" w:name="_Toc46481529"/>
      <w:bookmarkStart w:id="13692" w:name="_Toc46482763"/>
      <w:bookmarkStart w:id="13693" w:name="_Toc46483997"/>
      <w:bookmarkStart w:id="13694" w:name="_Toc90679794"/>
      <w:r w:rsidRPr="004A4877">
        <w:t>–</w:t>
      </w:r>
      <w:r w:rsidRPr="004A4877">
        <w:tab/>
      </w:r>
      <w:r w:rsidRPr="004A4877">
        <w:rPr>
          <w:i/>
        </w:rPr>
        <w:t>SL-Preconfiguration</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695" w:name="_Toc20487715"/>
      <w:bookmarkStart w:id="13696" w:name="_Toc29343022"/>
      <w:bookmarkStart w:id="13697" w:name="_Toc29344161"/>
      <w:bookmarkStart w:id="13698" w:name="_Toc36567427"/>
      <w:bookmarkStart w:id="13699" w:name="_Toc36810891"/>
      <w:bookmarkStart w:id="13700" w:name="_Toc36847255"/>
      <w:bookmarkStart w:id="13701" w:name="_Toc36939908"/>
      <w:bookmarkStart w:id="13702" w:name="_Toc37082888"/>
      <w:bookmarkStart w:id="13703" w:name="_Toc46481530"/>
      <w:bookmarkStart w:id="13704" w:name="_Toc46482764"/>
      <w:bookmarkStart w:id="13705" w:name="_Toc46483998"/>
      <w:bookmarkStart w:id="13706" w:name="_Toc90679795"/>
      <w:r w:rsidRPr="004A4877">
        <w:t>–</w:t>
      </w:r>
      <w:r w:rsidRPr="004A4877">
        <w:tab/>
      </w:r>
      <w:r w:rsidRPr="004A4877">
        <w:rPr>
          <w:i/>
        </w:rPr>
        <w:t>SL-</w:t>
      </w:r>
      <w:r w:rsidRPr="004A4877">
        <w:rPr>
          <w:i/>
          <w:lang w:eastAsia="zh-CN"/>
        </w:rPr>
        <w:t>V2X-</w:t>
      </w:r>
      <w:r w:rsidRPr="004A4877">
        <w:rPr>
          <w:i/>
        </w:rPr>
        <w:t>Preconfiguration</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07" w:name="_Toc20487716"/>
      <w:bookmarkStart w:id="13708" w:name="_Toc29343023"/>
      <w:bookmarkStart w:id="13709" w:name="_Toc29344162"/>
      <w:bookmarkStart w:id="13710" w:name="_Toc36567428"/>
      <w:bookmarkStart w:id="13711" w:name="_Toc36810892"/>
      <w:bookmarkStart w:id="13712" w:name="_Toc36847256"/>
      <w:bookmarkStart w:id="13713" w:name="_Toc36939909"/>
      <w:bookmarkStart w:id="13714" w:name="_Toc37082889"/>
      <w:bookmarkStart w:id="13715" w:name="_Toc46481531"/>
      <w:bookmarkStart w:id="13716" w:name="_Toc46482765"/>
      <w:bookmarkStart w:id="13717" w:name="_Toc46483999"/>
      <w:bookmarkStart w:id="13718" w:name="_Toc90679796"/>
      <w:r w:rsidRPr="004A4877">
        <w:t>10</w:t>
      </w:r>
      <w:r w:rsidRPr="004A4877">
        <w:tab/>
        <w:t>Radio information related interactions between network node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5053D711" w14:textId="77777777" w:rsidR="009722D5" w:rsidRPr="004A4877" w:rsidRDefault="009722D5" w:rsidP="009722D5">
      <w:pPr>
        <w:pStyle w:val="2"/>
      </w:pPr>
      <w:bookmarkStart w:id="13719" w:name="_Toc20487717"/>
      <w:bookmarkStart w:id="13720" w:name="_Toc29343024"/>
      <w:bookmarkStart w:id="13721" w:name="_Toc29344163"/>
      <w:bookmarkStart w:id="13722" w:name="_Toc36567429"/>
      <w:bookmarkStart w:id="13723" w:name="_Toc36810893"/>
      <w:bookmarkStart w:id="13724" w:name="_Toc36847257"/>
      <w:bookmarkStart w:id="13725" w:name="_Toc36939910"/>
      <w:bookmarkStart w:id="13726" w:name="_Toc37082890"/>
      <w:bookmarkStart w:id="13727" w:name="_Toc46481532"/>
      <w:bookmarkStart w:id="13728" w:name="_Toc46482766"/>
      <w:bookmarkStart w:id="13729" w:name="_Toc46484000"/>
      <w:bookmarkStart w:id="13730" w:name="_Toc90679797"/>
      <w:r w:rsidRPr="004A4877">
        <w:t>10.1</w:t>
      </w:r>
      <w:r w:rsidRPr="004A4877">
        <w:tab/>
        <w:t>General</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31" w:name="_Toc20487718"/>
      <w:bookmarkStart w:id="13732" w:name="_Toc29343025"/>
      <w:bookmarkStart w:id="13733" w:name="_Toc29344164"/>
      <w:bookmarkStart w:id="13734" w:name="_Toc36567430"/>
      <w:bookmarkStart w:id="13735" w:name="_Toc36810894"/>
      <w:bookmarkStart w:id="13736" w:name="_Toc36847258"/>
      <w:bookmarkStart w:id="13737" w:name="_Toc36939911"/>
      <w:bookmarkStart w:id="13738" w:name="_Toc37082891"/>
      <w:bookmarkStart w:id="13739" w:name="_Toc46481533"/>
      <w:bookmarkStart w:id="13740" w:name="_Toc46482767"/>
      <w:bookmarkStart w:id="13741" w:name="_Toc46484001"/>
      <w:bookmarkStart w:id="13742" w:name="_Toc90679798"/>
      <w:r w:rsidRPr="004A4877">
        <w:t>10.2</w:t>
      </w:r>
      <w:r w:rsidRPr="004A4877">
        <w:tab/>
        <w:t>Inter-node RRC message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5B203813" w14:textId="77777777" w:rsidR="009722D5" w:rsidRPr="004A4877" w:rsidRDefault="009722D5" w:rsidP="009722D5">
      <w:pPr>
        <w:pStyle w:val="3"/>
      </w:pPr>
      <w:bookmarkStart w:id="13743" w:name="_Toc20487719"/>
      <w:bookmarkStart w:id="13744" w:name="_Toc29343026"/>
      <w:bookmarkStart w:id="13745" w:name="_Toc29344165"/>
      <w:bookmarkStart w:id="13746" w:name="_Toc36567431"/>
      <w:bookmarkStart w:id="13747" w:name="_Toc36810895"/>
      <w:bookmarkStart w:id="13748" w:name="_Toc36847259"/>
      <w:bookmarkStart w:id="13749" w:name="_Toc36939912"/>
      <w:bookmarkStart w:id="13750" w:name="_Toc37082892"/>
      <w:bookmarkStart w:id="13751" w:name="_Toc46481534"/>
      <w:bookmarkStart w:id="13752" w:name="_Toc46482768"/>
      <w:bookmarkStart w:id="13753" w:name="_Toc46484002"/>
      <w:bookmarkStart w:id="13754" w:name="_Toc90679799"/>
      <w:r w:rsidRPr="004A4877">
        <w:t>10.2.1</w:t>
      </w:r>
      <w:r w:rsidRPr="004A4877">
        <w:tab/>
        <w:t>General</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55" w:name="_Toc20487720"/>
      <w:bookmarkStart w:id="13756" w:name="_Toc29343027"/>
      <w:bookmarkStart w:id="13757" w:name="_Toc29344166"/>
      <w:bookmarkStart w:id="13758" w:name="_Toc36567432"/>
      <w:bookmarkStart w:id="13759" w:name="_Toc36810896"/>
      <w:bookmarkStart w:id="13760" w:name="_Toc36847260"/>
      <w:bookmarkStart w:id="13761" w:name="_Toc36939913"/>
      <w:bookmarkStart w:id="13762" w:name="_Toc37082893"/>
      <w:bookmarkStart w:id="13763" w:name="_Toc46481535"/>
      <w:bookmarkStart w:id="13764" w:name="_Toc46482769"/>
      <w:bookmarkStart w:id="13765" w:name="_Toc46484003"/>
      <w:bookmarkStart w:id="13766" w:name="_Toc90679800"/>
      <w:r w:rsidRPr="004A4877">
        <w:t>–</w:t>
      </w:r>
      <w:r w:rsidRPr="004A4877">
        <w:tab/>
      </w:r>
      <w:r w:rsidRPr="004A4877">
        <w:rPr>
          <w:i/>
          <w:noProof/>
        </w:rPr>
        <w:t>EUTRA-InterNodeDefinitions</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67"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67"/>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68" w:name="_Toc20487721"/>
      <w:bookmarkStart w:id="13769" w:name="_Toc29343028"/>
      <w:bookmarkStart w:id="13770" w:name="_Toc29344167"/>
      <w:bookmarkStart w:id="13771" w:name="_Toc36567433"/>
      <w:bookmarkStart w:id="13772" w:name="_Toc36810897"/>
      <w:bookmarkStart w:id="13773" w:name="_Toc36847261"/>
      <w:bookmarkStart w:id="13774" w:name="_Toc36939914"/>
      <w:bookmarkStart w:id="13775" w:name="_Toc37082894"/>
      <w:bookmarkStart w:id="13776" w:name="_Toc46481536"/>
      <w:bookmarkStart w:id="13777" w:name="_Toc46482770"/>
      <w:bookmarkStart w:id="13778" w:name="_Toc46484004"/>
      <w:bookmarkStart w:id="13779" w:name="_Toc90679801"/>
      <w:r w:rsidRPr="004A4877">
        <w:t>10.2.2</w:t>
      </w:r>
      <w:r w:rsidRPr="004A4877">
        <w:tab/>
        <w:t>Message definitions</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7BBDB2A6" w14:textId="77777777" w:rsidR="009722D5" w:rsidRPr="004A4877" w:rsidRDefault="009722D5" w:rsidP="009722D5">
      <w:pPr>
        <w:pStyle w:val="4"/>
      </w:pPr>
      <w:bookmarkStart w:id="13780" w:name="_Toc20487722"/>
      <w:bookmarkStart w:id="13781" w:name="_Toc29343029"/>
      <w:bookmarkStart w:id="13782" w:name="_Toc29344168"/>
      <w:bookmarkStart w:id="13783" w:name="_Toc36567434"/>
      <w:bookmarkStart w:id="13784" w:name="_Toc36810898"/>
      <w:bookmarkStart w:id="13785" w:name="_Toc36847262"/>
      <w:bookmarkStart w:id="13786" w:name="_Toc36939915"/>
      <w:bookmarkStart w:id="13787" w:name="_Toc37082895"/>
      <w:bookmarkStart w:id="13788" w:name="_Toc46481537"/>
      <w:bookmarkStart w:id="13789" w:name="_Toc46482771"/>
      <w:bookmarkStart w:id="13790" w:name="_Toc46484005"/>
      <w:bookmarkStart w:id="13791" w:name="_Toc90679802"/>
      <w:r w:rsidRPr="004A4877">
        <w:t>–</w:t>
      </w:r>
      <w:r w:rsidRPr="004A4877">
        <w:tab/>
      </w:r>
      <w:r w:rsidRPr="004A4877">
        <w:rPr>
          <w:i/>
        </w:rPr>
        <w:t>HandoverCommand</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92" w:name="_Toc20487723"/>
      <w:bookmarkStart w:id="13793" w:name="_Toc29343030"/>
      <w:bookmarkStart w:id="13794" w:name="_Toc29344169"/>
      <w:bookmarkStart w:id="13795" w:name="_Toc36567435"/>
      <w:bookmarkStart w:id="13796" w:name="_Toc36810899"/>
      <w:bookmarkStart w:id="13797" w:name="_Toc36847263"/>
      <w:bookmarkStart w:id="13798" w:name="_Toc36939916"/>
      <w:bookmarkStart w:id="13799" w:name="_Toc37082896"/>
      <w:bookmarkStart w:id="13800" w:name="_Toc46481538"/>
      <w:bookmarkStart w:id="13801" w:name="_Toc46482772"/>
      <w:bookmarkStart w:id="13802" w:name="_Toc46484006"/>
      <w:bookmarkStart w:id="13803" w:name="_Toc90679803"/>
      <w:r w:rsidRPr="004A4877">
        <w:t>–</w:t>
      </w:r>
      <w:r w:rsidRPr="004A4877">
        <w:tab/>
      </w:r>
      <w:r w:rsidRPr="004A4877">
        <w:rPr>
          <w:i/>
        </w:rPr>
        <w:t>HandoverPreparationInformation</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04" w:name="_Toc20487724"/>
      <w:bookmarkStart w:id="13805" w:name="_Toc29343031"/>
      <w:bookmarkStart w:id="13806" w:name="_Toc29344170"/>
      <w:bookmarkStart w:id="13807" w:name="_Toc36567436"/>
      <w:bookmarkStart w:id="13808" w:name="_Toc36810900"/>
      <w:bookmarkStart w:id="13809" w:name="_Toc36847264"/>
      <w:bookmarkStart w:id="13810" w:name="_Toc36939917"/>
      <w:bookmarkStart w:id="13811" w:name="_Toc37082897"/>
      <w:bookmarkStart w:id="13812" w:name="_Toc46481539"/>
      <w:bookmarkStart w:id="13813" w:name="_Toc46482773"/>
      <w:bookmarkStart w:id="13814" w:name="_Toc46484007"/>
      <w:bookmarkStart w:id="13815" w:name="_Toc90679804"/>
      <w:r w:rsidRPr="004A4877">
        <w:t>–</w:t>
      </w:r>
      <w:r w:rsidRPr="004A4877">
        <w:tab/>
      </w:r>
      <w:r w:rsidRPr="004A4877">
        <w:rPr>
          <w:i/>
        </w:rPr>
        <w:t>SCG-Config</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16" w:name="_Toc20487725"/>
      <w:bookmarkStart w:id="13817" w:name="_Toc29343032"/>
      <w:bookmarkStart w:id="13818" w:name="_Toc29344171"/>
      <w:bookmarkStart w:id="13819" w:name="_Toc36567437"/>
      <w:bookmarkStart w:id="13820" w:name="_Toc36810901"/>
      <w:bookmarkStart w:id="13821" w:name="_Toc36847265"/>
      <w:bookmarkStart w:id="13822" w:name="_Toc36939918"/>
      <w:bookmarkStart w:id="13823" w:name="_Toc37082898"/>
      <w:bookmarkStart w:id="13824" w:name="_Toc46481540"/>
      <w:bookmarkStart w:id="13825" w:name="_Toc46482774"/>
      <w:bookmarkStart w:id="13826" w:name="_Toc46484008"/>
      <w:bookmarkStart w:id="13827" w:name="_Toc90679805"/>
      <w:r w:rsidRPr="004A4877">
        <w:t>–</w:t>
      </w:r>
      <w:r w:rsidRPr="004A4877">
        <w:tab/>
      </w:r>
      <w:r w:rsidRPr="004A4877">
        <w:rPr>
          <w:i/>
        </w:rPr>
        <w:t>SCG-ConfigInfo</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28" w:name="_Toc20487726"/>
      <w:bookmarkStart w:id="13829" w:name="_Toc29343033"/>
      <w:bookmarkStart w:id="13830" w:name="_Toc29344172"/>
      <w:bookmarkStart w:id="13831" w:name="_Toc36567438"/>
      <w:bookmarkStart w:id="13832" w:name="_Toc36810902"/>
      <w:bookmarkStart w:id="13833" w:name="_Toc36847266"/>
      <w:bookmarkStart w:id="13834" w:name="_Toc36939919"/>
      <w:bookmarkStart w:id="13835" w:name="_Toc37082899"/>
      <w:bookmarkStart w:id="13836" w:name="_Toc46481541"/>
      <w:bookmarkStart w:id="13837" w:name="_Toc46482775"/>
      <w:bookmarkStart w:id="13838" w:name="_Toc46484009"/>
      <w:bookmarkStart w:id="13839" w:name="_Toc90679806"/>
      <w:r w:rsidRPr="004A4877">
        <w:t>–</w:t>
      </w:r>
      <w:r w:rsidRPr="004A4877">
        <w:tab/>
      </w:r>
      <w:r w:rsidRPr="004A4877">
        <w:rPr>
          <w:i/>
        </w:rPr>
        <w:t>UEPagingCoverage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40" w:name="_Toc20487727"/>
      <w:bookmarkStart w:id="13841" w:name="_Toc29343034"/>
      <w:bookmarkStart w:id="13842" w:name="_Toc29344173"/>
      <w:bookmarkStart w:id="13843" w:name="_Toc36567439"/>
      <w:bookmarkStart w:id="13844" w:name="_Toc36810903"/>
      <w:bookmarkStart w:id="13845" w:name="_Toc36847267"/>
      <w:bookmarkStart w:id="13846" w:name="_Toc36939920"/>
      <w:bookmarkStart w:id="13847" w:name="_Toc37082900"/>
      <w:bookmarkStart w:id="13848" w:name="_Toc46481542"/>
      <w:bookmarkStart w:id="13849" w:name="_Toc46482776"/>
      <w:bookmarkStart w:id="13850" w:name="_Toc46484010"/>
      <w:bookmarkStart w:id="13851" w:name="_Toc90679807"/>
      <w:r w:rsidRPr="004A4877">
        <w:t>–</w:t>
      </w:r>
      <w:r w:rsidRPr="004A4877">
        <w:tab/>
      </w:r>
      <w:r w:rsidRPr="004A4877">
        <w:rPr>
          <w:i/>
        </w:rPr>
        <w:t>UERadioAccessCapabilityInformation</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52" w:name="_Toc20487728"/>
      <w:bookmarkStart w:id="13853" w:name="_Toc29343035"/>
      <w:bookmarkStart w:id="13854" w:name="_Toc29344174"/>
      <w:bookmarkStart w:id="13855" w:name="_Toc36567440"/>
      <w:bookmarkStart w:id="13856" w:name="_Toc36810904"/>
      <w:bookmarkStart w:id="13857" w:name="_Toc36847268"/>
      <w:bookmarkStart w:id="13858" w:name="_Toc36939921"/>
      <w:bookmarkStart w:id="13859" w:name="_Toc37082901"/>
      <w:bookmarkStart w:id="13860" w:name="_Toc46481543"/>
      <w:bookmarkStart w:id="13861" w:name="_Toc46482777"/>
      <w:bookmarkStart w:id="13862" w:name="_Toc46484011"/>
      <w:bookmarkStart w:id="13863" w:name="_Toc90679808"/>
      <w:r w:rsidRPr="004A4877">
        <w:t>–</w:t>
      </w:r>
      <w:r w:rsidRPr="004A4877">
        <w:tab/>
      </w:r>
      <w:r w:rsidRPr="004A4877">
        <w:rPr>
          <w:i/>
        </w:rPr>
        <w:t>UERadioPagingInformation</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64" w:name="_Toc20487729"/>
      <w:bookmarkStart w:id="13865" w:name="_Toc29343036"/>
      <w:bookmarkStart w:id="13866" w:name="_Toc29344175"/>
      <w:bookmarkStart w:id="13867" w:name="_Toc36567441"/>
      <w:bookmarkStart w:id="13868" w:name="_Toc36810905"/>
      <w:bookmarkStart w:id="13869" w:name="_Toc36847269"/>
      <w:bookmarkStart w:id="13870" w:name="_Toc36939922"/>
      <w:bookmarkStart w:id="13871" w:name="_Toc37082902"/>
      <w:bookmarkStart w:id="13872" w:name="_Toc46481544"/>
      <w:bookmarkStart w:id="13873" w:name="_Toc46482778"/>
      <w:bookmarkStart w:id="13874" w:name="_Toc46484012"/>
      <w:bookmarkStart w:id="13875" w:name="_Toc90679809"/>
      <w:r w:rsidRPr="004A4877">
        <w:t>10.3</w:t>
      </w:r>
      <w:r w:rsidRPr="004A4877">
        <w:tab/>
        <w:t>Inter-node RRC information element definitions</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0D74E477" w14:textId="77777777" w:rsidR="009722D5" w:rsidRPr="004A4877" w:rsidRDefault="009722D5" w:rsidP="009722D5">
      <w:pPr>
        <w:pStyle w:val="4"/>
        <w:rPr>
          <w:i/>
          <w:noProof/>
        </w:rPr>
      </w:pPr>
      <w:bookmarkStart w:id="13876" w:name="_Toc20487730"/>
      <w:bookmarkStart w:id="13877" w:name="_Toc29343037"/>
      <w:bookmarkStart w:id="13878" w:name="_Toc29344176"/>
      <w:bookmarkStart w:id="13879" w:name="_Toc36567442"/>
      <w:bookmarkStart w:id="13880" w:name="_Toc36810906"/>
      <w:bookmarkStart w:id="13881" w:name="_Toc36847270"/>
      <w:bookmarkStart w:id="13882" w:name="_Toc36939923"/>
      <w:bookmarkStart w:id="13883" w:name="_Toc37082903"/>
      <w:bookmarkStart w:id="13884" w:name="_Toc46481545"/>
      <w:bookmarkStart w:id="13885" w:name="_Toc46482779"/>
      <w:bookmarkStart w:id="13886" w:name="_Toc46484013"/>
      <w:bookmarkStart w:id="13887" w:name="_Toc90679810"/>
      <w:r w:rsidRPr="004A4877">
        <w:t>–</w:t>
      </w:r>
      <w:r w:rsidRPr="004A4877">
        <w:tab/>
      </w:r>
      <w:r w:rsidRPr="004A4877">
        <w:rPr>
          <w:i/>
        </w:rPr>
        <w:t>AS-Config</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88" w:name="_Toc20487731"/>
      <w:bookmarkStart w:id="13889" w:name="_Toc29343038"/>
      <w:bookmarkStart w:id="13890" w:name="_Toc29344177"/>
      <w:bookmarkStart w:id="13891" w:name="_Toc36567443"/>
      <w:bookmarkStart w:id="13892" w:name="_Toc36810907"/>
      <w:bookmarkStart w:id="13893" w:name="_Toc36847271"/>
      <w:bookmarkStart w:id="13894" w:name="_Toc36939924"/>
      <w:bookmarkStart w:id="13895" w:name="_Toc37082904"/>
      <w:bookmarkStart w:id="13896" w:name="_Toc46481546"/>
      <w:bookmarkStart w:id="13897" w:name="_Toc46482780"/>
      <w:bookmarkStart w:id="13898" w:name="_Toc46484014"/>
      <w:bookmarkStart w:id="13899" w:name="_Toc90679811"/>
      <w:r w:rsidRPr="004A4877">
        <w:t>–</w:t>
      </w:r>
      <w:r w:rsidRPr="004A4877">
        <w:tab/>
      </w:r>
      <w:r w:rsidRPr="004A4877">
        <w:rPr>
          <w:i/>
          <w:noProof/>
          <w:lang w:eastAsia="ko-KR"/>
        </w:rPr>
        <w:t>AS-Context</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00" w:name="_Toc20487732"/>
      <w:bookmarkStart w:id="13901" w:name="_Toc29343039"/>
      <w:bookmarkStart w:id="13902" w:name="_Toc29344178"/>
      <w:bookmarkStart w:id="13903" w:name="_Toc36567444"/>
      <w:bookmarkStart w:id="13904" w:name="_Toc36810908"/>
      <w:bookmarkStart w:id="13905" w:name="_Toc36847272"/>
      <w:bookmarkStart w:id="13906" w:name="_Toc36939925"/>
      <w:bookmarkStart w:id="13907" w:name="_Toc37082905"/>
      <w:bookmarkStart w:id="13908" w:name="_Toc46481547"/>
      <w:bookmarkStart w:id="13909" w:name="_Toc46482781"/>
      <w:bookmarkStart w:id="13910" w:name="_Toc46484015"/>
      <w:bookmarkStart w:id="13911" w:name="_Toc90679812"/>
      <w:r w:rsidRPr="004A4877">
        <w:t>–</w:t>
      </w:r>
      <w:r w:rsidRPr="004A4877">
        <w:tab/>
      </w:r>
      <w:r w:rsidRPr="004A4877">
        <w:rPr>
          <w:i/>
        </w:rPr>
        <w:t>ReestablishmentInfo</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12" w:name="_Toc20487733"/>
      <w:bookmarkStart w:id="13913" w:name="_Toc29343040"/>
      <w:bookmarkStart w:id="13914" w:name="_Toc29344179"/>
      <w:bookmarkStart w:id="13915" w:name="_Toc36567445"/>
      <w:bookmarkStart w:id="13916" w:name="_Toc36810909"/>
      <w:bookmarkStart w:id="13917" w:name="_Toc36847273"/>
      <w:bookmarkStart w:id="13918" w:name="_Toc36939926"/>
      <w:bookmarkStart w:id="13919" w:name="_Toc37082906"/>
      <w:bookmarkStart w:id="13920" w:name="_Toc46481548"/>
      <w:bookmarkStart w:id="13921" w:name="_Toc46482782"/>
      <w:bookmarkStart w:id="13922" w:name="_Toc46484016"/>
      <w:bookmarkStart w:id="13923" w:name="_Toc90679813"/>
      <w:r w:rsidRPr="004A4877">
        <w:t>–</w:t>
      </w:r>
      <w:r w:rsidRPr="004A4877">
        <w:tab/>
      </w:r>
      <w:r w:rsidRPr="004A4877">
        <w:rPr>
          <w:i/>
        </w:rPr>
        <w:t>RRM-Config</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24" w:name="OLE_LINK126"/>
      <w:bookmarkStart w:id="13925" w:name="OLE_LINK127"/>
      <w:r w:rsidRPr="004A4877">
        <w:t>-r10</w:t>
      </w:r>
      <w:bookmarkEnd w:id="13924"/>
      <w:bookmarkEnd w:id="13925"/>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26" w:name="_Toc20487734"/>
      <w:bookmarkStart w:id="13927" w:name="_Toc29343041"/>
      <w:bookmarkStart w:id="13928" w:name="_Toc29344180"/>
      <w:bookmarkStart w:id="13929" w:name="_Toc36567446"/>
      <w:bookmarkStart w:id="13930" w:name="_Toc36810910"/>
      <w:bookmarkStart w:id="13931" w:name="_Toc36847274"/>
      <w:bookmarkStart w:id="13932" w:name="_Toc36939927"/>
      <w:bookmarkStart w:id="13933" w:name="_Toc37082907"/>
      <w:bookmarkStart w:id="13934" w:name="_Toc46481549"/>
      <w:bookmarkStart w:id="13935" w:name="_Toc46482783"/>
      <w:bookmarkStart w:id="13936" w:name="_Toc46484017"/>
      <w:bookmarkStart w:id="13937" w:name="_Toc90679814"/>
      <w:r w:rsidRPr="004A4877">
        <w:t>10.4</w:t>
      </w:r>
      <w:r w:rsidRPr="004A4877">
        <w:tab/>
        <w:t>Inter-node RRC multiplicity and type constraint values</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00B60CBF" w14:textId="77777777" w:rsidR="009722D5" w:rsidRPr="004A4877" w:rsidRDefault="009722D5" w:rsidP="009722D5">
      <w:pPr>
        <w:pStyle w:val="3"/>
      </w:pPr>
      <w:bookmarkStart w:id="13938" w:name="_Toc20487735"/>
      <w:bookmarkStart w:id="13939" w:name="_Toc29343042"/>
      <w:bookmarkStart w:id="13940" w:name="_Toc29344181"/>
      <w:bookmarkStart w:id="13941" w:name="_Toc36567447"/>
      <w:bookmarkStart w:id="13942" w:name="_Toc36810911"/>
      <w:bookmarkStart w:id="13943" w:name="_Toc36847275"/>
      <w:bookmarkStart w:id="13944" w:name="_Toc36939928"/>
      <w:bookmarkStart w:id="13945" w:name="_Toc37082908"/>
      <w:bookmarkStart w:id="13946" w:name="_Toc46481550"/>
      <w:bookmarkStart w:id="13947" w:name="_Toc46482784"/>
      <w:bookmarkStart w:id="13948" w:name="_Toc46484018"/>
      <w:bookmarkStart w:id="13949" w:name="_Toc90679815"/>
      <w:r w:rsidRPr="004A4877">
        <w:t>–</w:t>
      </w:r>
      <w:r w:rsidRPr="004A4877">
        <w:tab/>
        <w:t>Multiplicity and type constraints definitions</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50" w:name="_Toc20487736"/>
      <w:bookmarkStart w:id="13951" w:name="_Toc29343043"/>
      <w:bookmarkStart w:id="13952" w:name="_Toc29344182"/>
      <w:bookmarkStart w:id="13953" w:name="_Toc36567448"/>
      <w:bookmarkStart w:id="13954" w:name="_Toc36810912"/>
      <w:bookmarkStart w:id="13955" w:name="_Toc36847276"/>
      <w:bookmarkStart w:id="13956" w:name="_Toc36939929"/>
      <w:bookmarkStart w:id="13957" w:name="_Toc37082909"/>
      <w:bookmarkStart w:id="13958" w:name="_Toc46481551"/>
      <w:bookmarkStart w:id="13959" w:name="_Toc46482785"/>
      <w:bookmarkStart w:id="13960" w:name="_Toc46484019"/>
      <w:bookmarkStart w:id="13961" w:name="_Toc90679816"/>
      <w:r w:rsidRPr="004A4877">
        <w:t>–</w:t>
      </w:r>
      <w:r w:rsidRPr="004A4877">
        <w:tab/>
        <w:t xml:space="preserve">End of </w:t>
      </w:r>
      <w:r w:rsidRPr="004A4877">
        <w:rPr>
          <w:i/>
          <w:noProof/>
        </w:rPr>
        <w:t>EUTRA-InterNodeDefinitions</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62" w:name="_Toc20487737"/>
      <w:bookmarkStart w:id="13963" w:name="_Toc29343044"/>
      <w:bookmarkStart w:id="13964" w:name="_Toc29344183"/>
      <w:bookmarkStart w:id="13965" w:name="_Toc36567449"/>
      <w:bookmarkStart w:id="13966" w:name="_Toc36810913"/>
      <w:bookmarkStart w:id="13967" w:name="_Toc36847277"/>
      <w:bookmarkStart w:id="13968" w:name="_Toc36939930"/>
      <w:bookmarkStart w:id="13969" w:name="_Toc37082910"/>
      <w:bookmarkStart w:id="13970" w:name="_Toc46481552"/>
      <w:bookmarkStart w:id="13971" w:name="_Toc46482786"/>
      <w:bookmarkStart w:id="13972" w:name="_Toc46484020"/>
      <w:bookmarkStart w:id="13973" w:name="_Toc90679817"/>
      <w:r w:rsidRPr="004A4877">
        <w:t>10.5</w:t>
      </w:r>
      <w:r w:rsidRPr="004A4877">
        <w:tab/>
        <w:t xml:space="preserve">Mandatory information in </w:t>
      </w:r>
      <w:r w:rsidRPr="004A4877">
        <w:rPr>
          <w:i/>
          <w:iCs/>
        </w:rPr>
        <w:t>AS-Config</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74" w:name="_Toc20487738"/>
      <w:bookmarkStart w:id="13975" w:name="_Toc29343045"/>
      <w:bookmarkStart w:id="13976" w:name="_Toc29344184"/>
      <w:bookmarkStart w:id="13977" w:name="_Toc36567450"/>
      <w:bookmarkStart w:id="13978" w:name="_Toc36810914"/>
      <w:bookmarkStart w:id="13979" w:name="_Toc36847278"/>
      <w:bookmarkStart w:id="13980" w:name="_Toc36939931"/>
      <w:bookmarkStart w:id="13981" w:name="_Toc37082911"/>
      <w:bookmarkStart w:id="13982" w:name="_Toc46481553"/>
      <w:bookmarkStart w:id="13983" w:name="_Toc46482787"/>
      <w:bookmarkStart w:id="13984" w:name="_Toc46484021"/>
      <w:bookmarkStart w:id="13985" w:name="_Toc90679818"/>
      <w:r w:rsidRPr="004A4877">
        <w:t>10.6</w:t>
      </w:r>
      <w:r w:rsidRPr="004A4877">
        <w:tab/>
        <w:t>Inter-node NB-IoT message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272E7A7B" w14:textId="77777777" w:rsidR="009722D5" w:rsidRPr="004A4877" w:rsidRDefault="009722D5" w:rsidP="009722D5">
      <w:pPr>
        <w:pStyle w:val="3"/>
      </w:pPr>
      <w:bookmarkStart w:id="13986" w:name="_Toc20487739"/>
      <w:bookmarkStart w:id="13987" w:name="_Toc29343046"/>
      <w:bookmarkStart w:id="13988" w:name="_Toc29344185"/>
      <w:bookmarkStart w:id="13989" w:name="_Toc36567451"/>
      <w:bookmarkStart w:id="13990" w:name="_Toc36810915"/>
      <w:bookmarkStart w:id="13991" w:name="_Toc36847279"/>
      <w:bookmarkStart w:id="13992" w:name="_Toc36939932"/>
      <w:bookmarkStart w:id="13993" w:name="_Toc37082912"/>
      <w:bookmarkStart w:id="13994" w:name="_Toc46481554"/>
      <w:bookmarkStart w:id="13995" w:name="_Toc46482788"/>
      <w:bookmarkStart w:id="13996" w:name="_Toc46484022"/>
      <w:bookmarkStart w:id="13997" w:name="_Toc90679819"/>
      <w:r w:rsidRPr="004A4877">
        <w:t>10.6.1</w:t>
      </w:r>
      <w:r w:rsidRPr="004A4877">
        <w:tab/>
        <w:t>General</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3998" w:name="_Toc20487740"/>
      <w:bookmarkStart w:id="13999" w:name="_Toc29343047"/>
      <w:bookmarkStart w:id="14000" w:name="_Toc29344186"/>
      <w:bookmarkStart w:id="14001" w:name="_Toc36567452"/>
      <w:bookmarkStart w:id="14002" w:name="_Toc36810916"/>
      <w:bookmarkStart w:id="14003" w:name="_Toc36847280"/>
      <w:bookmarkStart w:id="14004" w:name="_Toc36939933"/>
      <w:bookmarkStart w:id="14005" w:name="_Toc37082913"/>
      <w:bookmarkStart w:id="14006" w:name="_Toc46481555"/>
      <w:bookmarkStart w:id="14007" w:name="_Toc46482789"/>
      <w:bookmarkStart w:id="14008" w:name="_Toc46484023"/>
      <w:bookmarkStart w:id="14009" w:name="_Toc90679820"/>
      <w:r w:rsidRPr="004A4877">
        <w:t>–</w:t>
      </w:r>
      <w:r w:rsidRPr="004A4877">
        <w:tab/>
      </w:r>
      <w:r w:rsidRPr="004A4877">
        <w:rPr>
          <w:i/>
          <w:noProof/>
        </w:rPr>
        <w:t>NB-IoT-InterNode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10" w:name="_Toc20487741"/>
      <w:bookmarkStart w:id="14011" w:name="_Toc29343048"/>
      <w:bookmarkStart w:id="14012" w:name="_Toc29344187"/>
      <w:bookmarkStart w:id="14013" w:name="_Toc36567453"/>
      <w:bookmarkStart w:id="14014" w:name="_Toc36810917"/>
      <w:bookmarkStart w:id="14015" w:name="_Toc36847281"/>
      <w:bookmarkStart w:id="14016" w:name="_Toc36939934"/>
      <w:bookmarkStart w:id="14017" w:name="_Toc37082914"/>
      <w:bookmarkStart w:id="14018" w:name="_Toc46481556"/>
      <w:bookmarkStart w:id="14019" w:name="_Toc46482790"/>
      <w:bookmarkStart w:id="14020" w:name="_Toc46484024"/>
      <w:bookmarkStart w:id="14021" w:name="_Toc90679821"/>
      <w:r w:rsidRPr="004A4877">
        <w:t>10.6.2</w:t>
      </w:r>
      <w:r w:rsidRPr="004A4877">
        <w:tab/>
        <w:t>Message 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5BD46B32" w14:textId="77777777" w:rsidR="009722D5" w:rsidRPr="004A4877" w:rsidRDefault="009722D5" w:rsidP="009722D5">
      <w:pPr>
        <w:pStyle w:val="4"/>
      </w:pPr>
      <w:bookmarkStart w:id="14022" w:name="_Toc20487742"/>
      <w:bookmarkStart w:id="14023" w:name="_Toc29343049"/>
      <w:bookmarkStart w:id="14024" w:name="_Toc29344188"/>
      <w:bookmarkStart w:id="14025" w:name="_Toc36567454"/>
      <w:bookmarkStart w:id="14026" w:name="_Toc36810918"/>
      <w:bookmarkStart w:id="14027" w:name="_Toc36847282"/>
      <w:bookmarkStart w:id="14028" w:name="_Toc36939935"/>
      <w:bookmarkStart w:id="14029" w:name="_Toc37082915"/>
      <w:bookmarkStart w:id="14030" w:name="_Toc46481557"/>
      <w:bookmarkStart w:id="14031" w:name="_Toc46482791"/>
      <w:bookmarkStart w:id="14032" w:name="_Toc46484025"/>
      <w:bookmarkStart w:id="14033" w:name="_Toc90679822"/>
      <w:r w:rsidRPr="004A4877">
        <w:t>–</w:t>
      </w:r>
      <w:r w:rsidRPr="004A4877">
        <w:tab/>
      </w:r>
      <w:r w:rsidRPr="004A4877">
        <w:rPr>
          <w:i/>
        </w:rPr>
        <w:t>HandoverPreparationInformation-NB</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34" w:name="_Toc20487743"/>
      <w:bookmarkStart w:id="14035" w:name="_Toc29343050"/>
      <w:bookmarkStart w:id="14036" w:name="_Toc29344189"/>
      <w:bookmarkStart w:id="14037" w:name="_Toc36567455"/>
      <w:bookmarkStart w:id="14038" w:name="_Toc36810919"/>
      <w:bookmarkStart w:id="14039" w:name="_Toc36847283"/>
      <w:bookmarkStart w:id="14040" w:name="_Toc36939936"/>
      <w:bookmarkStart w:id="14041" w:name="_Toc37082916"/>
      <w:bookmarkStart w:id="14042" w:name="_Toc46481558"/>
      <w:bookmarkStart w:id="14043" w:name="_Toc46482792"/>
      <w:bookmarkStart w:id="14044" w:name="_Toc46484026"/>
      <w:bookmarkStart w:id="14045" w:name="_Toc90679823"/>
      <w:r w:rsidRPr="004A4877">
        <w:t>–</w:t>
      </w:r>
      <w:r w:rsidRPr="004A4877">
        <w:tab/>
      </w:r>
      <w:r w:rsidRPr="004A4877">
        <w:rPr>
          <w:i/>
        </w:rPr>
        <w:t>UEPagingCoverageInformation-NB</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4"/>
      </w:pPr>
      <w:bookmarkStart w:id="14046" w:name="_Toc20487744"/>
      <w:bookmarkStart w:id="14047" w:name="_Toc29343051"/>
      <w:bookmarkStart w:id="14048" w:name="_Toc29344190"/>
      <w:bookmarkStart w:id="14049" w:name="_Toc36567456"/>
      <w:bookmarkStart w:id="14050" w:name="_Toc36810920"/>
      <w:bookmarkStart w:id="14051" w:name="_Toc36847284"/>
      <w:bookmarkStart w:id="14052" w:name="_Toc36939937"/>
      <w:bookmarkStart w:id="14053" w:name="_Toc37082917"/>
      <w:bookmarkStart w:id="14054" w:name="_Toc46481559"/>
      <w:bookmarkStart w:id="14055" w:name="_Toc46482793"/>
      <w:bookmarkStart w:id="14056" w:name="_Toc46484027"/>
      <w:bookmarkStart w:id="14057" w:name="_Toc90679824"/>
      <w:r w:rsidRPr="004A4877">
        <w:t>–</w:t>
      </w:r>
      <w:r w:rsidRPr="004A4877">
        <w:tab/>
      </w:r>
      <w:r w:rsidRPr="004A4877">
        <w:rPr>
          <w:i/>
        </w:rPr>
        <w:t>UERadioAccessCapabilityInformation-NB</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58" w:name="_Toc20487745"/>
      <w:bookmarkStart w:id="14059" w:name="_Toc29343052"/>
      <w:bookmarkStart w:id="14060" w:name="_Toc29344191"/>
      <w:bookmarkStart w:id="14061" w:name="_Toc36567457"/>
      <w:bookmarkStart w:id="14062" w:name="_Toc36810921"/>
      <w:bookmarkStart w:id="14063" w:name="_Toc36847285"/>
      <w:bookmarkStart w:id="14064" w:name="_Toc36939938"/>
      <w:bookmarkStart w:id="14065" w:name="_Toc37082918"/>
      <w:bookmarkStart w:id="14066" w:name="_Toc46481560"/>
      <w:bookmarkStart w:id="14067" w:name="_Toc46482794"/>
      <w:bookmarkStart w:id="14068" w:name="_Toc46484028"/>
      <w:bookmarkStart w:id="14069" w:name="_Toc90679825"/>
      <w:r w:rsidRPr="004A4877">
        <w:t>–</w:t>
      </w:r>
      <w:r w:rsidRPr="004A4877">
        <w:tab/>
      </w:r>
      <w:r w:rsidRPr="004A4877">
        <w:rPr>
          <w:i/>
        </w:rPr>
        <w:t>UERadioPagingInformation-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70" w:name="_Toc20487746"/>
      <w:bookmarkStart w:id="14071" w:name="_Toc29343053"/>
      <w:bookmarkStart w:id="14072" w:name="_Toc29344192"/>
      <w:bookmarkStart w:id="14073" w:name="_Toc36567458"/>
      <w:bookmarkStart w:id="14074" w:name="_Toc36810922"/>
      <w:bookmarkStart w:id="14075" w:name="_Toc36847286"/>
      <w:bookmarkStart w:id="14076" w:name="_Toc36939939"/>
      <w:bookmarkStart w:id="14077" w:name="_Toc37082919"/>
      <w:bookmarkStart w:id="14078" w:name="_Toc46481561"/>
      <w:bookmarkStart w:id="14079" w:name="_Toc46482795"/>
      <w:bookmarkStart w:id="14080" w:name="_Toc46484029"/>
      <w:bookmarkStart w:id="14081" w:name="_Toc90679826"/>
      <w:r w:rsidRPr="004A4877">
        <w:t>10.7</w:t>
      </w:r>
      <w:r w:rsidRPr="004A4877">
        <w:tab/>
        <w:t>Inter-node NB-IoT RRC information element 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2123D972" w14:textId="77777777" w:rsidR="009722D5" w:rsidRPr="004A4877" w:rsidRDefault="009722D5" w:rsidP="009722D5">
      <w:pPr>
        <w:pStyle w:val="4"/>
        <w:rPr>
          <w:i/>
          <w:noProof/>
        </w:rPr>
      </w:pPr>
      <w:bookmarkStart w:id="14082" w:name="_Toc20487747"/>
      <w:bookmarkStart w:id="14083" w:name="_Toc29343054"/>
      <w:bookmarkStart w:id="14084" w:name="_Toc29344193"/>
      <w:bookmarkStart w:id="14085" w:name="_Toc36567459"/>
      <w:bookmarkStart w:id="14086" w:name="_Toc36810923"/>
      <w:bookmarkStart w:id="14087" w:name="_Toc36847287"/>
      <w:bookmarkStart w:id="14088" w:name="_Toc36939940"/>
      <w:bookmarkStart w:id="14089" w:name="_Toc37082920"/>
      <w:bookmarkStart w:id="14090" w:name="_Toc46481562"/>
      <w:bookmarkStart w:id="14091" w:name="_Toc46482796"/>
      <w:bookmarkStart w:id="14092" w:name="_Toc46484030"/>
      <w:bookmarkStart w:id="14093" w:name="_Toc90679827"/>
      <w:r w:rsidRPr="004A4877">
        <w:t>–</w:t>
      </w:r>
      <w:r w:rsidRPr="004A4877">
        <w:tab/>
      </w:r>
      <w:r w:rsidRPr="004A4877">
        <w:rPr>
          <w:i/>
        </w:rPr>
        <w:t>AS-Config-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094" w:name="_Toc20487748"/>
      <w:bookmarkStart w:id="14095" w:name="_Toc29343055"/>
      <w:bookmarkStart w:id="14096" w:name="_Toc29344194"/>
      <w:bookmarkStart w:id="14097" w:name="_Toc36567460"/>
      <w:bookmarkStart w:id="14098" w:name="_Toc36810924"/>
      <w:bookmarkStart w:id="14099" w:name="_Toc36847288"/>
      <w:bookmarkStart w:id="14100" w:name="_Toc36939941"/>
      <w:bookmarkStart w:id="14101" w:name="_Toc37082921"/>
      <w:bookmarkStart w:id="14102" w:name="_Toc46481563"/>
      <w:bookmarkStart w:id="14103" w:name="_Toc46482797"/>
      <w:bookmarkStart w:id="14104" w:name="_Toc46484031"/>
      <w:bookmarkStart w:id="14105" w:name="_Toc90679828"/>
      <w:r w:rsidRPr="004A4877">
        <w:t>–</w:t>
      </w:r>
      <w:r w:rsidRPr="004A4877">
        <w:tab/>
      </w:r>
      <w:r w:rsidRPr="004A4877">
        <w:rPr>
          <w:i/>
          <w:noProof/>
          <w:lang w:eastAsia="ko-KR"/>
        </w:rPr>
        <w:t>AS-Context-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06" w:name="_Toc20487749"/>
      <w:bookmarkStart w:id="14107" w:name="_Toc29343056"/>
      <w:bookmarkStart w:id="14108" w:name="_Toc29344195"/>
      <w:bookmarkStart w:id="14109" w:name="_Toc36567461"/>
      <w:bookmarkStart w:id="14110" w:name="_Toc36810925"/>
      <w:bookmarkStart w:id="14111" w:name="_Toc36847289"/>
      <w:bookmarkStart w:id="14112" w:name="_Toc36939942"/>
      <w:bookmarkStart w:id="14113" w:name="_Toc37082922"/>
      <w:bookmarkStart w:id="14114" w:name="_Toc46481564"/>
      <w:bookmarkStart w:id="14115" w:name="_Toc46482798"/>
      <w:bookmarkStart w:id="14116" w:name="_Toc46484032"/>
      <w:bookmarkStart w:id="14117" w:name="_Toc90679829"/>
      <w:r w:rsidRPr="004A4877">
        <w:t>–</w:t>
      </w:r>
      <w:r w:rsidRPr="004A4877">
        <w:tab/>
      </w:r>
      <w:r w:rsidRPr="004A4877">
        <w:rPr>
          <w:i/>
        </w:rPr>
        <w:t>ReestablishmentInfo-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18" w:name="_Toc20487750"/>
      <w:bookmarkStart w:id="14119" w:name="_Toc29343057"/>
      <w:bookmarkStart w:id="14120" w:name="_Toc29344196"/>
      <w:bookmarkStart w:id="14121" w:name="_Toc36567462"/>
      <w:bookmarkStart w:id="14122" w:name="_Toc36810926"/>
      <w:bookmarkStart w:id="14123" w:name="_Toc36847290"/>
      <w:bookmarkStart w:id="14124" w:name="_Toc36939943"/>
      <w:bookmarkStart w:id="14125" w:name="_Toc37082923"/>
      <w:bookmarkStart w:id="14126" w:name="_Toc46481565"/>
      <w:bookmarkStart w:id="14127" w:name="_Toc46482799"/>
      <w:bookmarkStart w:id="14128" w:name="_Toc46484033"/>
      <w:bookmarkStart w:id="14129" w:name="_Toc90679830"/>
      <w:r w:rsidRPr="004A4877">
        <w:t>–</w:t>
      </w:r>
      <w:r w:rsidRPr="004A4877">
        <w:tab/>
      </w:r>
      <w:r w:rsidRPr="004A4877">
        <w:rPr>
          <w:i/>
        </w:rPr>
        <w:t>RRM-Config-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30" w:name="_Toc20487751"/>
      <w:bookmarkStart w:id="14131" w:name="_Toc29343058"/>
      <w:bookmarkStart w:id="14132" w:name="_Toc29344197"/>
      <w:bookmarkStart w:id="14133" w:name="_Toc36567463"/>
      <w:bookmarkStart w:id="14134" w:name="_Toc36810927"/>
      <w:bookmarkStart w:id="14135" w:name="_Toc36847291"/>
      <w:bookmarkStart w:id="14136" w:name="_Toc36939944"/>
      <w:bookmarkStart w:id="14137" w:name="_Toc37082924"/>
      <w:bookmarkStart w:id="14138" w:name="_Toc46481566"/>
      <w:bookmarkStart w:id="14139" w:name="_Toc46482800"/>
      <w:bookmarkStart w:id="14140" w:name="_Toc46484034"/>
      <w:bookmarkStart w:id="14141" w:name="_Toc90679831"/>
      <w:r w:rsidRPr="004A4877">
        <w:t>10.8</w:t>
      </w:r>
      <w:r w:rsidRPr="004A4877">
        <w:tab/>
        <w:t>Inter-node RRC multiplicity and type constraint value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7FBB4F58" w14:textId="77777777" w:rsidR="009722D5" w:rsidRPr="004A4877" w:rsidRDefault="009722D5" w:rsidP="009722D5">
      <w:pPr>
        <w:pStyle w:val="3"/>
      </w:pPr>
      <w:bookmarkStart w:id="14142" w:name="_Toc20487752"/>
      <w:bookmarkStart w:id="14143" w:name="_Toc29343059"/>
      <w:bookmarkStart w:id="14144" w:name="_Toc29344198"/>
      <w:bookmarkStart w:id="14145" w:name="_Toc36567464"/>
      <w:bookmarkStart w:id="14146" w:name="_Toc36810928"/>
      <w:bookmarkStart w:id="14147" w:name="_Toc36847292"/>
      <w:bookmarkStart w:id="14148" w:name="_Toc36939945"/>
      <w:bookmarkStart w:id="14149" w:name="_Toc37082925"/>
      <w:bookmarkStart w:id="14150" w:name="_Toc46481567"/>
      <w:bookmarkStart w:id="14151" w:name="_Toc46482801"/>
      <w:bookmarkStart w:id="14152" w:name="_Toc46484035"/>
      <w:bookmarkStart w:id="14153" w:name="_Toc90679832"/>
      <w:r w:rsidRPr="004A4877">
        <w:t>–</w:t>
      </w:r>
      <w:r w:rsidRPr="004A4877">
        <w:tab/>
        <w:t>Multiplicity and type constraints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54" w:name="_Toc20487753"/>
      <w:bookmarkStart w:id="14155" w:name="_Toc29343060"/>
      <w:bookmarkStart w:id="14156" w:name="_Toc29344199"/>
      <w:bookmarkStart w:id="14157" w:name="_Toc36567465"/>
      <w:bookmarkStart w:id="14158" w:name="_Toc36810929"/>
      <w:bookmarkStart w:id="14159" w:name="_Toc36847293"/>
      <w:bookmarkStart w:id="14160" w:name="_Toc36939946"/>
      <w:bookmarkStart w:id="14161" w:name="_Toc37082926"/>
      <w:bookmarkStart w:id="14162" w:name="_Toc46481568"/>
      <w:bookmarkStart w:id="14163" w:name="_Toc46482802"/>
      <w:bookmarkStart w:id="14164" w:name="_Toc46484036"/>
      <w:bookmarkStart w:id="14165" w:name="_Toc90679833"/>
      <w:r w:rsidRPr="004A4877">
        <w:t>–</w:t>
      </w:r>
      <w:r w:rsidRPr="004A4877">
        <w:tab/>
        <w:t xml:space="preserve">End of </w:t>
      </w:r>
      <w:r w:rsidRPr="004A4877">
        <w:rPr>
          <w:i/>
          <w:noProof/>
        </w:rPr>
        <w:t>NB-IoT-InterNodeDefinition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66" w:name="_Toc20487754"/>
      <w:bookmarkStart w:id="14167" w:name="_Toc29343061"/>
      <w:bookmarkStart w:id="14168" w:name="_Toc29344200"/>
      <w:bookmarkStart w:id="14169" w:name="_Toc36567466"/>
      <w:bookmarkStart w:id="14170" w:name="_Toc36810930"/>
      <w:bookmarkStart w:id="14171" w:name="_Toc36847294"/>
      <w:bookmarkStart w:id="14172" w:name="_Toc36939947"/>
      <w:bookmarkStart w:id="14173" w:name="_Toc37082927"/>
      <w:bookmarkStart w:id="14174" w:name="_Toc46481569"/>
      <w:bookmarkStart w:id="14175" w:name="_Toc46482803"/>
      <w:bookmarkStart w:id="14176" w:name="_Toc46484037"/>
      <w:bookmarkStart w:id="14177" w:name="_Toc90679834"/>
      <w:r w:rsidRPr="004A4877">
        <w:t>10.9</w:t>
      </w:r>
      <w:r w:rsidRPr="004A4877">
        <w:tab/>
        <w:t xml:space="preserve">Mandatory information in </w:t>
      </w:r>
      <w:r w:rsidRPr="004A4877">
        <w:rPr>
          <w:i/>
          <w:iCs/>
        </w:rPr>
        <w:t>AS-Config-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78" w:name="_Toc20487755"/>
      <w:bookmarkStart w:id="14179" w:name="_Toc29343062"/>
      <w:bookmarkStart w:id="14180" w:name="_Toc29344201"/>
      <w:bookmarkStart w:id="14181" w:name="_Toc36567467"/>
      <w:bookmarkStart w:id="14182" w:name="_Toc36810931"/>
      <w:bookmarkStart w:id="14183" w:name="_Toc36847295"/>
      <w:bookmarkStart w:id="14184" w:name="_Toc36939948"/>
      <w:bookmarkStart w:id="14185" w:name="_Toc37082928"/>
      <w:bookmarkStart w:id="14186" w:name="_Toc46481570"/>
      <w:bookmarkStart w:id="14187" w:name="_Toc46482804"/>
      <w:bookmarkStart w:id="14188" w:name="_Toc46484038"/>
      <w:bookmarkStart w:id="14189" w:name="_Toc90679835"/>
      <w:r w:rsidRPr="004A4877">
        <w:t>11</w:t>
      </w:r>
      <w:r w:rsidRPr="004A4877">
        <w:tab/>
        <w:t>UE capability related constraints and performance requirement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1D41C0F7" w14:textId="77777777" w:rsidR="009722D5" w:rsidRPr="004A4877" w:rsidRDefault="009722D5" w:rsidP="009722D5">
      <w:pPr>
        <w:pStyle w:val="2"/>
      </w:pPr>
      <w:bookmarkStart w:id="14190" w:name="_Toc20487756"/>
      <w:bookmarkStart w:id="14191" w:name="_Toc29343063"/>
      <w:bookmarkStart w:id="14192" w:name="_Toc29344202"/>
      <w:bookmarkStart w:id="14193" w:name="_Toc36567468"/>
      <w:bookmarkStart w:id="14194" w:name="_Toc36810932"/>
      <w:bookmarkStart w:id="14195" w:name="_Toc36847296"/>
      <w:bookmarkStart w:id="14196" w:name="_Toc36939949"/>
      <w:bookmarkStart w:id="14197" w:name="_Toc37082929"/>
      <w:bookmarkStart w:id="14198" w:name="_Toc46481571"/>
      <w:bookmarkStart w:id="14199" w:name="_Toc46482805"/>
      <w:bookmarkStart w:id="14200" w:name="_Toc46484039"/>
      <w:bookmarkStart w:id="14201" w:name="_Toc90679836"/>
      <w:r w:rsidRPr="004A4877">
        <w:t>11.1</w:t>
      </w:r>
      <w:r w:rsidRPr="004A4877">
        <w:tab/>
        <w:t>UE capability related constraint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02" w:name="_Toc20487757"/>
      <w:bookmarkStart w:id="14203" w:name="_Toc29343064"/>
      <w:bookmarkStart w:id="14204" w:name="_Toc29344203"/>
      <w:bookmarkStart w:id="14205" w:name="_Toc36567469"/>
      <w:bookmarkStart w:id="14206" w:name="_Toc36810933"/>
      <w:bookmarkStart w:id="14207" w:name="_Toc36847297"/>
      <w:bookmarkStart w:id="14208" w:name="_Toc36939950"/>
      <w:bookmarkStart w:id="14209" w:name="_Toc37082930"/>
      <w:bookmarkStart w:id="14210" w:name="_Toc46481572"/>
      <w:bookmarkStart w:id="14211" w:name="_Toc46482806"/>
      <w:bookmarkStart w:id="14212" w:name="_Toc46484040"/>
      <w:bookmarkStart w:id="14213" w:name="_Toc90679837"/>
      <w:r w:rsidRPr="004A4877">
        <w:t>11.2</w:t>
      </w:r>
      <w:r w:rsidRPr="004A4877">
        <w:tab/>
        <w:t>Processing delay requirements for RRC procedure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5pt;height:135pt" o:ole="">
            <v:imagedata r:id="rId472" o:title=""/>
          </v:shape>
          <o:OLEObject Type="Embed" ProgID="Visio.Drawing.11" ShapeID="_x0000_i1266" DrawAspect="Content" ObjectID="_1708439194"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14" w:name="_Toc20487758"/>
      <w:bookmarkStart w:id="14215" w:name="_Toc29343065"/>
      <w:bookmarkStart w:id="14216" w:name="_Toc29344204"/>
      <w:bookmarkStart w:id="14217" w:name="_Toc36567470"/>
      <w:bookmarkStart w:id="14218" w:name="_Toc36810934"/>
      <w:bookmarkStart w:id="14219" w:name="_Toc36847298"/>
      <w:bookmarkStart w:id="14220" w:name="_Toc36939951"/>
      <w:bookmarkStart w:id="14221" w:name="_Toc37082931"/>
      <w:bookmarkStart w:id="14222" w:name="_Toc46481573"/>
      <w:bookmarkStart w:id="14223" w:name="_Toc46482807"/>
      <w:bookmarkStart w:id="14224" w:name="_Toc46484041"/>
      <w:bookmarkStart w:id="14225" w:name="_Toc90679838"/>
      <w:r w:rsidRPr="004A4877">
        <w:t>11.3</w:t>
      </w:r>
      <w:r w:rsidRPr="004A4877">
        <w:tab/>
        <w:t>Void</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B1F059B" w14:textId="77777777" w:rsidR="009722D5" w:rsidRPr="004A4877" w:rsidRDefault="009722D5" w:rsidP="009722D5">
      <w:pPr>
        <w:pStyle w:val="8"/>
      </w:pPr>
      <w:bookmarkStart w:id="14226" w:name="_Toc20487759"/>
      <w:bookmarkStart w:id="14227" w:name="_Toc29343066"/>
      <w:bookmarkStart w:id="14228" w:name="_Toc29344205"/>
      <w:bookmarkStart w:id="14229" w:name="_Toc36567471"/>
      <w:bookmarkStart w:id="14230" w:name="_Toc36810935"/>
      <w:bookmarkStart w:id="14231" w:name="_Toc36847299"/>
      <w:bookmarkStart w:id="14232" w:name="_Toc36939952"/>
      <w:bookmarkStart w:id="14233" w:name="_Toc37082932"/>
      <w:bookmarkStart w:id="14234" w:name="_Toc46481574"/>
      <w:bookmarkStart w:id="14235" w:name="_Toc46482808"/>
      <w:bookmarkStart w:id="14236" w:name="_Toc46484042"/>
      <w:bookmarkStart w:id="14237" w:name="_Toc90679839"/>
      <w:r w:rsidRPr="004A4877">
        <w:t>Annex A (informative):</w:t>
      </w:r>
      <w:r w:rsidRPr="004A4877">
        <w:tab/>
        <w:t>Guidelines, mainly on use of ASN.1</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FF52BAE" w14:textId="77777777" w:rsidR="009722D5" w:rsidRPr="004A4877" w:rsidRDefault="009722D5" w:rsidP="009722D5">
      <w:pPr>
        <w:pStyle w:val="2"/>
      </w:pPr>
      <w:bookmarkStart w:id="14238" w:name="_Toc20487760"/>
      <w:bookmarkStart w:id="14239" w:name="_Toc29343067"/>
      <w:bookmarkStart w:id="14240" w:name="_Toc29344206"/>
      <w:bookmarkStart w:id="14241" w:name="_Toc36567472"/>
      <w:bookmarkStart w:id="14242" w:name="_Toc36810936"/>
      <w:bookmarkStart w:id="14243" w:name="_Toc36847300"/>
      <w:bookmarkStart w:id="14244" w:name="_Toc36939953"/>
      <w:bookmarkStart w:id="14245" w:name="_Toc37082933"/>
      <w:bookmarkStart w:id="14246" w:name="_Toc46481575"/>
      <w:bookmarkStart w:id="14247" w:name="_Toc46482809"/>
      <w:bookmarkStart w:id="14248" w:name="_Toc46484043"/>
      <w:bookmarkStart w:id="14249" w:name="_Toc90679840"/>
      <w:r w:rsidRPr="004A4877">
        <w:t>A.1</w:t>
      </w:r>
      <w:r w:rsidRPr="004A4877">
        <w:tab/>
        <w:t>Introduction</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50" w:name="_Toc20487761"/>
      <w:bookmarkStart w:id="14251" w:name="_Toc29343068"/>
      <w:bookmarkStart w:id="14252" w:name="_Toc29344207"/>
      <w:bookmarkStart w:id="14253" w:name="_Toc36567473"/>
      <w:bookmarkStart w:id="14254" w:name="_Toc36810937"/>
      <w:bookmarkStart w:id="14255" w:name="_Toc36847301"/>
      <w:bookmarkStart w:id="14256" w:name="_Toc36939954"/>
      <w:bookmarkStart w:id="14257" w:name="_Toc37082934"/>
      <w:bookmarkStart w:id="14258" w:name="_Toc46481576"/>
      <w:bookmarkStart w:id="14259" w:name="_Toc46482810"/>
      <w:bookmarkStart w:id="14260" w:name="_Toc46484044"/>
      <w:bookmarkStart w:id="14261" w:name="_Toc90679841"/>
      <w:r w:rsidRPr="004A4877">
        <w:t>A.2</w:t>
      </w:r>
      <w:r w:rsidRPr="004A4877">
        <w:tab/>
        <w:t>Procedural specification</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20C0E1D1" w14:textId="77777777" w:rsidR="009722D5" w:rsidRPr="004A4877" w:rsidRDefault="009722D5" w:rsidP="009722D5">
      <w:pPr>
        <w:pStyle w:val="3"/>
      </w:pPr>
      <w:bookmarkStart w:id="14262" w:name="_Toc20487762"/>
      <w:bookmarkStart w:id="14263" w:name="_Toc29343069"/>
      <w:bookmarkStart w:id="14264" w:name="_Toc29344208"/>
      <w:bookmarkStart w:id="14265" w:name="_Toc36567474"/>
      <w:bookmarkStart w:id="14266" w:name="_Toc36810938"/>
      <w:bookmarkStart w:id="14267" w:name="_Toc36847302"/>
      <w:bookmarkStart w:id="14268" w:name="_Toc36939955"/>
      <w:bookmarkStart w:id="14269" w:name="_Toc37082935"/>
      <w:bookmarkStart w:id="14270" w:name="_Toc46481577"/>
      <w:bookmarkStart w:id="14271" w:name="_Toc46482811"/>
      <w:bookmarkStart w:id="14272" w:name="_Toc46484045"/>
      <w:bookmarkStart w:id="14273" w:name="_Toc90679842"/>
      <w:r w:rsidRPr="004A4877">
        <w:t>A.2.1</w:t>
      </w:r>
      <w:r w:rsidRPr="004A4877">
        <w:tab/>
        <w:t>General principle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74" w:name="_Toc20487763"/>
      <w:bookmarkStart w:id="14275" w:name="_Toc29343070"/>
      <w:bookmarkStart w:id="14276" w:name="_Toc29344209"/>
      <w:bookmarkStart w:id="14277" w:name="_Toc36567475"/>
      <w:bookmarkStart w:id="14278" w:name="_Toc36810939"/>
      <w:bookmarkStart w:id="14279" w:name="_Toc36847303"/>
      <w:bookmarkStart w:id="14280" w:name="_Toc36939956"/>
      <w:bookmarkStart w:id="14281" w:name="_Toc37082936"/>
      <w:bookmarkStart w:id="14282" w:name="_Toc46481578"/>
      <w:bookmarkStart w:id="14283" w:name="_Toc46482812"/>
      <w:bookmarkStart w:id="14284" w:name="_Toc46484046"/>
      <w:bookmarkStart w:id="14285" w:name="_Toc90679843"/>
      <w:r w:rsidRPr="004A4877">
        <w:t>A.2.2</w:t>
      </w:r>
      <w:r w:rsidRPr="004A4877">
        <w:tab/>
        <w:t>More detailed aspects</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86" w:name="_Toc20487764"/>
      <w:bookmarkStart w:id="14287" w:name="_Toc29343071"/>
      <w:bookmarkStart w:id="14288" w:name="_Toc29344210"/>
      <w:bookmarkStart w:id="14289" w:name="_Toc36567476"/>
      <w:bookmarkStart w:id="14290" w:name="_Toc36810940"/>
      <w:bookmarkStart w:id="14291" w:name="_Toc36847304"/>
      <w:bookmarkStart w:id="14292" w:name="_Toc36939957"/>
      <w:bookmarkStart w:id="14293" w:name="_Toc37082937"/>
      <w:bookmarkStart w:id="14294" w:name="_Toc46481579"/>
      <w:bookmarkStart w:id="14295" w:name="_Toc46482813"/>
      <w:bookmarkStart w:id="14296" w:name="_Toc46484047"/>
      <w:bookmarkStart w:id="14297" w:name="_Toc90679844"/>
      <w:r w:rsidRPr="004A4877">
        <w:t>A.3</w:t>
      </w:r>
      <w:r w:rsidRPr="004A4877">
        <w:tab/>
        <w:t>PDU specification</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353F7246" w14:textId="77777777" w:rsidR="009722D5" w:rsidRPr="004A4877" w:rsidRDefault="009722D5" w:rsidP="009722D5">
      <w:pPr>
        <w:pStyle w:val="3"/>
      </w:pPr>
      <w:bookmarkStart w:id="14298" w:name="_Toc20487765"/>
      <w:bookmarkStart w:id="14299" w:name="_Toc29343072"/>
      <w:bookmarkStart w:id="14300" w:name="_Toc29344211"/>
      <w:bookmarkStart w:id="14301" w:name="_Toc36567477"/>
      <w:bookmarkStart w:id="14302" w:name="_Toc36810941"/>
      <w:bookmarkStart w:id="14303" w:name="_Toc36847305"/>
      <w:bookmarkStart w:id="14304" w:name="_Toc36939958"/>
      <w:bookmarkStart w:id="14305" w:name="_Toc37082938"/>
      <w:bookmarkStart w:id="14306" w:name="_Toc46481580"/>
      <w:bookmarkStart w:id="14307" w:name="_Toc46482814"/>
      <w:bookmarkStart w:id="14308" w:name="_Toc46484048"/>
      <w:bookmarkStart w:id="14309" w:name="_Toc90679845"/>
      <w:r w:rsidRPr="004A4877">
        <w:t>A.3.1</w:t>
      </w:r>
      <w:r w:rsidRPr="004A4877">
        <w:tab/>
        <w:t>General principle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E0FBD12" w14:textId="77777777" w:rsidR="009722D5" w:rsidRPr="004A4877" w:rsidRDefault="009722D5" w:rsidP="009722D5">
      <w:pPr>
        <w:pStyle w:val="4"/>
        <w:tabs>
          <w:tab w:val="left" w:pos="2552"/>
        </w:tabs>
      </w:pPr>
      <w:bookmarkStart w:id="14310" w:name="_Toc20487766"/>
      <w:bookmarkStart w:id="14311" w:name="_Toc29343073"/>
      <w:bookmarkStart w:id="14312" w:name="_Toc29344212"/>
      <w:bookmarkStart w:id="14313" w:name="_Toc36567478"/>
      <w:bookmarkStart w:id="14314" w:name="_Toc36810942"/>
      <w:bookmarkStart w:id="14315" w:name="_Toc36847306"/>
      <w:bookmarkStart w:id="14316" w:name="_Toc36939959"/>
      <w:bookmarkStart w:id="14317" w:name="_Toc37082939"/>
      <w:bookmarkStart w:id="14318" w:name="_Toc46481581"/>
      <w:bookmarkStart w:id="14319" w:name="_Toc46482815"/>
      <w:bookmarkStart w:id="14320" w:name="_Toc46484049"/>
      <w:bookmarkStart w:id="14321" w:name="_Toc90679846"/>
      <w:r w:rsidRPr="004A4877">
        <w:t>A.3.1.1</w:t>
      </w:r>
      <w:r w:rsidRPr="004A4877">
        <w:tab/>
        <w:t>ASN.1 section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22" w:name="_Toc20487767"/>
      <w:bookmarkStart w:id="14323" w:name="_Toc29343074"/>
      <w:bookmarkStart w:id="14324" w:name="_Toc29344213"/>
      <w:bookmarkStart w:id="14325" w:name="_Toc36567479"/>
      <w:bookmarkStart w:id="14326" w:name="_Toc36810943"/>
      <w:bookmarkStart w:id="14327" w:name="_Toc36847307"/>
      <w:bookmarkStart w:id="14328" w:name="_Toc36939960"/>
      <w:bookmarkStart w:id="14329" w:name="_Toc37082940"/>
      <w:bookmarkStart w:id="14330" w:name="_Toc46481582"/>
      <w:bookmarkStart w:id="14331" w:name="_Toc46482816"/>
      <w:bookmarkStart w:id="14332" w:name="_Toc46484050"/>
      <w:bookmarkStart w:id="14333" w:name="_Toc90679847"/>
      <w:r w:rsidRPr="004A4877">
        <w:t>A.3.1.2</w:t>
      </w:r>
      <w:r w:rsidRPr="004A4877">
        <w:tab/>
        <w:t>ASN.1 identifier naming conventions</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34" w:name="_Toc20487768"/>
      <w:bookmarkStart w:id="14335" w:name="_Toc29343075"/>
      <w:bookmarkStart w:id="14336" w:name="_Toc29344214"/>
      <w:bookmarkStart w:id="14337" w:name="_Toc36567480"/>
      <w:bookmarkStart w:id="14338" w:name="_Toc36810944"/>
      <w:bookmarkStart w:id="14339" w:name="_Toc36847308"/>
      <w:bookmarkStart w:id="14340" w:name="_Toc36939961"/>
      <w:bookmarkStart w:id="14341" w:name="_Toc37082941"/>
      <w:bookmarkStart w:id="14342" w:name="_Toc46481583"/>
      <w:bookmarkStart w:id="14343" w:name="_Toc46482817"/>
      <w:bookmarkStart w:id="14344" w:name="_Toc46484051"/>
      <w:bookmarkStart w:id="14345" w:name="_Toc90679848"/>
      <w:r w:rsidRPr="004A4877">
        <w:t>A.3.1.3</w:t>
      </w:r>
      <w:r w:rsidRPr="004A4877">
        <w:tab/>
        <w:t>Text references using ASN.1 identifier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46" w:name="_Toc20487769"/>
      <w:bookmarkStart w:id="14347" w:name="_Toc29343076"/>
      <w:bookmarkStart w:id="14348" w:name="_Toc29344215"/>
      <w:bookmarkStart w:id="14349" w:name="_Toc36567481"/>
      <w:bookmarkStart w:id="14350" w:name="_Toc36810945"/>
      <w:bookmarkStart w:id="14351" w:name="_Toc36847309"/>
      <w:bookmarkStart w:id="14352" w:name="_Toc36939962"/>
      <w:bookmarkStart w:id="14353" w:name="_Toc37082942"/>
      <w:bookmarkStart w:id="14354" w:name="_Toc46481584"/>
      <w:bookmarkStart w:id="14355" w:name="_Toc46482818"/>
      <w:bookmarkStart w:id="14356" w:name="_Toc46484052"/>
      <w:bookmarkStart w:id="14357" w:name="_Toc90679849"/>
      <w:r w:rsidRPr="004A4877">
        <w:t>A.3.2</w:t>
      </w:r>
      <w:r w:rsidRPr="004A4877">
        <w:tab/>
        <w:t>High-level message structure</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58" w:name="_Toc20487770"/>
      <w:bookmarkStart w:id="14359" w:name="_Toc29343077"/>
      <w:bookmarkStart w:id="14360" w:name="_Toc29344216"/>
      <w:bookmarkStart w:id="14361" w:name="_Toc36567482"/>
      <w:bookmarkStart w:id="14362" w:name="_Toc36810946"/>
      <w:bookmarkStart w:id="14363" w:name="_Toc36847310"/>
      <w:bookmarkStart w:id="14364" w:name="_Toc36939963"/>
      <w:bookmarkStart w:id="14365" w:name="_Toc37082943"/>
      <w:bookmarkStart w:id="14366" w:name="_Toc46481585"/>
      <w:bookmarkStart w:id="14367" w:name="_Toc46482819"/>
      <w:bookmarkStart w:id="14368" w:name="_Toc46484053"/>
      <w:bookmarkStart w:id="14369" w:name="_Toc90679850"/>
      <w:r w:rsidRPr="004A4877">
        <w:t>A.3.3</w:t>
      </w:r>
      <w:r w:rsidRPr="004A4877">
        <w:tab/>
        <w:t>Message definition</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70" w:name="_Toc20487771"/>
      <w:bookmarkStart w:id="14371" w:name="_Toc29343078"/>
      <w:bookmarkStart w:id="14372" w:name="_Toc29344217"/>
      <w:bookmarkStart w:id="14373" w:name="_Toc36567483"/>
      <w:bookmarkStart w:id="14374" w:name="_Toc36810947"/>
      <w:bookmarkStart w:id="14375" w:name="_Toc36847311"/>
      <w:bookmarkStart w:id="14376" w:name="_Toc36939964"/>
      <w:bookmarkStart w:id="14377" w:name="_Toc37082944"/>
      <w:bookmarkStart w:id="14378" w:name="_Toc46481586"/>
      <w:bookmarkStart w:id="14379" w:name="_Toc46482820"/>
      <w:bookmarkStart w:id="14380" w:name="_Toc46484054"/>
      <w:bookmarkStart w:id="14381" w:name="_Toc90679851"/>
      <w:r w:rsidRPr="004A4877">
        <w:t>A.3.4</w:t>
      </w:r>
      <w:r w:rsidRPr="004A4877">
        <w:tab/>
        <w:t>Information element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82" w:name="_Toc20487772"/>
      <w:bookmarkStart w:id="14383" w:name="_Toc29343079"/>
      <w:bookmarkStart w:id="14384" w:name="_Toc29344218"/>
      <w:bookmarkStart w:id="14385" w:name="_Toc36567484"/>
      <w:bookmarkStart w:id="14386" w:name="_Toc36810948"/>
      <w:bookmarkStart w:id="14387" w:name="_Toc36847312"/>
      <w:bookmarkStart w:id="14388" w:name="_Toc36939965"/>
      <w:bookmarkStart w:id="14389" w:name="_Toc37082945"/>
      <w:bookmarkStart w:id="14390" w:name="_Toc46481587"/>
      <w:bookmarkStart w:id="14391" w:name="_Toc46482821"/>
      <w:bookmarkStart w:id="14392" w:name="_Toc46484055"/>
      <w:bookmarkStart w:id="14393" w:name="_Toc90679852"/>
      <w:r w:rsidRPr="004A4877">
        <w:t>A.3.5</w:t>
      </w:r>
      <w:r w:rsidRPr="004A4877">
        <w:tab/>
        <w:t>Fields with optional presenc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394" w:name="_Toc20487773"/>
      <w:bookmarkStart w:id="14395" w:name="_Toc29343080"/>
      <w:bookmarkStart w:id="14396" w:name="_Toc29344219"/>
      <w:bookmarkStart w:id="14397" w:name="_Toc36567485"/>
      <w:bookmarkStart w:id="14398" w:name="_Toc36810949"/>
      <w:bookmarkStart w:id="14399" w:name="_Toc36847313"/>
      <w:bookmarkStart w:id="14400" w:name="_Toc36939966"/>
      <w:bookmarkStart w:id="14401" w:name="_Toc37082946"/>
      <w:bookmarkStart w:id="14402" w:name="_Toc46481588"/>
      <w:bookmarkStart w:id="14403" w:name="_Toc46482822"/>
      <w:bookmarkStart w:id="14404" w:name="_Toc46484056"/>
      <w:bookmarkStart w:id="14405" w:name="_Toc90679853"/>
      <w:r w:rsidRPr="004A4877">
        <w:t>A.3.6</w:t>
      </w:r>
      <w:r w:rsidRPr="004A4877">
        <w:tab/>
        <w:t>Fields with conditional presence</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06" w:name="_Toc20487774"/>
      <w:bookmarkStart w:id="14407" w:name="_Toc29343081"/>
      <w:bookmarkStart w:id="14408" w:name="_Toc29344220"/>
      <w:bookmarkStart w:id="14409" w:name="_Toc36567486"/>
      <w:bookmarkStart w:id="14410" w:name="_Toc36810950"/>
      <w:bookmarkStart w:id="14411" w:name="_Toc36847314"/>
      <w:bookmarkStart w:id="14412" w:name="_Toc36939967"/>
      <w:bookmarkStart w:id="14413" w:name="_Toc37082947"/>
      <w:bookmarkStart w:id="14414" w:name="_Toc46481589"/>
      <w:bookmarkStart w:id="14415" w:name="_Toc46482823"/>
      <w:bookmarkStart w:id="14416" w:name="_Toc46484057"/>
      <w:bookmarkStart w:id="14417" w:name="_Toc90679854"/>
      <w:r w:rsidRPr="004A4877">
        <w:t>A.3.7</w:t>
      </w:r>
      <w:r w:rsidRPr="004A4877">
        <w:tab/>
        <w:t>Guidelines on use of lists with elements of SEQUENCE type</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18" w:name="_Toc20426284"/>
      <w:bookmarkStart w:id="14419" w:name="_Toc29321681"/>
      <w:bookmarkStart w:id="14420" w:name="_Toc36757553"/>
      <w:bookmarkStart w:id="14421" w:name="_Toc36837094"/>
      <w:bookmarkStart w:id="14422" w:name="_Toc36844071"/>
      <w:bookmarkStart w:id="14423" w:name="_Toc37068360"/>
      <w:bookmarkStart w:id="14424" w:name="_Toc46481590"/>
      <w:bookmarkStart w:id="14425" w:name="_Toc46482824"/>
      <w:bookmarkStart w:id="14426" w:name="_Toc46484058"/>
      <w:bookmarkStart w:id="14427" w:name="_Toc90679855"/>
      <w:bookmarkStart w:id="14428" w:name="_Toc20487775"/>
      <w:bookmarkStart w:id="14429" w:name="_Toc29343082"/>
      <w:bookmarkStart w:id="14430" w:name="_Toc29344221"/>
      <w:bookmarkStart w:id="14431" w:name="_Toc36567487"/>
      <w:bookmarkStart w:id="14432" w:name="_Toc36810951"/>
      <w:bookmarkStart w:id="14433" w:name="_Toc36847315"/>
      <w:bookmarkStart w:id="14434" w:name="_Toc36939968"/>
      <w:bookmarkStart w:id="14435" w:name="_Toc37082948"/>
      <w:r w:rsidRPr="004A4877">
        <w:rPr>
          <w:noProof/>
          <w:lang w:eastAsia="sv-SE"/>
        </w:rPr>
        <w:t>A.3.8</w:t>
      </w:r>
      <w:r w:rsidRPr="004A4877">
        <w:rPr>
          <w:noProof/>
          <w:lang w:eastAsia="sv-SE"/>
        </w:rPr>
        <w:tab/>
        <w:t>Guidelines on use of parameterised type SetupRelease</w:t>
      </w:r>
      <w:bookmarkEnd w:id="14418"/>
      <w:bookmarkEnd w:id="14419"/>
      <w:bookmarkEnd w:id="14420"/>
      <w:bookmarkEnd w:id="14421"/>
      <w:bookmarkEnd w:id="14422"/>
      <w:bookmarkEnd w:id="14423"/>
      <w:bookmarkEnd w:id="14424"/>
      <w:bookmarkEnd w:id="14425"/>
      <w:bookmarkEnd w:id="14426"/>
      <w:bookmarkEnd w:id="14427"/>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36" w:name="_Toc46481591"/>
      <w:bookmarkStart w:id="14437" w:name="_Toc46482825"/>
      <w:bookmarkStart w:id="14438" w:name="_Toc46484059"/>
      <w:bookmarkStart w:id="14439" w:name="_Toc90679856"/>
      <w:r w:rsidRPr="004A4877">
        <w:t>A.4</w:t>
      </w:r>
      <w:r w:rsidRPr="004A4877">
        <w:tab/>
        <w:t>Extension of the PDU specification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6256D1D4" w14:textId="77777777" w:rsidR="009722D5" w:rsidRPr="004A4877" w:rsidRDefault="009722D5" w:rsidP="009722D5">
      <w:pPr>
        <w:pStyle w:val="3"/>
      </w:pPr>
      <w:bookmarkStart w:id="14440" w:name="_Toc20487776"/>
      <w:bookmarkStart w:id="14441" w:name="_Toc29343083"/>
      <w:bookmarkStart w:id="14442" w:name="_Toc29344222"/>
      <w:bookmarkStart w:id="14443" w:name="_Toc36567488"/>
      <w:bookmarkStart w:id="14444" w:name="_Toc36810952"/>
      <w:bookmarkStart w:id="14445" w:name="_Toc36847316"/>
      <w:bookmarkStart w:id="14446" w:name="_Toc36939969"/>
      <w:bookmarkStart w:id="14447" w:name="_Toc37082949"/>
      <w:bookmarkStart w:id="14448" w:name="_Toc46481592"/>
      <w:bookmarkStart w:id="14449" w:name="_Toc46482826"/>
      <w:bookmarkStart w:id="14450" w:name="_Toc46484060"/>
      <w:bookmarkStart w:id="14451" w:name="_Toc90679857"/>
      <w:r w:rsidRPr="004A4877">
        <w:t>A.4.1</w:t>
      </w:r>
      <w:r w:rsidRPr="004A4877">
        <w:tab/>
        <w:t>General principles to ensure compatibility</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52" w:name="_Toc20487777"/>
      <w:bookmarkStart w:id="14453" w:name="_Toc29343084"/>
      <w:bookmarkStart w:id="14454" w:name="_Toc29344223"/>
      <w:bookmarkStart w:id="14455" w:name="_Toc36567489"/>
      <w:bookmarkStart w:id="14456" w:name="_Toc36810953"/>
      <w:bookmarkStart w:id="14457" w:name="_Toc36847317"/>
      <w:bookmarkStart w:id="14458" w:name="_Toc36939970"/>
      <w:bookmarkStart w:id="14459" w:name="_Toc37082950"/>
      <w:bookmarkStart w:id="14460" w:name="_Toc46481593"/>
      <w:bookmarkStart w:id="14461" w:name="_Toc46482827"/>
      <w:bookmarkStart w:id="14462" w:name="_Toc46484061"/>
      <w:bookmarkStart w:id="14463" w:name="_Toc90679858"/>
      <w:r w:rsidRPr="004A4877">
        <w:t>A.4.2</w:t>
      </w:r>
      <w:r w:rsidRPr="004A4877">
        <w:tab/>
        <w:t>Critical extension of messages and fields</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64" w:name="_Toc20487778"/>
      <w:bookmarkStart w:id="14465" w:name="_Toc29343085"/>
      <w:bookmarkStart w:id="14466" w:name="_Toc29344224"/>
      <w:bookmarkStart w:id="14467" w:name="_Toc36567490"/>
      <w:bookmarkStart w:id="14468" w:name="_Toc36810954"/>
      <w:bookmarkStart w:id="14469" w:name="_Toc36847318"/>
      <w:bookmarkStart w:id="14470" w:name="_Toc36939971"/>
      <w:bookmarkStart w:id="14471" w:name="_Toc37082951"/>
      <w:bookmarkStart w:id="14472" w:name="_Toc46481594"/>
      <w:bookmarkStart w:id="14473" w:name="_Toc46482828"/>
      <w:bookmarkStart w:id="14474" w:name="_Toc46484062"/>
      <w:bookmarkStart w:id="14475" w:name="_Toc90679859"/>
      <w:r w:rsidRPr="004A4877">
        <w:t>A.4.3</w:t>
      </w:r>
      <w:r w:rsidRPr="004A4877">
        <w:tab/>
        <w:t>Non-critical extension of message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59A18BE2" w14:textId="77777777" w:rsidR="009722D5" w:rsidRPr="004A4877" w:rsidRDefault="009722D5" w:rsidP="009722D5">
      <w:pPr>
        <w:pStyle w:val="4"/>
      </w:pPr>
      <w:bookmarkStart w:id="14476" w:name="_Toc20487779"/>
      <w:bookmarkStart w:id="14477" w:name="_Toc29343086"/>
      <w:bookmarkStart w:id="14478" w:name="_Toc29344225"/>
      <w:bookmarkStart w:id="14479" w:name="_Toc36567491"/>
      <w:bookmarkStart w:id="14480" w:name="_Toc36810955"/>
      <w:bookmarkStart w:id="14481" w:name="_Toc36847319"/>
      <w:bookmarkStart w:id="14482" w:name="_Toc36939972"/>
      <w:bookmarkStart w:id="14483" w:name="_Toc37082952"/>
      <w:bookmarkStart w:id="14484" w:name="_Toc46481595"/>
      <w:bookmarkStart w:id="14485" w:name="_Toc46482829"/>
      <w:bookmarkStart w:id="14486" w:name="_Toc46484063"/>
      <w:bookmarkStart w:id="14487" w:name="_Toc90679860"/>
      <w:r w:rsidRPr="004A4877">
        <w:t>A.4.3.1</w:t>
      </w:r>
      <w:r w:rsidRPr="004A4877">
        <w:tab/>
        <w:t>General principles</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88" w:name="_Toc20487780"/>
      <w:bookmarkStart w:id="14489" w:name="_Toc29343087"/>
      <w:bookmarkStart w:id="14490" w:name="_Toc29344226"/>
      <w:bookmarkStart w:id="14491" w:name="_Toc36567492"/>
      <w:bookmarkStart w:id="14492" w:name="_Toc36810956"/>
      <w:bookmarkStart w:id="14493" w:name="_Toc36847320"/>
      <w:bookmarkStart w:id="14494" w:name="_Toc36939973"/>
      <w:bookmarkStart w:id="14495" w:name="_Toc37082953"/>
      <w:bookmarkStart w:id="14496" w:name="_Toc46481596"/>
      <w:bookmarkStart w:id="14497" w:name="_Toc46482830"/>
      <w:bookmarkStart w:id="14498" w:name="_Toc46484064"/>
      <w:bookmarkStart w:id="14499" w:name="_Toc90679861"/>
      <w:r w:rsidRPr="004A4877">
        <w:t>A.4.3.2</w:t>
      </w:r>
      <w:r w:rsidRPr="004A4877">
        <w:tab/>
        <w:t>Further guideline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00" w:name="OLE_LINK44"/>
      <w:bookmarkStart w:id="14501" w:name="OLE_LINK45"/>
      <w:r w:rsidRPr="004A4877">
        <w:t>Extension markers are introduced for a SEQUENCE comprising several fields as well as for information elements whose extension would result in complex structures without it (e.g. re-introducing another list)</w:t>
      </w:r>
      <w:bookmarkEnd w:id="14500"/>
      <w:bookmarkEnd w:id="14501"/>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02" w:name="_Toc20487781"/>
      <w:bookmarkStart w:id="14503" w:name="_Toc29343088"/>
      <w:bookmarkStart w:id="14504" w:name="_Toc29344227"/>
      <w:bookmarkStart w:id="14505" w:name="_Toc36567493"/>
      <w:bookmarkStart w:id="14506" w:name="_Toc36810957"/>
      <w:bookmarkStart w:id="14507" w:name="_Toc36847321"/>
      <w:bookmarkStart w:id="14508" w:name="_Toc36939974"/>
      <w:bookmarkStart w:id="14509" w:name="_Toc37082954"/>
      <w:bookmarkStart w:id="14510" w:name="_Toc46481597"/>
      <w:bookmarkStart w:id="14511" w:name="_Toc46482831"/>
      <w:bookmarkStart w:id="14512" w:name="_Toc46484065"/>
      <w:bookmarkStart w:id="14513" w:name="_Toc90679862"/>
      <w:r w:rsidRPr="004A4877">
        <w:t>A.4.3.3</w:t>
      </w:r>
      <w:r w:rsidRPr="004A4877">
        <w:tab/>
        <w:t>Typical example of evolution of IE with local extensions</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14" w:name="_Toc20487782"/>
      <w:bookmarkStart w:id="14515" w:name="_Toc29343089"/>
      <w:bookmarkStart w:id="14516" w:name="_Toc29344228"/>
      <w:bookmarkStart w:id="14517" w:name="_Toc36567494"/>
      <w:bookmarkStart w:id="14518" w:name="_Toc36810958"/>
      <w:bookmarkStart w:id="14519" w:name="_Toc36847322"/>
      <w:bookmarkStart w:id="14520" w:name="_Toc36939975"/>
      <w:bookmarkStart w:id="14521" w:name="_Toc37082955"/>
      <w:bookmarkStart w:id="14522" w:name="_Toc46481598"/>
      <w:bookmarkStart w:id="14523" w:name="_Toc46482832"/>
      <w:bookmarkStart w:id="14524" w:name="_Toc46484066"/>
      <w:bookmarkStart w:id="14525" w:name="_Toc90679863"/>
      <w:r w:rsidRPr="004A4877">
        <w:t>A.4.3.4</w:t>
      </w:r>
      <w:r w:rsidRPr="004A4877">
        <w:tab/>
        <w:t>Typical examples of non critical extension at the end of a message</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26" w:name="_Toc20487783"/>
      <w:bookmarkStart w:id="14527" w:name="_Toc29343090"/>
      <w:bookmarkStart w:id="14528" w:name="_Toc29344229"/>
      <w:bookmarkStart w:id="14529" w:name="_Toc36567495"/>
      <w:bookmarkStart w:id="14530" w:name="_Toc36810959"/>
      <w:bookmarkStart w:id="14531" w:name="_Toc36847323"/>
      <w:bookmarkStart w:id="14532" w:name="_Toc36939976"/>
      <w:bookmarkStart w:id="14533" w:name="_Toc37082956"/>
      <w:bookmarkStart w:id="14534" w:name="_Toc46481599"/>
      <w:bookmarkStart w:id="14535" w:name="_Toc46482833"/>
      <w:bookmarkStart w:id="14536" w:name="_Toc46484067"/>
      <w:bookmarkStart w:id="14537" w:name="_Toc90679864"/>
      <w:r w:rsidRPr="004A4877">
        <w:t>A.4.3.5</w:t>
      </w:r>
      <w:r w:rsidRPr="004A4877">
        <w:tab/>
        <w:t>Examples of non-critical extensions not placed at the default extension location</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38" w:name="_Toc20487784"/>
      <w:bookmarkStart w:id="14539" w:name="_Toc29343091"/>
      <w:bookmarkStart w:id="14540" w:name="_Toc29344230"/>
      <w:bookmarkStart w:id="14541" w:name="_Toc36567496"/>
      <w:bookmarkStart w:id="14542" w:name="_Toc36810960"/>
      <w:bookmarkStart w:id="14543" w:name="_Toc36847324"/>
      <w:bookmarkStart w:id="14544" w:name="_Toc36939977"/>
      <w:bookmarkStart w:id="14545" w:name="_Toc37082957"/>
      <w:bookmarkStart w:id="14546" w:name="_Toc46481600"/>
      <w:bookmarkStart w:id="14547" w:name="_Toc46482834"/>
      <w:bookmarkStart w:id="14548" w:name="_Toc46484068"/>
      <w:bookmarkStart w:id="14549" w:name="_Toc90679865"/>
      <w:r w:rsidRPr="004A4877">
        <w:t>–</w:t>
      </w:r>
      <w:r w:rsidRPr="004A4877">
        <w:tab/>
      </w:r>
      <w:r w:rsidRPr="004A4877">
        <w:rPr>
          <w:i/>
          <w:noProof/>
        </w:rPr>
        <w:t>ParentIE-WithEM</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50" w:name="_Toc20487785"/>
      <w:bookmarkStart w:id="14551" w:name="_Toc29343092"/>
      <w:bookmarkStart w:id="14552" w:name="_Toc29344231"/>
      <w:bookmarkStart w:id="14553" w:name="_Toc36567497"/>
      <w:bookmarkStart w:id="14554" w:name="_Toc36810961"/>
      <w:bookmarkStart w:id="14555" w:name="_Toc36847325"/>
      <w:bookmarkStart w:id="14556" w:name="_Toc36939978"/>
      <w:bookmarkStart w:id="14557" w:name="_Toc37082958"/>
      <w:bookmarkStart w:id="14558" w:name="_Toc46481601"/>
      <w:bookmarkStart w:id="14559" w:name="_Toc46482835"/>
      <w:bookmarkStart w:id="14560" w:name="_Toc46484069"/>
      <w:bookmarkStart w:id="14561" w:name="_Toc90679866"/>
      <w:r w:rsidRPr="004A4877">
        <w:t>–</w:t>
      </w:r>
      <w:r w:rsidRPr="004A4877">
        <w:tab/>
      </w:r>
      <w:r w:rsidRPr="004A4877">
        <w:rPr>
          <w:i/>
          <w:noProof/>
        </w:rPr>
        <w:t>ChildIE1-WithoutEM</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62" w:name="OLE_LINK12"/>
      <w:r w:rsidRPr="004A4877">
        <w:t>chIE1-NewField-rN</w:t>
      </w:r>
      <w:bookmarkEnd w:id="14562"/>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63" w:name="_Toc20487786"/>
      <w:bookmarkStart w:id="14564" w:name="_Toc29343093"/>
      <w:bookmarkStart w:id="14565" w:name="_Toc29344232"/>
      <w:bookmarkStart w:id="14566" w:name="_Toc36567498"/>
      <w:bookmarkStart w:id="14567" w:name="_Toc36810962"/>
      <w:bookmarkStart w:id="14568" w:name="_Toc36847326"/>
      <w:bookmarkStart w:id="14569" w:name="_Toc36939979"/>
      <w:bookmarkStart w:id="14570" w:name="_Toc37082959"/>
      <w:bookmarkStart w:id="14571" w:name="_Toc46481602"/>
      <w:bookmarkStart w:id="14572" w:name="_Toc46482836"/>
      <w:bookmarkStart w:id="14573" w:name="_Toc46484070"/>
      <w:bookmarkStart w:id="14574" w:name="_Toc90679867"/>
      <w:r w:rsidRPr="004A4877">
        <w:t>–</w:t>
      </w:r>
      <w:r w:rsidRPr="004A4877">
        <w:tab/>
      </w:r>
      <w:r w:rsidRPr="004A4877">
        <w:rPr>
          <w:i/>
          <w:noProof/>
        </w:rPr>
        <w:t>ChildIE2-WithoutEM</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75" w:name="_Toc20487787"/>
      <w:bookmarkStart w:id="14576" w:name="_Toc29343094"/>
      <w:bookmarkStart w:id="14577" w:name="_Toc29344233"/>
      <w:bookmarkStart w:id="14578" w:name="_Toc36567499"/>
      <w:bookmarkStart w:id="14579" w:name="_Toc36810963"/>
      <w:bookmarkStart w:id="14580" w:name="_Toc36847327"/>
      <w:bookmarkStart w:id="14581" w:name="_Toc36939980"/>
      <w:bookmarkStart w:id="14582" w:name="_Toc37082960"/>
      <w:bookmarkStart w:id="14583" w:name="_Toc46481603"/>
      <w:bookmarkStart w:id="14584" w:name="_Toc46482837"/>
      <w:bookmarkStart w:id="14585" w:name="_Toc46484071"/>
      <w:bookmarkStart w:id="14586" w:name="_Toc90679868"/>
      <w:r w:rsidRPr="004A4877">
        <w:t>A.5</w:t>
      </w:r>
      <w:r w:rsidRPr="004A4877">
        <w:tab/>
        <w:t>Guidelines regarding inclusion of transaction identifiers in RRC messages</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87" w:name="_Toc20487788"/>
      <w:bookmarkStart w:id="14588" w:name="_Toc29343095"/>
      <w:bookmarkStart w:id="14589" w:name="_Toc29344234"/>
      <w:bookmarkStart w:id="14590" w:name="_Toc36567500"/>
      <w:bookmarkStart w:id="14591" w:name="_Toc36810964"/>
      <w:bookmarkStart w:id="14592" w:name="_Toc36847328"/>
      <w:bookmarkStart w:id="14593" w:name="_Toc36939981"/>
      <w:bookmarkStart w:id="14594" w:name="_Toc37082961"/>
      <w:bookmarkStart w:id="14595" w:name="_Toc46481604"/>
      <w:bookmarkStart w:id="14596" w:name="_Toc46482838"/>
      <w:bookmarkStart w:id="14597" w:name="_Toc46484072"/>
      <w:bookmarkStart w:id="14598" w:name="_Toc90679869"/>
      <w:r w:rsidRPr="004A4877">
        <w:t>A.6</w:t>
      </w:r>
      <w:r w:rsidRPr="004A4877">
        <w:tab/>
        <w:t>Protection of RRC messages (informative)</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599" w:name="_Toc20487789"/>
      <w:bookmarkStart w:id="14600" w:name="_Toc29343096"/>
      <w:bookmarkStart w:id="14601" w:name="_Toc29344235"/>
      <w:bookmarkStart w:id="14602" w:name="_Toc36567501"/>
      <w:bookmarkStart w:id="14603" w:name="_Toc36810965"/>
      <w:bookmarkStart w:id="14604" w:name="_Toc36847329"/>
      <w:bookmarkStart w:id="14605" w:name="_Toc36939982"/>
      <w:bookmarkStart w:id="14606" w:name="_Toc37082962"/>
      <w:bookmarkStart w:id="14607" w:name="_Toc46481605"/>
      <w:bookmarkStart w:id="14608" w:name="_Toc46482839"/>
      <w:bookmarkStart w:id="14609" w:name="_Toc46484073"/>
      <w:bookmarkStart w:id="14610" w:name="_Toc90679870"/>
      <w:r w:rsidRPr="004A4877">
        <w:t>A.7</w:t>
      </w:r>
      <w:r w:rsidRPr="004A4877">
        <w:tab/>
        <w:t>Miscellaneous</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11" w:name="_Toc20487790"/>
      <w:bookmarkStart w:id="14612" w:name="_Toc29343097"/>
      <w:bookmarkStart w:id="14613" w:name="_Toc29344236"/>
      <w:bookmarkStart w:id="14614" w:name="_Toc36567502"/>
      <w:bookmarkStart w:id="14615" w:name="_Toc36810966"/>
      <w:bookmarkStart w:id="14616" w:name="_Toc36847330"/>
      <w:bookmarkStart w:id="14617" w:name="_Toc36939983"/>
      <w:bookmarkStart w:id="14618" w:name="_Toc37082963"/>
      <w:bookmarkStart w:id="14619" w:name="_Toc46481606"/>
      <w:bookmarkStart w:id="14620" w:name="_Toc46482840"/>
      <w:bookmarkStart w:id="14621" w:name="_Toc46484074"/>
      <w:bookmarkStart w:id="14622" w:name="_Toc90679871"/>
      <w:r w:rsidRPr="004A4877">
        <w:t>Annex B (normative):</w:t>
      </w:r>
      <w:r w:rsidRPr="004A4877">
        <w:tab/>
        <w:t>Release 8 and 9 AS feature handling</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0394A1CB" w14:textId="77777777" w:rsidR="009722D5" w:rsidRPr="004A4877" w:rsidRDefault="009722D5" w:rsidP="009722D5">
      <w:pPr>
        <w:pStyle w:val="2"/>
      </w:pPr>
      <w:bookmarkStart w:id="14623" w:name="_Toc20487791"/>
      <w:bookmarkStart w:id="14624" w:name="_Toc29343098"/>
      <w:bookmarkStart w:id="14625" w:name="_Toc29344237"/>
      <w:bookmarkStart w:id="14626" w:name="_Toc36567503"/>
      <w:bookmarkStart w:id="14627" w:name="_Toc36810967"/>
      <w:bookmarkStart w:id="14628" w:name="_Toc36847331"/>
      <w:bookmarkStart w:id="14629" w:name="_Toc36939984"/>
      <w:bookmarkStart w:id="14630" w:name="_Toc37082964"/>
      <w:bookmarkStart w:id="14631" w:name="_Toc46481607"/>
      <w:bookmarkStart w:id="14632" w:name="_Toc46482841"/>
      <w:bookmarkStart w:id="14633" w:name="_Toc46484075"/>
      <w:bookmarkStart w:id="14634" w:name="_Toc90679872"/>
      <w:r w:rsidRPr="004A4877">
        <w:t>B.1</w:t>
      </w:r>
      <w:r w:rsidRPr="004A4877">
        <w:tab/>
        <w:t>Feature group indicators</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35" w:name="_Toc20487792"/>
      <w:bookmarkStart w:id="14636" w:name="_Toc29343099"/>
      <w:bookmarkStart w:id="14637" w:name="_Toc29344238"/>
      <w:bookmarkStart w:id="14638" w:name="_Toc36567504"/>
      <w:bookmarkStart w:id="14639" w:name="_Toc36810968"/>
      <w:bookmarkStart w:id="14640" w:name="_Toc36847332"/>
      <w:bookmarkStart w:id="14641" w:name="_Toc36939985"/>
      <w:bookmarkStart w:id="14642" w:name="_Toc37082965"/>
      <w:bookmarkStart w:id="14643" w:name="_Toc46481608"/>
      <w:bookmarkStart w:id="14644" w:name="_Toc46482842"/>
      <w:bookmarkStart w:id="14645" w:name="_Toc46484076"/>
      <w:bookmarkStart w:id="14646" w:name="_Toc90679873"/>
      <w:r w:rsidRPr="004A4877">
        <w:t>B.2</w:t>
      </w:r>
      <w:r w:rsidRPr="004A4877">
        <w:tab/>
        <w:t>CSG support</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47" w:name="_Toc20487793"/>
      <w:bookmarkStart w:id="14648" w:name="_Toc29343100"/>
      <w:bookmarkStart w:id="14649" w:name="_Toc29344239"/>
      <w:bookmarkStart w:id="14650" w:name="_Toc36567505"/>
      <w:bookmarkStart w:id="14651" w:name="_Toc36810969"/>
      <w:bookmarkStart w:id="14652" w:name="_Toc36847333"/>
      <w:bookmarkStart w:id="14653" w:name="_Toc36939986"/>
      <w:bookmarkStart w:id="14654" w:name="_Toc37082966"/>
      <w:bookmarkStart w:id="14655" w:name="_Toc46481609"/>
      <w:bookmarkStart w:id="14656" w:name="_Toc46482843"/>
      <w:bookmarkStart w:id="14657" w:name="_Toc46484077"/>
      <w:bookmarkStart w:id="14658" w:name="_Toc90679874"/>
      <w:r w:rsidRPr="004A4877">
        <w:t>Annex C (normative):</w:t>
      </w:r>
      <w:r w:rsidRPr="004A4877">
        <w:tab/>
        <w:t>Release 10 AS feature handling</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2E04C705" w14:textId="77777777" w:rsidR="009722D5" w:rsidRPr="004A4877" w:rsidRDefault="009722D5" w:rsidP="009722D5">
      <w:pPr>
        <w:pStyle w:val="2"/>
      </w:pPr>
      <w:bookmarkStart w:id="14659" w:name="_Toc20487794"/>
      <w:bookmarkStart w:id="14660" w:name="_Toc29343101"/>
      <w:bookmarkStart w:id="14661" w:name="_Toc29344240"/>
      <w:bookmarkStart w:id="14662" w:name="_Toc36567506"/>
      <w:bookmarkStart w:id="14663" w:name="_Toc36810970"/>
      <w:bookmarkStart w:id="14664" w:name="_Toc36847334"/>
      <w:bookmarkStart w:id="14665" w:name="_Toc36939987"/>
      <w:bookmarkStart w:id="14666" w:name="_Toc37082967"/>
      <w:bookmarkStart w:id="14667" w:name="_Toc46481610"/>
      <w:bookmarkStart w:id="14668" w:name="_Toc46482844"/>
      <w:bookmarkStart w:id="14669" w:name="_Toc46484078"/>
      <w:bookmarkStart w:id="14670" w:name="_Toc90679875"/>
      <w:r w:rsidRPr="004A4877">
        <w:t>C.1</w:t>
      </w:r>
      <w:r w:rsidRPr="004A4877">
        <w:tab/>
        <w:t>Feature group indicator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71" w:name="_Toc20487795"/>
      <w:bookmarkStart w:id="14672" w:name="_Toc29343102"/>
      <w:bookmarkStart w:id="14673" w:name="_Toc29344241"/>
      <w:bookmarkStart w:id="14674" w:name="_Toc36567507"/>
      <w:bookmarkStart w:id="14675" w:name="_Toc36810971"/>
      <w:bookmarkStart w:id="14676" w:name="_Toc36847335"/>
      <w:bookmarkStart w:id="14677" w:name="_Toc36939988"/>
      <w:bookmarkStart w:id="14678" w:name="_Toc37082968"/>
      <w:bookmarkStart w:id="14679" w:name="_Toc46481611"/>
      <w:bookmarkStart w:id="14680" w:name="_Toc46482845"/>
      <w:bookmarkStart w:id="14681" w:name="_Toc46484079"/>
      <w:bookmarkStart w:id="14682" w:name="_Toc90679876"/>
      <w:bookmarkStart w:id="14683" w:name="historyclause"/>
      <w:r w:rsidRPr="004A4877">
        <w:t>Annex D (informative):</w:t>
      </w:r>
      <w:r w:rsidRPr="004A4877">
        <w:tab/>
        <w:t>Descriptive background information</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7B82D619" w14:textId="77777777" w:rsidR="009722D5" w:rsidRPr="004A4877" w:rsidRDefault="009722D5" w:rsidP="009722D5">
      <w:pPr>
        <w:pStyle w:val="2"/>
      </w:pPr>
      <w:bookmarkStart w:id="14684" w:name="_Toc20487796"/>
      <w:bookmarkStart w:id="14685" w:name="_Toc29343103"/>
      <w:bookmarkStart w:id="14686" w:name="_Toc29344242"/>
      <w:bookmarkStart w:id="14687" w:name="_Toc36567508"/>
      <w:bookmarkStart w:id="14688" w:name="_Toc36810972"/>
      <w:bookmarkStart w:id="14689" w:name="_Toc36847336"/>
      <w:bookmarkStart w:id="14690" w:name="_Toc36939989"/>
      <w:bookmarkStart w:id="14691" w:name="_Toc37082969"/>
      <w:bookmarkStart w:id="14692" w:name="_Toc46481612"/>
      <w:bookmarkStart w:id="14693" w:name="_Toc46482846"/>
      <w:bookmarkStart w:id="14694" w:name="_Toc46484080"/>
      <w:bookmarkStart w:id="14695" w:name="_Toc90679877"/>
      <w:bookmarkEnd w:id="14683"/>
      <w:r w:rsidRPr="004A4877">
        <w:t>D.1</w:t>
      </w:r>
      <w:r w:rsidRPr="004A4877">
        <w:tab/>
        <w:t>Signalling of Multiple Frequency Band Indicators (Multiple FBI)</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655C78B6" w14:textId="77777777" w:rsidR="009722D5" w:rsidRPr="004A4877" w:rsidRDefault="009722D5" w:rsidP="009722D5">
      <w:pPr>
        <w:pStyle w:val="3"/>
      </w:pPr>
      <w:bookmarkStart w:id="14696" w:name="_Toc20487797"/>
      <w:bookmarkStart w:id="14697" w:name="_Toc29343104"/>
      <w:bookmarkStart w:id="14698" w:name="_Toc29344243"/>
      <w:bookmarkStart w:id="14699" w:name="_Toc36567509"/>
      <w:bookmarkStart w:id="14700" w:name="_Toc36810973"/>
      <w:bookmarkStart w:id="14701" w:name="_Toc36847337"/>
      <w:bookmarkStart w:id="14702" w:name="_Toc36939990"/>
      <w:bookmarkStart w:id="14703" w:name="_Toc37082970"/>
      <w:bookmarkStart w:id="14704" w:name="_Toc46481613"/>
      <w:bookmarkStart w:id="14705" w:name="_Toc46482847"/>
      <w:bookmarkStart w:id="14706" w:name="_Toc46484081"/>
      <w:bookmarkStart w:id="14707" w:name="_Toc90679878"/>
      <w:r w:rsidRPr="004A4877">
        <w:t>D.1.1</w:t>
      </w:r>
      <w:r w:rsidRPr="004A4877">
        <w:tab/>
        <w:t>Mapping between frequency band indicator and multiple frequency band indicator</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08" w:name="_Toc20487798"/>
      <w:bookmarkStart w:id="14709" w:name="_Toc29343105"/>
      <w:bookmarkStart w:id="14710" w:name="_Toc29344244"/>
      <w:bookmarkStart w:id="14711" w:name="_Toc36567510"/>
      <w:bookmarkStart w:id="14712" w:name="_Toc36810974"/>
      <w:bookmarkStart w:id="14713" w:name="_Toc36847338"/>
      <w:bookmarkStart w:id="14714" w:name="_Toc36939991"/>
      <w:bookmarkStart w:id="14715" w:name="_Toc37082971"/>
      <w:bookmarkStart w:id="14716" w:name="_Toc46481614"/>
      <w:bookmarkStart w:id="14717" w:name="_Toc46482848"/>
      <w:bookmarkStart w:id="14718" w:name="_Toc46484082"/>
      <w:bookmarkStart w:id="14719" w:name="_Toc90679879"/>
      <w:r w:rsidRPr="004A4877">
        <w:t>D.1.2</w:t>
      </w:r>
      <w:r w:rsidRPr="004A4877">
        <w:tab/>
        <w:t xml:space="preserve">Mapping between inter-frequency neighbour list and </w:t>
      </w:r>
      <w:r w:rsidRPr="004A4877">
        <w:rPr>
          <w:lang w:eastAsia="zh-CN"/>
        </w:rPr>
        <w:t>multiple frequency band indicator</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20" w:name="_Toc20487799"/>
      <w:bookmarkStart w:id="14721" w:name="_Toc29343106"/>
      <w:bookmarkStart w:id="14722" w:name="_Toc29344245"/>
      <w:bookmarkStart w:id="14723" w:name="_Toc36567511"/>
      <w:bookmarkStart w:id="14724" w:name="_Toc36810975"/>
      <w:bookmarkStart w:id="14725" w:name="_Toc36847339"/>
      <w:bookmarkStart w:id="14726" w:name="_Toc36939992"/>
      <w:bookmarkStart w:id="14727" w:name="_Toc37082972"/>
      <w:bookmarkStart w:id="14728" w:name="_Toc46481615"/>
      <w:bookmarkStart w:id="14729" w:name="_Toc46482849"/>
      <w:bookmarkStart w:id="14730" w:name="_Toc46484083"/>
      <w:bookmarkStart w:id="14731" w:name="_Toc90679880"/>
      <w:r w:rsidRPr="004A4877">
        <w:t>D.1.3</w:t>
      </w:r>
      <w:r w:rsidRPr="004A4877">
        <w:tab/>
        <w:t xml:space="preserve">Mapping between UTRA FDD frequency list and </w:t>
      </w:r>
      <w:r w:rsidRPr="004A4877">
        <w:rPr>
          <w:lang w:eastAsia="zh-CN"/>
        </w:rPr>
        <w:t>multiple frequency band indicator</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32" w:name="_Toc20487800"/>
      <w:bookmarkStart w:id="14733" w:name="_Toc29343107"/>
      <w:bookmarkStart w:id="14734" w:name="_Toc29344246"/>
      <w:bookmarkStart w:id="14735" w:name="_Toc36567512"/>
      <w:bookmarkStart w:id="14736" w:name="_Toc36810976"/>
      <w:bookmarkStart w:id="14737" w:name="_Toc36847340"/>
      <w:bookmarkStart w:id="14738" w:name="_Toc36939993"/>
      <w:bookmarkStart w:id="14739" w:name="_Toc37082973"/>
      <w:bookmarkStart w:id="14740" w:name="_Toc46481616"/>
      <w:bookmarkStart w:id="14741" w:name="_Toc46482850"/>
      <w:bookmarkStart w:id="14742" w:name="_Toc46484084"/>
      <w:bookmarkStart w:id="14743"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44" w:name="_Toc20487801"/>
      <w:bookmarkStart w:id="14745" w:name="_Toc29343108"/>
      <w:bookmarkStart w:id="14746" w:name="_Toc29344247"/>
      <w:bookmarkStart w:id="14747" w:name="_Toc36567513"/>
      <w:bookmarkStart w:id="14748" w:name="_Toc36810977"/>
      <w:bookmarkStart w:id="14749" w:name="_Toc36847341"/>
      <w:bookmarkStart w:id="14750" w:name="_Toc36939994"/>
      <w:bookmarkStart w:id="14751" w:name="_Toc37082974"/>
      <w:bookmarkStart w:id="14752" w:name="_Toc46481617"/>
      <w:bookmarkStart w:id="14753" w:name="_Toc46482851"/>
      <w:bookmarkStart w:id="14754" w:name="_Toc46484085"/>
      <w:bookmarkStart w:id="14755" w:name="_Toc90679882"/>
      <w:r w:rsidRPr="004A4877">
        <w:t>Annex F (normative):</w:t>
      </w:r>
      <w:r w:rsidR="00497FBE" w:rsidRPr="004A4877">
        <w:tab/>
      </w:r>
      <w:r w:rsidRPr="004A4877">
        <w:t>UE requirements on ASN.1 comprehension</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56" w:name="_Toc20487802"/>
      <w:bookmarkStart w:id="14757" w:name="_Toc29343109"/>
      <w:bookmarkStart w:id="14758" w:name="_Toc29344248"/>
      <w:bookmarkStart w:id="14759" w:name="_Toc36567514"/>
      <w:bookmarkStart w:id="14760" w:name="_Toc36810978"/>
      <w:bookmarkStart w:id="14761" w:name="_Toc36847342"/>
      <w:bookmarkStart w:id="14762" w:name="_Toc36939995"/>
      <w:bookmarkStart w:id="14763" w:name="_Toc37082975"/>
      <w:bookmarkStart w:id="14764" w:name="_Toc46481618"/>
      <w:bookmarkStart w:id="14765" w:name="_Toc46482852"/>
      <w:bookmarkStart w:id="14766" w:name="_Toc46484086"/>
      <w:bookmarkStart w:id="14767" w:name="_Toc90679883"/>
      <w:r w:rsidRPr="004A4877">
        <w:t>Annex G (normative):</w:t>
      </w:r>
      <w:r w:rsidR="00F152FA" w:rsidRPr="004A4877">
        <w:tab/>
      </w:r>
      <w:r w:rsidRPr="004A4877">
        <w:t>List of CRs Containing Early Implementable Features and Corrections</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68" w:name="_Toc20487803"/>
      <w:bookmarkStart w:id="14769" w:name="_Toc29343110"/>
      <w:bookmarkStart w:id="14770" w:name="_Toc29344249"/>
      <w:bookmarkStart w:id="14771" w:name="_Toc36567515"/>
      <w:bookmarkStart w:id="14772" w:name="_Toc36810979"/>
      <w:bookmarkStart w:id="14773" w:name="_Toc36847343"/>
      <w:bookmarkStart w:id="14774" w:name="_Toc36939996"/>
      <w:bookmarkStart w:id="14775" w:name="_Toc37082976"/>
      <w:bookmarkStart w:id="14776" w:name="_Toc46481619"/>
      <w:bookmarkStart w:id="14777" w:name="_Toc46482853"/>
      <w:bookmarkStart w:id="14778" w:name="_Toc46484087"/>
      <w:bookmarkStart w:id="14779" w:name="_Toc90679884"/>
      <w:r w:rsidRPr="004A4877">
        <w:t xml:space="preserve">Annex </w:t>
      </w:r>
      <w:r w:rsidR="00B5106F" w:rsidRPr="004A4877">
        <w:t>H</w:t>
      </w:r>
      <w:r w:rsidRPr="004A4877">
        <w:t xml:space="preserve"> (informative):</w:t>
      </w:r>
      <w:r w:rsidR="003863F4" w:rsidRPr="004A4877">
        <w:tab/>
      </w:r>
      <w:r w:rsidRPr="004A4877">
        <w:t>Change history</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85E5" w16cex:dateUtc="2022-03-07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0FE955" w16cid:durableId="25D085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2E29DC" w14:textId="77777777" w:rsidR="004B5E2A" w:rsidRDefault="004B5E2A">
      <w:r>
        <w:separator/>
      </w:r>
    </w:p>
  </w:endnote>
  <w:endnote w:type="continuationSeparator" w:id="0">
    <w:p w14:paraId="1BC7C104" w14:textId="77777777" w:rsidR="004B5E2A" w:rsidRDefault="004B5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default"/>
    <w:sig w:usb0="00000000" w:usb1="00000000"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default"/>
    <w:sig w:usb0="00000000" w:usb1="00000000" w:usb2="00000016" w:usb3="00000000" w:csb0="00100001" w:csb1="00000000"/>
  </w:font>
  <w:font w:name="DengXian">
    <w:altName w:val="SimSun"/>
    <w:panose1 w:val="02010600030101010101"/>
    <w:charset w:val="86"/>
    <w:family w:val="auto"/>
    <w:pitch w:val="default"/>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FE9A35" w14:textId="77777777" w:rsidR="004B5E2A" w:rsidRDefault="004B5E2A">
      <w:r>
        <w:separator/>
      </w:r>
    </w:p>
  </w:footnote>
  <w:footnote w:type="continuationSeparator" w:id="0">
    <w:p w14:paraId="12F14108" w14:textId="77777777" w:rsidR="004B5E2A" w:rsidRDefault="004B5E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660181"/>
    <w:multiLevelType w:val="hybridMultilevel"/>
    <w:tmpl w:val="3C3E618E"/>
    <w:lvl w:ilvl="0" w:tplc="9C6A2F7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5"/>
  </w:num>
  <w:num w:numId="9">
    <w:abstractNumId w:val="0"/>
    <w:lvlOverride w:ilvl="0">
      <w:startOverride w:val="1"/>
    </w:lvlOverride>
  </w:num>
  <w:num w:numId="10">
    <w:abstractNumId w:val="14"/>
  </w:num>
  <w:num w:numId="11">
    <w:abstractNumId w:val="8"/>
  </w:num>
  <w:num w:numId="12">
    <w:abstractNumId w:val="9"/>
  </w:num>
  <w:num w:numId="13">
    <w:abstractNumId w:val="7"/>
  </w:num>
  <w:num w:numId="14">
    <w:abstractNumId w:val="11"/>
  </w:num>
  <w:num w:numId="15">
    <w:abstractNumId w:val="13"/>
  </w:num>
  <w:num w:numId="16">
    <w:abstractNumId w:val="16"/>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angyeob)">
    <w15:presenceInfo w15:providerId="None" w15:userId="Samsung (Sangye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363"/>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6C1"/>
    <w:rsid w:val="001A7B60"/>
    <w:rsid w:val="001B0237"/>
    <w:rsid w:val="001B02D2"/>
    <w:rsid w:val="001B1377"/>
    <w:rsid w:val="001B159E"/>
    <w:rsid w:val="001B245A"/>
    <w:rsid w:val="001B2D7C"/>
    <w:rsid w:val="001B3970"/>
    <w:rsid w:val="001B3F16"/>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98F"/>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857"/>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20E1"/>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0854"/>
    <w:rsid w:val="003B179D"/>
    <w:rsid w:val="003B1C8C"/>
    <w:rsid w:val="003B4160"/>
    <w:rsid w:val="003B48DC"/>
    <w:rsid w:val="003B5465"/>
    <w:rsid w:val="003B579F"/>
    <w:rsid w:val="003B5CDF"/>
    <w:rsid w:val="003B6083"/>
    <w:rsid w:val="003B64DC"/>
    <w:rsid w:val="003B6732"/>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1A6C"/>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680"/>
    <w:rsid w:val="004B1E20"/>
    <w:rsid w:val="004B30B1"/>
    <w:rsid w:val="004B313C"/>
    <w:rsid w:val="004B34C2"/>
    <w:rsid w:val="004B5E2A"/>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8F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2FA0"/>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8CE"/>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95"/>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3BF"/>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530"/>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2B1B"/>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2C8"/>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0FBE"/>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8C6"/>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9C"/>
    <w:rsid w:val="00D80565"/>
    <w:rsid w:val="00D80CCA"/>
    <w:rsid w:val="00D811E9"/>
    <w:rsid w:val="00D84D55"/>
    <w:rsid w:val="00D85DA8"/>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8D7"/>
    <w:rsid w:val="00F35A61"/>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link w:val="CRCoverPageZchn"/>
    <w:qFormat/>
    <w:rsid w:val="009B0530"/>
    <w:pPr>
      <w:spacing w:after="120"/>
    </w:pPr>
    <w:rPr>
      <w:rFonts w:ascii="Arial" w:eastAsiaTheme="minorEastAsia" w:hAnsi="Arial"/>
      <w:lang w:eastAsia="en-US"/>
    </w:rPr>
  </w:style>
  <w:style w:type="character" w:styleId="af1">
    <w:name w:val="Hyperlink"/>
    <w:uiPriority w:val="99"/>
    <w:rsid w:val="009B0530"/>
    <w:rPr>
      <w:color w:val="0000FF"/>
      <w:u w:val="single"/>
    </w:rPr>
  </w:style>
  <w:style w:type="character" w:customStyle="1" w:styleId="CRCoverPageZchn">
    <w:name w:val="CR Cover Page Zchn"/>
    <w:link w:val="CRCoverPage"/>
    <w:qFormat/>
    <w:rsid w:val="009B0530"/>
    <w:rPr>
      <w:rFonts w:ascii="Arial" w:eastAsiaTheme="minorEastAsia" w:hAnsi="Arial"/>
      <w:lang w:eastAsia="en-US"/>
    </w:rPr>
  </w:style>
  <w:style w:type="paragraph" w:customStyle="1" w:styleId="Agreement">
    <w:name w:val="Agreement"/>
    <w:basedOn w:val="a"/>
    <w:next w:val="a"/>
    <w:qFormat/>
    <w:rsid w:val="009B0530"/>
    <w:pPr>
      <w:tabs>
        <w:tab w:val="num" w:pos="643"/>
      </w:tabs>
      <w:overflowPunct/>
      <w:autoSpaceDE/>
      <w:autoSpaceDN/>
      <w:adjustRightInd/>
      <w:spacing w:before="60" w:after="0"/>
      <w:ind w:left="643"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7.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oleObject" Target="embeddings/oleObject158.bin"/><Relationship Id="rId366" Type="http://schemas.openxmlformats.org/officeDocument/2006/relationships/image" Target="media/image165.wmf"/><Relationship Id="rId170" Type="http://schemas.openxmlformats.org/officeDocument/2006/relationships/oleObject" Target="embeddings/oleObject83.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3.bin"/><Relationship Id="rId402" Type="http://schemas.openxmlformats.org/officeDocument/2006/relationships/image" Target="media/image179.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2.bin"/><Relationship Id="rId304" Type="http://schemas.openxmlformats.org/officeDocument/2006/relationships/image" Target="media/image137.wmf"/><Relationship Id="rId346" Type="http://schemas.openxmlformats.org/officeDocument/2006/relationships/image" Target="media/image156.wmf"/><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image" Target="media/image87.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98.emf"/><Relationship Id="rId399" Type="http://schemas.openxmlformats.org/officeDocument/2006/relationships/oleObject" Target="embeddings/oleObject201.bin"/><Relationship Id="rId259" Type="http://schemas.openxmlformats.org/officeDocument/2006/relationships/package" Target="embeddings/Microsoft_Visio____.vsdx"/><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oleObject" Target="embeddings/oleObject183.bin"/><Relationship Id="rId172" Type="http://schemas.openxmlformats.org/officeDocument/2006/relationships/oleObject" Target="embeddings/oleObject84.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6.wmf"/><Relationship Id="rId337" Type="http://schemas.openxmlformats.org/officeDocument/2006/relationships/oleObject" Target="embeddings/oleObject164.bin"/><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image" Target="media/image180.wmf"/><Relationship Id="rId446" Type="http://schemas.openxmlformats.org/officeDocument/2006/relationships/oleObject" Target="embeddings/oleObject228.bin"/><Relationship Id="rId250" Type="http://schemas.openxmlformats.org/officeDocument/2006/relationships/image" Target="media/image112.wmf"/><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image" Target="media/image157.wmf"/><Relationship Id="rId152" Type="http://schemas.openxmlformats.org/officeDocument/2006/relationships/oleObject" Target="embeddings/oleObject74.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image" Target="media/image99.emf"/><Relationship Id="rId370" Type="http://schemas.openxmlformats.org/officeDocument/2006/relationships/oleObject" Target="embeddings/oleObject184.bin"/><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image" Target="media/image210.e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2.wmf"/><Relationship Id="rId241" Type="http://schemas.openxmlformats.org/officeDocument/2006/relationships/image" Target="media/image109.wmf"/><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3.emf"/><Relationship Id="rId283" Type="http://schemas.openxmlformats.org/officeDocument/2006/relationships/oleObject" Target="embeddings/oleObject139.bin"/><Relationship Id="rId339" Type="http://schemas.openxmlformats.org/officeDocument/2006/relationships/oleObject" Target="embeddings/oleObject165.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image" Target="media/image158.wmf"/><Relationship Id="rId406" Type="http://schemas.openxmlformats.org/officeDocument/2006/relationships/oleObject" Target="embeddings/oleObject206.bin"/><Relationship Id="rId9" Type="http://schemas.openxmlformats.org/officeDocument/2006/relationships/hyperlink" Target="http://www.3gpp.org/3G_Specs/CRs.htm" TargetMode="External"/><Relationship Id="rId210" Type="http://schemas.openxmlformats.org/officeDocument/2006/relationships/oleObject" Target="embeddings/oleObject99.bin"/><Relationship Id="rId392" Type="http://schemas.openxmlformats.org/officeDocument/2006/relationships/image" Target="media/image176.wmf"/><Relationship Id="rId448" Type="http://schemas.openxmlformats.org/officeDocument/2006/relationships/oleObject" Target="embeddings/oleObject229.bin"/><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image" Target="media/image3.emf"/><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wmf"/><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cid:image020.png@01D1F4C1.16D3F4B0" TargetMode="External"/><Relationship Id="rId165" Type="http://schemas.openxmlformats.org/officeDocument/2006/relationships/image" Target="media/image74.emf"/><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5.wmf"/><Relationship Id="rId274" Type="http://schemas.openxmlformats.org/officeDocument/2006/relationships/oleObject" Target="embeddings/oleObject134.bin"/><Relationship Id="rId481" Type="http://schemas.microsoft.com/office/2018/08/relationships/commentsExtensible" Target="commentsExtensible.xml"/><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6.bin"/><Relationship Id="rId383" Type="http://schemas.openxmlformats.org/officeDocument/2006/relationships/oleObject" Target="embeddings/oleObject191.bin"/><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image" Target="media/image110.wmf"/><Relationship Id="rId285" Type="http://schemas.openxmlformats.org/officeDocument/2006/relationships/oleObject" Target="embeddings/oleObject140.bin"/><Relationship Id="rId450" Type="http://schemas.openxmlformats.org/officeDocument/2006/relationships/oleObject" Target="embeddings/oleObject230.bin"/><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1.wmf"/><Relationship Id="rId91" Type="http://schemas.openxmlformats.org/officeDocument/2006/relationships/oleObject" Target="embeddings/oleObject41.bin"/><Relationship Id="rId145" Type="http://schemas.openxmlformats.org/officeDocument/2006/relationships/image" Target="media/image64.wmf"/><Relationship Id="rId352" Type="http://schemas.openxmlformats.org/officeDocument/2006/relationships/image" Target="media/image159.wmf"/><Relationship Id="rId394" Type="http://schemas.openxmlformats.org/officeDocument/2006/relationships/image" Target="media/image177.wmf"/><Relationship Id="rId408" Type="http://schemas.openxmlformats.org/officeDocument/2006/relationships/image" Target="media/image181.wmf"/><Relationship Id="rId212" Type="http://schemas.openxmlformats.org/officeDocument/2006/relationships/oleObject" Target="embeddings/oleObject100.bin"/><Relationship Id="rId254" Type="http://schemas.openxmlformats.org/officeDocument/2006/relationships/image" Target="media/image114.wmf"/><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oleObject" Target="embeddings/oleObject93.bin"/><Relationship Id="rId321" Type="http://schemas.openxmlformats.org/officeDocument/2006/relationships/image" Target="media/image146.wmf"/><Relationship Id="rId363" Type="http://schemas.openxmlformats.org/officeDocument/2006/relationships/image" Target="media/image164.wmf"/><Relationship Id="rId419" Type="http://schemas.openxmlformats.org/officeDocument/2006/relationships/image" Target="media/image186.wmf"/><Relationship Id="rId223" Type="http://schemas.openxmlformats.org/officeDocument/2006/relationships/image" Target="media/image101.emf"/><Relationship Id="rId430" Type="http://schemas.openxmlformats.org/officeDocument/2006/relationships/oleObject" Target="embeddings/oleObject220.bin"/><Relationship Id="rId18" Type="http://schemas.openxmlformats.org/officeDocument/2006/relationships/image" Target="media/image4.emf"/><Relationship Id="rId265" Type="http://schemas.openxmlformats.org/officeDocument/2006/relationships/image" Target="media/image118.wmf"/><Relationship Id="rId472" Type="http://schemas.openxmlformats.org/officeDocument/2006/relationships/image" Target="media/image212.emf"/><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2.bin"/><Relationship Id="rId374" Type="http://schemas.openxmlformats.org/officeDocument/2006/relationships/oleObject" Target="embeddings/oleObject186.bin"/><Relationship Id="rId71" Type="http://schemas.openxmlformats.org/officeDocument/2006/relationships/oleObject" Target="embeddings/oleObject30.bin"/><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35.bin"/><Relationship Id="rId441" Type="http://schemas.openxmlformats.org/officeDocument/2006/relationships/image" Target="media/image196.wmf"/><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oleObject" Target="embeddings/oleObject148.bin"/><Relationship Id="rId343" Type="http://schemas.openxmlformats.org/officeDocument/2006/relationships/oleObject" Target="embeddings/oleObject168.bin"/><Relationship Id="rId82" Type="http://schemas.openxmlformats.org/officeDocument/2006/relationships/image" Target="media/image36.wmf"/><Relationship Id="rId203" Type="http://schemas.openxmlformats.org/officeDocument/2006/relationships/image" Target="media/image91.wmf"/><Relationship Id="rId385" Type="http://schemas.openxmlformats.org/officeDocument/2006/relationships/oleObject" Target="embeddings/oleObject192.bin"/><Relationship Id="rId245" Type="http://schemas.openxmlformats.org/officeDocument/2006/relationships/image" Target="media/image111.wmf"/><Relationship Id="rId287" Type="http://schemas.openxmlformats.org/officeDocument/2006/relationships/oleObject" Target="embeddings/oleObject141.bin"/><Relationship Id="rId410" Type="http://schemas.openxmlformats.org/officeDocument/2006/relationships/image" Target="media/image182.wmf"/><Relationship Id="rId452" Type="http://schemas.openxmlformats.org/officeDocument/2006/relationships/oleObject" Target="embeddings/oleObject231.bin"/><Relationship Id="rId30" Type="http://schemas.openxmlformats.org/officeDocument/2006/relationships/image" Target="media/image10.emf"/><Relationship Id="rId105" Type="http://schemas.openxmlformats.org/officeDocument/2006/relationships/oleObject" Target="embeddings/oleObject48.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2.bin"/><Relationship Id="rId312" Type="http://schemas.openxmlformats.org/officeDocument/2006/relationships/oleObject" Target="embeddings/oleObject152.bin"/><Relationship Id="rId333" Type="http://schemas.openxmlformats.org/officeDocument/2006/relationships/image" Target="media/image151.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375" Type="http://schemas.openxmlformats.org/officeDocument/2006/relationships/image" Target="media/image169.wmf"/><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15.wmf"/><Relationship Id="rId277" Type="http://schemas.openxmlformats.org/officeDocument/2006/relationships/image" Target="media/image124.wmf"/><Relationship Id="rId298" Type="http://schemas.openxmlformats.org/officeDocument/2006/relationships/image" Target="media/image134.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oleObject" Target="embeddings/oleObject226.bin"/><Relationship Id="rId463" Type="http://schemas.openxmlformats.org/officeDocument/2006/relationships/image" Target="media/image207.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image" Target="media/image147.wmf"/><Relationship Id="rId344" Type="http://schemas.openxmlformats.org/officeDocument/2006/relationships/oleObject" Target="embeddings/oleObject169.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1.bin"/><Relationship Id="rId386" Type="http://schemas.openxmlformats.org/officeDocument/2006/relationships/image" Target="media/image174.wmf"/><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image" Target="media/image119.wmf"/><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image" Target="media/image213.emf"/><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image" Target="media/image143.png"/><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image" Target="media/image152.wmf"/><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3.bin"/><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0.bin"/><Relationship Id="rId387" Type="http://schemas.openxmlformats.org/officeDocument/2006/relationships/oleObject" Target="embeddings/oleObject193.bin"/><Relationship Id="rId205" Type="http://schemas.openxmlformats.org/officeDocument/2006/relationships/image" Target="media/image92.wmf"/><Relationship Id="rId247" Type="http://schemas.openxmlformats.org/officeDocument/2006/relationships/oleObject" Target="embeddings/oleObject119.bin"/><Relationship Id="rId412" Type="http://schemas.openxmlformats.org/officeDocument/2006/relationships/image" Target="media/image183.wmf"/><Relationship Id="rId107" Type="http://schemas.openxmlformats.org/officeDocument/2006/relationships/oleObject" Target="embeddings/oleObject49.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image" Target="cid:image001.png@01D3E2C5.4F0A8300" TargetMode="External"/><Relationship Id="rId356" Type="http://schemas.openxmlformats.org/officeDocument/2006/relationships/image" Target="media/image161.wmf"/><Relationship Id="rId398" Type="http://schemas.openxmlformats.org/officeDocument/2006/relationships/image" Target="media/image178.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2.bin"/><Relationship Id="rId423" Type="http://schemas.openxmlformats.org/officeDocument/2006/relationships/oleObject" Target="embeddings/oleObject216.bin"/><Relationship Id="rId258" Type="http://schemas.openxmlformats.org/officeDocument/2006/relationships/image" Target="media/image116.emf"/><Relationship Id="rId465" Type="http://schemas.openxmlformats.org/officeDocument/2006/relationships/image" Target="media/image208.w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48.wmf"/><Relationship Id="rId367" Type="http://schemas.openxmlformats.org/officeDocument/2006/relationships/oleObject" Target="embeddings/oleObject182.bin"/><Relationship Id="rId171" Type="http://schemas.openxmlformats.org/officeDocument/2006/relationships/image" Target="media/image77.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image" Target="media/image215.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7.bin"/><Relationship Id="rId336" Type="http://schemas.openxmlformats.org/officeDocument/2006/relationships/image" Target="media/image153.wmf"/><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oleObject" Target="embeddings/oleObject188.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5.wmf"/><Relationship Id="rId193" Type="http://schemas.openxmlformats.org/officeDocument/2006/relationships/image" Target="media/image85.emf"/><Relationship Id="rId207" Type="http://schemas.openxmlformats.org/officeDocument/2006/relationships/image" Target="media/image93.emf"/><Relationship Id="rId249" Type="http://schemas.openxmlformats.org/officeDocument/2006/relationships/oleObject" Target="embeddings/oleObject121.bin"/><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image" Target="media/image162.wmf"/><Relationship Id="rId162" Type="http://schemas.openxmlformats.org/officeDocument/2006/relationships/oleObject" Target="embeddings/oleObject79.bin"/><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oleObject" Target="embeddings/oleObject238.bin"/><Relationship Id="rId271" Type="http://schemas.openxmlformats.org/officeDocument/2006/relationships/image" Target="media/image121.wmf"/><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media/image149.wmf"/><Relationship Id="rId369" Type="http://schemas.openxmlformats.org/officeDocument/2006/relationships/image" Target="media/image166.wmf"/><Relationship Id="rId173" Type="http://schemas.openxmlformats.org/officeDocument/2006/relationships/image" Target="media/image78.emf"/><Relationship Id="rId229" Type="http://schemas.openxmlformats.org/officeDocument/2006/relationships/image" Target="media/image104.w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oleObject" Target="embeddings/oleObject115.bin"/><Relationship Id="rId478" Type="http://schemas.microsoft.com/office/2011/relationships/people" Target="people.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38.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oleObject" Target="embeddings/oleObject196.bin"/><Relationship Id="rId405" Type="http://schemas.openxmlformats.org/officeDocument/2006/relationships/oleObject" Target="embeddings/oleObject205.bin"/><Relationship Id="rId447" Type="http://schemas.openxmlformats.org/officeDocument/2006/relationships/image" Target="media/image199.wmf"/><Relationship Id="rId251" Type="http://schemas.openxmlformats.org/officeDocument/2006/relationships/oleObject" Target="embeddings/oleObject122.bin"/><Relationship Id="rId46" Type="http://schemas.openxmlformats.org/officeDocument/2006/relationships/image" Target="media/image18.e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2.bin"/><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image" Target="media/image86.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27.bin"/><Relationship Id="rId318" Type="http://schemas.openxmlformats.org/officeDocument/2006/relationships/image" Target="media/image145.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image" Target="media/image167.wmf"/><Relationship Id="rId427" Type="http://schemas.openxmlformats.org/officeDocument/2006/relationships/oleObject" Target="embeddings/oleObject218.bin"/><Relationship Id="rId469" Type="http://schemas.openxmlformats.org/officeDocument/2006/relationships/oleObject" Target="embeddings/oleObject239.bin"/><Relationship Id="rId26" Type="http://schemas.openxmlformats.org/officeDocument/2006/relationships/image" Target="media/image8.wmf"/><Relationship Id="rId231" Type="http://schemas.openxmlformats.org/officeDocument/2006/relationships/oleObject" Target="embeddings/oleObject110.bin"/><Relationship Id="rId273" Type="http://schemas.openxmlformats.org/officeDocument/2006/relationships/image" Target="media/image122.wmf"/><Relationship Id="rId329" Type="http://schemas.openxmlformats.org/officeDocument/2006/relationships/image" Target="media/image150.png"/><Relationship Id="rId480" Type="http://schemas.microsoft.com/office/2016/09/relationships/commentsIds" Target="commentsIds.xml"/><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image" Target="media/image155.wmf"/><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oleObject" Target="embeddings/oleObject116.bin"/><Relationship Id="rId284" Type="http://schemas.openxmlformats.org/officeDocument/2006/relationships/image" Target="media/image127.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351" Type="http://schemas.openxmlformats.org/officeDocument/2006/relationships/oleObject" Target="embeddings/oleObject173.bin"/><Relationship Id="rId393" Type="http://schemas.openxmlformats.org/officeDocument/2006/relationships/oleObject" Target="embeddings/oleObject197.bin"/><Relationship Id="rId407" Type="http://schemas.openxmlformats.org/officeDocument/2006/relationships/oleObject" Target="embeddings/oleObject207.bin"/><Relationship Id="rId449" Type="http://schemas.openxmlformats.org/officeDocument/2006/relationships/image" Target="media/image200.wmf"/><Relationship Id="rId211" Type="http://schemas.openxmlformats.org/officeDocument/2006/relationships/image" Target="media/image95.wmf"/><Relationship Id="rId253" Type="http://schemas.openxmlformats.org/officeDocument/2006/relationships/image" Target="media/image113.wmf"/><Relationship Id="rId295" Type="http://schemas.openxmlformats.org/officeDocument/2006/relationships/image" Target="media/image133.wmf"/><Relationship Id="rId309" Type="http://schemas.openxmlformats.org/officeDocument/2006/relationships/oleObject" Target="embeddings/oleObject151.bin"/><Relationship Id="rId460" Type="http://schemas.openxmlformats.org/officeDocument/2006/relationships/oleObject" Target="embeddings/oleObject235.bin"/><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oleObject" Target="embeddings/oleObject156.bin"/><Relationship Id="rId155" Type="http://schemas.openxmlformats.org/officeDocument/2006/relationships/image" Target="media/image69.emf"/><Relationship Id="rId197" Type="http://schemas.openxmlformats.org/officeDocument/2006/relationships/image" Target="media/image88.emf"/><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oleObject" Target="embeddings/oleObject105.bin"/><Relationship Id="rId264" Type="http://schemas.openxmlformats.org/officeDocument/2006/relationships/oleObject" Target="embeddings/oleObject129.bin"/><Relationship Id="rId471" Type="http://schemas.openxmlformats.org/officeDocument/2006/relationships/oleObject" Target="embeddings/oleObject240.bin"/><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oleObject" Target="embeddings/oleObject161.bin"/><Relationship Id="rId373" Type="http://schemas.openxmlformats.org/officeDocument/2006/relationships/image" Target="media/image168.wmf"/><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oleObject" Target="embeddings/oleObject225.bin"/><Relationship Id="rId28" Type="http://schemas.openxmlformats.org/officeDocument/2006/relationships/image" Target="media/image9.emf"/><Relationship Id="rId275" Type="http://schemas.openxmlformats.org/officeDocument/2006/relationships/image" Target="media/image123.wmf"/><Relationship Id="rId300" Type="http://schemas.openxmlformats.org/officeDocument/2006/relationships/image" Target="media/image135.wmf"/><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67.bin"/><Relationship Id="rId384" Type="http://schemas.openxmlformats.org/officeDocument/2006/relationships/image" Target="media/image173.wmf"/><Relationship Id="rId202" Type="http://schemas.openxmlformats.org/officeDocument/2006/relationships/oleObject" Target="embeddings/oleObject95.bin"/><Relationship Id="rId244" Type="http://schemas.openxmlformats.org/officeDocument/2006/relationships/oleObject" Target="embeddings/oleObject117.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311" Type="http://schemas.openxmlformats.org/officeDocument/2006/relationships/image" Target="media/image142.wmf"/><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8.bin"/><Relationship Id="rId92" Type="http://schemas.openxmlformats.org/officeDocument/2006/relationships/image" Target="media/image40.wmf"/><Relationship Id="rId213" Type="http://schemas.openxmlformats.org/officeDocument/2006/relationships/image" Target="media/image96.emf"/><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oleObject" Target="embeddings/oleObject236.bin"/><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oleObject" Target="embeddings/oleObject157.bin"/><Relationship Id="rId364" Type="http://schemas.openxmlformats.org/officeDocument/2006/relationships/oleObject" Target="embeddings/oleObject180.bin"/><Relationship Id="rId61" Type="http://schemas.openxmlformats.org/officeDocument/2006/relationships/oleObject" Target="embeddings/oleObject25.bin"/><Relationship Id="rId199" Type="http://schemas.openxmlformats.org/officeDocument/2006/relationships/image" Target="media/image89.emf"/><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oleObject" Target="embeddings/oleObject130.bin"/><Relationship Id="rId431" Type="http://schemas.openxmlformats.org/officeDocument/2006/relationships/image" Target="media/image191.wmf"/><Relationship Id="rId473"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507CA-1453-4CD1-95DA-FB8EF1607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9</Pages>
  <Words>458404</Words>
  <Characters>2612908</Characters>
  <Application>Microsoft Office Word</Application>
  <DocSecurity>0</DocSecurity>
  <Lines>21774</Lines>
  <Paragraphs>61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51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angyeob)</cp:lastModifiedBy>
  <cp:revision>2</cp:revision>
  <cp:lastPrinted>2018-03-06T08:25:00Z</cp:lastPrinted>
  <dcterms:created xsi:type="dcterms:W3CDTF">2022-03-10T08:30:00Z</dcterms:created>
  <dcterms:modified xsi:type="dcterms:W3CDTF">2022-03-10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717798</vt:lpwstr>
  </property>
</Properties>
</file>